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8E2A4E" w14:textId="77777777"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14:paraId="73F9A0B7" w14:textId="77777777"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2</w:t>
      </w:r>
      <w:r w:rsidR="00F51980">
        <w:rPr>
          <w:rFonts w:hint="eastAsia"/>
          <w:u w:val="single"/>
        </w:rPr>
        <w:t>1115087</w:t>
      </w:r>
      <w:r w:rsidRPr="00370433">
        <w:rPr>
          <w:u w:val="single"/>
        </w:rPr>
        <w:t xml:space="preserve"> </w:t>
      </w:r>
      <w:r>
        <w:rPr>
          <w:rFonts w:hint="eastAsia"/>
          <w:u w:val="single"/>
        </w:rPr>
        <w:t xml:space="preserve"> </w:t>
      </w:r>
    </w:p>
    <w:p w14:paraId="4A977707" w14:textId="77777777" w:rsidR="00F07D36" w:rsidRPr="00370433" w:rsidRDefault="00756C53" w:rsidP="00F07D36">
      <w:pPr>
        <w:spacing w:after="163" w:line="240" w:lineRule="auto"/>
        <w:ind w:firstLine="420"/>
        <w:jc w:val="center"/>
        <w:rPr>
          <w:sz w:val="21"/>
          <w:szCs w:val="21"/>
        </w:rPr>
      </w:pPr>
      <w:r>
        <w:rPr>
          <w:sz w:val="21"/>
          <w:szCs w:val="21"/>
        </w:rPr>
        <w:pict w14:anchorId="3057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w:pict>
      </w:r>
    </w:p>
    <w:p w14:paraId="2FBE2CC6" w14:textId="77777777"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14:paraId="2DC86A9E" w14:textId="05101622" w:rsidR="00F07D36" w:rsidRPr="005043A0" w:rsidRDefault="00A06E02" w:rsidP="002246E6">
      <w:pPr>
        <w:spacing w:after="163" w:line="240" w:lineRule="auto"/>
        <w:ind w:firstLineChars="0" w:firstLine="0"/>
        <w:jc w:val="center"/>
        <w:rPr>
          <w:b/>
          <w:sz w:val="21"/>
          <w:szCs w:val="21"/>
        </w:rPr>
      </w:pPr>
      <w:r>
        <w:rPr>
          <w:b/>
          <w:noProof/>
          <w:sz w:val="21"/>
          <w:szCs w:val="21"/>
        </w:rPr>
        <w:drawing>
          <wp:inline distT="0" distB="0" distL="0" distR="0" wp14:anchorId="698DDFD6" wp14:editId="552DCC60">
            <wp:extent cx="817245" cy="774065"/>
            <wp:effectExtent l="0" t="0" r="190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7245" cy="774065"/>
                    </a:xfrm>
                    <a:prstGeom prst="rect">
                      <a:avLst/>
                    </a:prstGeom>
                    <a:noFill/>
                  </pic:spPr>
                </pic:pic>
              </a:graphicData>
            </a:graphic>
          </wp:inline>
        </w:drawing>
      </w:r>
    </w:p>
    <w:p w14:paraId="7CAEFC32" w14:textId="77777777" w:rsidR="00F07D36" w:rsidRPr="00370433" w:rsidRDefault="00F07D36" w:rsidP="007E6E1D">
      <w:pPr>
        <w:spacing w:after="163" w:line="240" w:lineRule="auto"/>
        <w:ind w:firstLine="422"/>
        <w:jc w:val="center"/>
        <w:rPr>
          <w:b/>
          <w:sz w:val="21"/>
          <w:szCs w:val="21"/>
        </w:rPr>
      </w:pPr>
    </w:p>
    <w:p w14:paraId="600E1155" w14:textId="77777777" w:rsidR="00F07D36" w:rsidRPr="00370433" w:rsidRDefault="00F07D36" w:rsidP="007E6E1D">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000E6FB4" w:rsidRPr="000E6FB4">
        <w:rPr>
          <w:rFonts w:hint="eastAsia"/>
          <w:b/>
          <w:sz w:val="32"/>
          <w:u w:val="thick"/>
        </w:rPr>
        <w:t>设计与实现</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14:paraId="40388E83" w14:textId="44FBAE16" w:rsidR="00F07D36" w:rsidRDefault="00F07D36" w:rsidP="009045BC">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 xml:space="preserve">The </w:t>
      </w:r>
      <w:r w:rsidR="00A8319E">
        <w:rPr>
          <w:rFonts w:hint="eastAsia"/>
          <w:b/>
          <w:sz w:val="32"/>
          <w:u w:val="thick"/>
        </w:rPr>
        <w:t>Design and Development</w:t>
      </w:r>
      <w:r w:rsidR="00217A4D">
        <w:rPr>
          <w:b/>
          <w:sz w:val="32"/>
          <w:u w:val="thick"/>
        </w:rPr>
        <w:t xml:space="preserve"> of</w:t>
      </w:r>
      <w:r w:rsidR="00234928">
        <w:rPr>
          <w:rFonts w:hint="eastAsia"/>
          <w:b/>
          <w:sz w:val="32"/>
          <w:u w:val="thick"/>
        </w:rPr>
        <w:t xml:space="preserve"> Diagnosis Support System for Community Health</w:t>
      </w:r>
    </w:p>
    <w:p w14:paraId="065252D8" w14:textId="77777777" w:rsidR="009045BC" w:rsidRPr="009045BC" w:rsidRDefault="009045BC" w:rsidP="009045BC">
      <w:pPr>
        <w:spacing w:after="163" w:line="240" w:lineRule="auto"/>
        <w:ind w:leftChars="257" w:left="3508" w:hangingChars="900" w:hanging="2891"/>
        <w:rPr>
          <w:b/>
          <w:sz w:val="32"/>
          <w:u w:val="thick"/>
        </w:rPr>
      </w:pPr>
    </w:p>
    <w:p w14:paraId="54C0024B" w14:textId="77777777"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r w:rsidR="00234928">
        <w:rPr>
          <w:rFonts w:hint="eastAsia"/>
          <w:position w:val="-6"/>
          <w:sz w:val="28"/>
          <w:szCs w:val="28"/>
          <w:u w:val="single"/>
        </w:rPr>
        <w:t>冯冠军</w:t>
      </w:r>
      <w:r w:rsidRPr="00370433">
        <w:rPr>
          <w:position w:val="-6"/>
          <w:sz w:val="28"/>
          <w:szCs w:val="28"/>
          <w:u w:val="single"/>
        </w:rPr>
        <w:t xml:space="preserve">  </w:t>
      </w:r>
      <w:r w:rsidRPr="00370433">
        <w:rPr>
          <w:position w:val="-6"/>
          <w:sz w:val="28"/>
          <w:u w:val="single"/>
        </w:rPr>
        <w:t xml:space="preserve">                      </w:t>
      </w:r>
    </w:p>
    <w:p w14:paraId="6524D4C1" w14:textId="77777777"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14:paraId="5102E454" w14:textId="77777777"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14:paraId="76FE39C9" w14:textId="77777777"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14:paraId="11FBDAF8" w14:textId="77777777"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14:paraId="060C14D1" w14:textId="77777777" w:rsidR="00F07D36" w:rsidRPr="00370433" w:rsidRDefault="00F07D36" w:rsidP="00F07D36">
      <w:pPr>
        <w:ind w:left="839" w:firstLine="560"/>
        <w:rPr>
          <w:kern w:val="0"/>
          <w:sz w:val="28"/>
        </w:rPr>
      </w:pPr>
    </w:p>
    <w:p w14:paraId="18875CA9" w14:textId="0F75CC00" w:rsidR="004F6EDC" w:rsidRPr="00370433" w:rsidRDefault="009045BC" w:rsidP="007E6E1D">
      <w:pPr>
        <w:spacing w:after="163"/>
        <w:ind w:left="-142" w:firstLineChars="796" w:firstLine="2397"/>
        <w:rPr>
          <w:b/>
          <w:sz w:val="30"/>
          <w:u w:val="single"/>
        </w:rPr>
        <w:sectPr w:rsidR="004F6EDC" w:rsidRPr="00370433" w:rsidSect="008E1F78">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Pr>
          <w:b/>
          <w:sz w:val="30"/>
        </w:rPr>
        <w:t xml:space="preserve">     </w:t>
      </w:r>
      <w:r w:rsidR="00F07D36" w:rsidRPr="00370433">
        <w:rPr>
          <w:b/>
          <w:sz w:val="30"/>
        </w:rPr>
        <w:t xml:space="preserve"> </w:t>
      </w:r>
      <w:r w:rsidR="00F07D36" w:rsidRPr="00370433">
        <w:rPr>
          <w:b/>
          <w:sz w:val="30"/>
        </w:rPr>
        <w:t>论文提交日期</w:t>
      </w:r>
      <w:r w:rsidR="00F07D36" w:rsidRPr="00370433">
        <w:rPr>
          <w:b/>
          <w:sz w:val="30"/>
          <w:u w:val="single"/>
        </w:rPr>
        <w:t xml:space="preserve">    201</w:t>
      </w:r>
      <w:r w:rsidR="00234928">
        <w:rPr>
          <w:rFonts w:hint="eastAsia"/>
          <w:b/>
          <w:sz w:val="30"/>
          <w:u w:val="single"/>
        </w:rPr>
        <w:t>4</w:t>
      </w:r>
      <w:r w:rsidR="00F07D36" w:rsidRPr="00370433">
        <w:rPr>
          <w:b/>
          <w:sz w:val="30"/>
          <w:u w:val="single"/>
        </w:rPr>
        <w:t>年</w:t>
      </w:r>
      <w:r w:rsidR="00F07D36" w:rsidRPr="00370433">
        <w:rPr>
          <w:b/>
          <w:sz w:val="30"/>
          <w:u w:val="single"/>
        </w:rPr>
        <w:t xml:space="preserve"> 1</w:t>
      </w:r>
      <w:r w:rsidR="00F07D36" w:rsidRPr="00370433">
        <w:rPr>
          <w:b/>
          <w:sz w:val="30"/>
          <w:u w:val="single"/>
        </w:rPr>
        <w:t>月</w:t>
      </w:r>
      <w:r w:rsidR="00F07D36" w:rsidRPr="00370433">
        <w:rPr>
          <w:b/>
          <w:sz w:val="30"/>
          <w:u w:val="single"/>
        </w:rPr>
        <w:t xml:space="preserve"> </w:t>
      </w:r>
      <w:r w:rsidR="00234928">
        <w:rPr>
          <w:rFonts w:hint="eastAsia"/>
          <w:b/>
          <w:sz w:val="30"/>
          <w:u w:val="single"/>
        </w:rPr>
        <w:t>10</w:t>
      </w:r>
      <w:r w:rsidR="00F07D36">
        <w:rPr>
          <w:rFonts w:hint="eastAsia"/>
          <w:b/>
          <w:sz w:val="30"/>
          <w:u w:val="single"/>
        </w:rPr>
        <w:t>日</w:t>
      </w:r>
    </w:p>
    <w:p w14:paraId="1BFA84DB" w14:textId="77777777" w:rsidR="00F07D36" w:rsidRPr="00370433" w:rsidRDefault="0071720A" w:rsidP="00F07D36">
      <w:pPr>
        <w:spacing w:before="360"/>
        <w:ind w:firstLineChars="0" w:firstLine="0"/>
        <w:jc w:val="center"/>
        <w:rPr>
          <w:b/>
          <w:sz w:val="36"/>
          <w:szCs w:val="36"/>
          <w:u w:val="single"/>
        </w:rPr>
      </w:pPr>
      <w:r>
        <w:rPr>
          <w:rFonts w:hint="eastAsia"/>
          <w:b/>
          <w:sz w:val="36"/>
          <w:szCs w:val="36"/>
          <w:u w:val="thick"/>
        </w:rPr>
        <w:lastRenderedPageBreak/>
        <w:t>面向社区的疾病诊断决策支持</w:t>
      </w:r>
      <w:r w:rsidR="00F07D36" w:rsidRPr="00370433">
        <w:rPr>
          <w:b/>
          <w:sz w:val="36"/>
          <w:szCs w:val="36"/>
          <w:u w:val="thick"/>
        </w:rPr>
        <w:t>系统</w:t>
      </w:r>
      <w:r>
        <w:rPr>
          <w:rFonts w:hint="eastAsia"/>
          <w:b/>
          <w:sz w:val="36"/>
          <w:szCs w:val="36"/>
          <w:u w:val="thick"/>
        </w:rPr>
        <w:t>设计与</w:t>
      </w:r>
      <w:r w:rsidR="00F07D36" w:rsidRPr="00370433">
        <w:rPr>
          <w:b/>
          <w:sz w:val="36"/>
          <w:szCs w:val="36"/>
          <w:u w:val="thick"/>
        </w:rPr>
        <w:t>实现</w:t>
      </w:r>
    </w:p>
    <w:p w14:paraId="74C787A4" w14:textId="77777777" w:rsidR="00F07D36" w:rsidRPr="0071720A" w:rsidRDefault="00F07D36" w:rsidP="00F07D36">
      <w:pPr>
        <w:ind w:left="-142" w:firstLineChars="841" w:firstLine="2018"/>
        <w:jc w:val="center"/>
      </w:pPr>
    </w:p>
    <w:p w14:paraId="25ABA6BA" w14:textId="77777777"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14:anchorId="161B8F6A" wp14:editId="3A598D4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14:paraId="4527E2B2" w14:textId="77777777" w:rsidR="00F07D36" w:rsidRPr="00370433" w:rsidRDefault="00F07D36" w:rsidP="00F07D36">
      <w:pPr>
        <w:ind w:left="-142" w:firstLineChars="841" w:firstLine="2018"/>
        <w:jc w:val="center"/>
      </w:pPr>
    </w:p>
    <w:p w14:paraId="26309830" w14:textId="77777777" w:rsidR="00F07D36" w:rsidRPr="00370433" w:rsidRDefault="00F07D36" w:rsidP="007E6E1D">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14:paraId="314B34E4" w14:textId="77777777" w:rsidR="00F07D36" w:rsidRPr="00370433" w:rsidRDefault="00F07D36" w:rsidP="007E6E1D">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14:paraId="2D38E54C" w14:textId="77777777" w:rsidR="00F07D36" w:rsidRPr="00370433" w:rsidRDefault="00F07D36" w:rsidP="007E6E1D">
      <w:pPr>
        <w:ind w:firstLine="643"/>
        <w:rPr>
          <w:b/>
          <w:sz w:val="32"/>
          <w:u w:val="single"/>
        </w:rPr>
      </w:pPr>
    </w:p>
    <w:p w14:paraId="7AC15F9C" w14:textId="5D810A79"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77DDD0E" w14:textId="3A7B99E7"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r w:rsidR="006E63DE">
        <w:rPr>
          <w:rFonts w:eastAsia="宋体" w:hint="eastAsia"/>
          <w:position w:val="-6"/>
          <w:sz w:val="28"/>
          <w:szCs w:val="28"/>
          <w:u w:val="single"/>
        </w:rPr>
        <w:t xml:space="preserve"> </w:t>
      </w:r>
    </w:p>
    <w:p w14:paraId="629645D0" w14:textId="32CBF382"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6E63DE">
        <w:rPr>
          <w:rFonts w:hint="eastAsia"/>
          <w:position w:val="-6"/>
          <w:sz w:val="28"/>
          <w:u w:val="single"/>
        </w:rPr>
        <w:t xml:space="preserve">  </w:t>
      </w:r>
    </w:p>
    <w:p w14:paraId="3A0133B3" w14:textId="77777777" w:rsidR="00F07D36" w:rsidRPr="00370433" w:rsidRDefault="00F07D36" w:rsidP="00F07D36">
      <w:pPr>
        <w:ind w:left="839" w:firstLine="560"/>
        <w:rPr>
          <w:rFonts w:eastAsia="宋体"/>
          <w:kern w:val="0"/>
          <w:sz w:val="28"/>
          <w:szCs w:val="28"/>
        </w:rPr>
      </w:pPr>
    </w:p>
    <w:p w14:paraId="5B292C86" w14:textId="77777777" w:rsidR="00F07D36" w:rsidRPr="00370433" w:rsidRDefault="00F07D36" w:rsidP="00F07D36">
      <w:pPr>
        <w:ind w:left="839" w:firstLine="560"/>
        <w:rPr>
          <w:rFonts w:eastAsia="宋体"/>
          <w:kern w:val="0"/>
          <w:sz w:val="28"/>
          <w:szCs w:val="28"/>
        </w:rPr>
      </w:pPr>
    </w:p>
    <w:p w14:paraId="559DE9FE" w14:textId="77777777" w:rsidR="00F07D36" w:rsidRPr="00370433" w:rsidRDefault="00F07D36" w:rsidP="00F07D36">
      <w:pPr>
        <w:ind w:left="839" w:firstLine="560"/>
        <w:rPr>
          <w:rFonts w:eastAsia="宋体"/>
          <w:kern w:val="0"/>
          <w:sz w:val="28"/>
          <w:szCs w:val="28"/>
        </w:rPr>
      </w:pPr>
    </w:p>
    <w:p w14:paraId="2626A2E5" w14:textId="7FE70A3F"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r w:rsidR="006E63DE">
        <w:rPr>
          <w:rFonts w:eastAsia="宋体" w:hint="eastAsia"/>
          <w:position w:val="-6"/>
          <w:sz w:val="28"/>
          <w:szCs w:val="28"/>
          <w:u w:val="single"/>
        </w:rPr>
        <w:t xml:space="preserve">      </w:t>
      </w:r>
    </w:p>
    <w:p w14:paraId="3343FB11" w14:textId="199FDCDA"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520386C7" w14:textId="57884E7D"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6C5664B2" w14:textId="24E853E4"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r w:rsidR="006E63DE">
        <w:rPr>
          <w:rFonts w:eastAsia="宋体" w:hint="eastAsia"/>
          <w:position w:val="-6"/>
          <w:sz w:val="28"/>
          <w:szCs w:val="28"/>
          <w:u w:val="single"/>
        </w:rPr>
        <w:t xml:space="preserve">    </w:t>
      </w:r>
    </w:p>
    <w:p w14:paraId="4961E9CA" w14:textId="77777777" w:rsidR="00F07D36" w:rsidRPr="00370433" w:rsidRDefault="00F07D36" w:rsidP="00F07D36">
      <w:pPr>
        <w:spacing w:line="520" w:lineRule="exact"/>
        <w:ind w:left="839" w:firstLine="560"/>
        <w:rPr>
          <w:rFonts w:eastAsia="宋体"/>
          <w:kern w:val="0"/>
          <w:sz w:val="28"/>
          <w:szCs w:val="28"/>
        </w:rPr>
      </w:pPr>
    </w:p>
    <w:p w14:paraId="4C52BE3A" w14:textId="77777777" w:rsidR="00F07D36" w:rsidRPr="00276577" w:rsidRDefault="00F07D36" w:rsidP="00F07D36">
      <w:pPr>
        <w:spacing w:line="520" w:lineRule="exact"/>
        <w:ind w:left="839" w:firstLine="560"/>
        <w:rPr>
          <w:rFonts w:eastAsia="宋体"/>
          <w:kern w:val="0"/>
          <w:sz w:val="28"/>
          <w:szCs w:val="28"/>
        </w:rPr>
      </w:pPr>
    </w:p>
    <w:p w14:paraId="1D589ABA" w14:textId="35ED356A"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00310E86">
        <w:rPr>
          <w:rFonts w:eastAsia="宋体" w:hint="eastAsia"/>
          <w:kern w:val="0"/>
          <w:sz w:val="28"/>
          <w:szCs w:val="28"/>
          <w:u w:val="single"/>
        </w:rPr>
        <w:t xml:space="preserve">        </w:t>
      </w:r>
      <w:r w:rsidRPr="00370433">
        <w:rPr>
          <w:kern w:val="0"/>
          <w:sz w:val="28"/>
          <w:u w:val="single"/>
        </w:rPr>
        <w:t xml:space="preserve"> </w:t>
      </w:r>
      <w:r w:rsidR="00FA3BA0">
        <w:rPr>
          <w:rFonts w:hint="eastAsia"/>
          <w:kern w:val="0"/>
          <w:sz w:val="28"/>
          <w:u w:val="single"/>
        </w:rPr>
        <w:t xml:space="preserve">    </w:t>
      </w:r>
    </w:p>
    <w:p w14:paraId="6B349B5F" w14:textId="77777777" w:rsidR="006B3849" w:rsidRPr="00641AF6" w:rsidRDefault="006B3849" w:rsidP="006B3849">
      <w:pPr>
        <w:ind w:firstLine="560"/>
        <w:jc w:val="center"/>
        <w:rPr>
          <w:rFonts w:ascii="time" w:hAnsi="time" w:hint="eastAsia"/>
          <w:color w:val="000000"/>
          <w:kern w:val="0"/>
          <w:sz w:val="28"/>
          <w:u w:val="single"/>
        </w:rPr>
      </w:pPr>
    </w:p>
    <w:p w14:paraId="5C39887E" w14:textId="77777777" w:rsidR="004F6EDC" w:rsidRPr="00370433" w:rsidRDefault="004F6EDC" w:rsidP="004F6EDC">
      <w:pPr>
        <w:ind w:left="-142" w:firstLineChars="1107" w:firstLine="3100"/>
        <w:jc w:val="center"/>
        <w:rPr>
          <w:rFonts w:eastAsia="宋体"/>
          <w:kern w:val="0"/>
          <w:sz w:val="28"/>
          <w:szCs w:val="28"/>
          <w:u w:val="single"/>
        </w:rPr>
        <w:sectPr w:rsidR="004F6EDC" w:rsidRPr="00370433" w:rsidSect="008E1F78">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14:paraId="263622B7" w14:textId="1C98403F" w:rsidR="004742AD" w:rsidRDefault="0093645E" w:rsidP="007E6E1D">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14:anchorId="188CD5DA" wp14:editId="6DF4BA80">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w:t>
      </w:r>
      <w:r w:rsidR="00A8319E">
        <w:rPr>
          <w:rFonts w:hint="eastAsia"/>
          <w:b/>
          <w:sz w:val="32"/>
          <w:u w:val="thick"/>
        </w:rPr>
        <w:t>Design and Development</w:t>
      </w:r>
      <w:r w:rsidR="00A8319E" w:rsidRPr="004B3611">
        <w:rPr>
          <w:b/>
          <w:sz w:val="32"/>
          <w:u w:val="thick"/>
        </w:rPr>
        <w:t xml:space="preserve"> </w:t>
      </w:r>
      <w:r w:rsidRPr="004B3611">
        <w:rPr>
          <w:b/>
          <w:sz w:val="32"/>
          <w:u w:val="thick"/>
        </w:rPr>
        <w:t xml:space="preserve">of </w:t>
      </w:r>
      <w:r w:rsidR="004742AD">
        <w:rPr>
          <w:rFonts w:hint="eastAsia"/>
          <w:b/>
          <w:sz w:val="32"/>
          <w:u w:val="thick"/>
        </w:rPr>
        <w:t>Diagnosis Support System</w:t>
      </w:r>
    </w:p>
    <w:p w14:paraId="05DE9143" w14:textId="77777777" w:rsidR="0093645E" w:rsidRPr="004742AD" w:rsidRDefault="004742AD" w:rsidP="00F42391">
      <w:pPr>
        <w:ind w:left="-142" w:firstLineChars="88" w:firstLine="283"/>
        <w:jc w:val="center"/>
        <w:rPr>
          <w:b/>
          <w:sz w:val="32"/>
          <w:u w:val="thick"/>
        </w:rPr>
      </w:pPr>
      <w:r>
        <w:rPr>
          <w:rFonts w:hint="eastAsia"/>
          <w:b/>
          <w:sz w:val="32"/>
          <w:u w:val="thick"/>
        </w:rPr>
        <w:t xml:space="preserve"> for Community Health</w:t>
      </w:r>
      <w:r w:rsidR="00217A4D">
        <w:rPr>
          <w:rFonts w:hint="eastAsia"/>
          <w:b/>
          <w:sz w:val="32"/>
          <w:u w:val="thick"/>
        </w:rPr>
        <w:t xml:space="preserve">        </w:t>
      </w:r>
    </w:p>
    <w:p w14:paraId="46777575" w14:textId="77777777" w:rsidR="0093645E" w:rsidRPr="00370433" w:rsidRDefault="0093645E" w:rsidP="00F42391">
      <w:pPr>
        <w:ind w:left="-142" w:firstLineChars="1107" w:firstLine="3556"/>
        <w:jc w:val="center"/>
        <w:rPr>
          <w:b/>
          <w:sz w:val="32"/>
          <w:szCs w:val="32"/>
          <w:u w:val="single"/>
        </w:rPr>
      </w:pPr>
    </w:p>
    <w:p w14:paraId="6FE1D33B" w14:textId="77777777" w:rsidR="0093645E" w:rsidRPr="00370433" w:rsidRDefault="0093645E" w:rsidP="00F42391">
      <w:pPr>
        <w:ind w:left="-142" w:firstLineChars="672" w:firstLine="2159"/>
        <w:rPr>
          <w:b/>
          <w:sz w:val="32"/>
        </w:rPr>
      </w:pPr>
      <w:r w:rsidRPr="00370433">
        <w:rPr>
          <w:b/>
          <w:sz w:val="32"/>
        </w:rPr>
        <w:t>Author’s signature:</w:t>
      </w:r>
      <w:r w:rsidRPr="00370433">
        <w:rPr>
          <w:sz w:val="32"/>
          <w:u w:val="single"/>
        </w:rPr>
        <w:t xml:space="preserve">                     </w:t>
      </w:r>
    </w:p>
    <w:p w14:paraId="45717472" w14:textId="77777777" w:rsidR="0093645E" w:rsidRPr="00370433" w:rsidRDefault="0093645E" w:rsidP="00F42391">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14:paraId="2C8D168D" w14:textId="77777777" w:rsidR="0093645E" w:rsidRPr="00370433" w:rsidRDefault="0093645E" w:rsidP="00F42391">
      <w:pPr>
        <w:ind w:left="-142" w:firstLine="643"/>
        <w:rPr>
          <w:b/>
          <w:sz w:val="32"/>
          <w:u w:val="single"/>
        </w:rPr>
      </w:pPr>
    </w:p>
    <w:p w14:paraId="3BA6F098" w14:textId="77777777" w:rsidR="0093645E" w:rsidRPr="00370433" w:rsidRDefault="0093645E" w:rsidP="00F42391">
      <w:pPr>
        <w:ind w:left="-142" w:firstLine="643"/>
        <w:rPr>
          <w:b/>
          <w:sz w:val="32"/>
          <w:u w:val="single"/>
        </w:rPr>
      </w:pPr>
    </w:p>
    <w:p w14:paraId="0E68DB1A" w14:textId="7EC0CE7B"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r>
        <w:rPr>
          <w:rFonts w:hint="eastAsia"/>
          <w:position w:val="-6"/>
          <w:sz w:val="28"/>
          <w:u w:val="single"/>
        </w:rPr>
        <w:t xml:space="preserve">   </w:t>
      </w:r>
      <w:r w:rsidR="00C477B7">
        <w:rPr>
          <w:rFonts w:hint="eastAsia"/>
          <w:position w:val="-6"/>
          <w:sz w:val="28"/>
          <w:u w:val="single"/>
        </w:rPr>
        <w:t xml:space="preserve">         </w:t>
      </w:r>
    </w:p>
    <w:p w14:paraId="67AA2CCA" w14:textId="77777777"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
    <w:p w14:paraId="06853201" w14:textId="45BE46FC"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r w:rsidR="00C961BF">
        <w:rPr>
          <w:rFonts w:hint="eastAsia"/>
          <w:position w:val="-6"/>
          <w:sz w:val="28"/>
          <w:u w:val="single"/>
        </w:rPr>
        <w:t xml:space="preserve"> </w:t>
      </w:r>
      <w:r w:rsidR="00C961BF">
        <w:rPr>
          <w:position w:val="-6"/>
          <w:sz w:val="28"/>
          <w:u w:val="single"/>
        </w:rPr>
        <w:t xml:space="preserve">  </w:t>
      </w:r>
      <w:r w:rsidR="00C477B7">
        <w:rPr>
          <w:rFonts w:hint="eastAsia"/>
          <w:position w:val="-6"/>
          <w:sz w:val="28"/>
          <w:u w:val="single"/>
        </w:rPr>
        <w:t xml:space="preserve">         </w:t>
      </w:r>
    </w:p>
    <w:p w14:paraId="3EDC0410" w14:textId="77777777" w:rsidR="0093645E" w:rsidRPr="00370433" w:rsidRDefault="0093645E" w:rsidP="0093645E">
      <w:pPr>
        <w:ind w:left="-142" w:firstLine="560"/>
        <w:rPr>
          <w:kern w:val="0"/>
          <w:sz w:val="28"/>
        </w:rPr>
      </w:pPr>
    </w:p>
    <w:p w14:paraId="1994C064" w14:textId="77777777" w:rsidR="0093645E" w:rsidRPr="00370433" w:rsidRDefault="0093645E" w:rsidP="0093645E">
      <w:pPr>
        <w:spacing w:line="520" w:lineRule="exact"/>
        <w:ind w:leftChars="350" w:left="840" w:firstLineChars="0" w:firstLine="0"/>
        <w:rPr>
          <w:kern w:val="0"/>
          <w:sz w:val="28"/>
        </w:rPr>
      </w:pPr>
    </w:p>
    <w:p w14:paraId="7AA5895A" w14:textId="77777777" w:rsidR="0093645E" w:rsidRPr="00370433" w:rsidRDefault="0093645E" w:rsidP="0093645E">
      <w:pPr>
        <w:spacing w:line="520" w:lineRule="exact"/>
        <w:ind w:leftChars="350" w:left="840" w:firstLineChars="0" w:firstLine="0"/>
        <w:rPr>
          <w:kern w:val="0"/>
          <w:sz w:val="28"/>
        </w:rPr>
      </w:pPr>
    </w:p>
    <w:p w14:paraId="3B933769" w14:textId="77777777" w:rsidR="0093645E" w:rsidRPr="00370433" w:rsidRDefault="0093645E" w:rsidP="0093645E">
      <w:pPr>
        <w:spacing w:line="520" w:lineRule="exact"/>
        <w:ind w:firstLineChars="0" w:firstLine="0"/>
        <w:rPr>
          <w:kern w:val="0"/>
          <w:sz w:val="28"/>
        </w:rPr>
      </w:pPr>
      <w:r w:rsidRPr="00370433">
        <w:rPr>
          <w:kern w:val="0"/>
          <w:sz w:val="28"/>
        </w:rPr>
        <w:t>Committee of Oral Defence</w:t>
      </w:r>
      <w:r w:rsidRPr="00370433">
        <w:rPr>
          <w:kern w:val="0"/>
          <w:sz w:val="28"/>
        </w:rPr>
        <w:t>：</w:t>
      </w:r>
    </w:p>
    <w:p w14:paraId="19C17869" w14:textId="02917710"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r w:rsidR="003D7D48">
        <w:rPr>
          <w:rFonts w:hint="eastAsia"/>
          <w:position w:val="-6"/>
          <w:sz w:val="28"/>
          <w:u w:val="single"/>
        </w:rPr>
        <w:t xml:space="preserve">      </w:t>
      </w:r>
      <w:r w:rsidR="006E63DE">
        <w:rPr>
          <w:rFonts w:hint="eastAsia"/>
          <w:position w:val="-6"/>
          <w:sz w:val="28"/>
          <w:u w:val="single"/>
        </w:rPr>
        <w:t xml:space="preserve">  </w:t>
      </w:r>
    </w:p>
    <w:p w14:paraId="2E350FA4" w14:textId="77777777"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44A5C299" w14:textId="77777777"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p>
    <w:p w14:paraId="26272E04" w14:textId="0182660B"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r w:rsidRPr="00370433">
        <w:rPr>
          <w:position w:val="-6"/>
          <w:sz w:val="28"/>
          <w:u w:val="single"/>
        </w:rPr>
        <w:tab/>
      </w:r>
      <w:r w:rsidR="003D7D48">
        <w:rPr>
          <w:rFonts w:hint="eastAsia"/>
          <w:position w:val="-6"/>
          <w:sz w:val="28"/>
          <w:u w:val="single"/>
        </w:rPr>
        <w:t xml:space="preserve"> </w:t>
      </w:r>
      <w:r w:rsidR="006E63DE">
        <w:rPr>
          <w:rFonts w:hint="eastAsia"/>
          <w:position w:val="-6"/>
          <w:sz w:val="28"/>
          <w:u w:val="single"/>
        </w:rPr>
        <w:t xml:space="preserve">         </w:t>
      </w:r>
    </w:p>
    <w:p w14:paraId="481D1F67" w14:textId="77777777" w:rsidR="0093645E" w:rsidRPr="00370433" w:rsidRDefault="0093645E" w:rsidP="0093645E">
      <w:pPr>
        <w:ind w:leftChars="257" w:left="617" w:firstLine="560"/>
        <w:rPr>
          <w:kern w:val="0"/>
          <w:sz w:val="28"/>
        </w:rPr>
      </w:pPr>
    </w:p>
    <w:p w14:paraId="204A84FE" w14:textId="55498BBB" w:rsidR="006B3849" w:rsidRPr="006B3849" w:rsidRDefault="0093645E" w:rsidP="0093645E">
      <w:pPr>
        <w:ind w:left="-142" w:firstLineChars="1107" w:firstLine="3100"/>
        <w:rPr>
          <w:rFonts w:eastAsia="宋体"/>
          <w:sz w:val="36"/>
        </w:rPr>
      </w:pPr>
      <w:r w:rsidRPr="00370433">
        <w:rPr>
          <w:kern w:val="0"/>
          <w:sz w:val="28"/>
        </w:rPr>
        <w:t xml:space="preserve">  </w:t>
      </w:r>
      <w:r w:rsidR="006E63DE">
        <w:rPr>
          <w:rFonts w:hint="eastAsia"/>
          <w:kern w:val="0"/>
          <w:sz w:val="28"/>
        </w:rPr>
        <w:t xml:space="preserve">          </w:t>
      </w:r>
      <w:r w:rsidRPr="00370433">
        <w:rPr>
          <w:kern w:val="0"/>
          <w:sz w:val="28"/>
        </w:rPr>
        <w:t>Date of oral defence</w:t>
      </w:r>
      <w:r w:rsidRPr="00370433">
        <w:rPr>
          <w:kern w:val="0"/>
          <w:sz w:val="28"/>
        </w:rPr>
        <w:t>：</w:t>
      </w:r>
      <w:r w:rsidRPr="00370433">
        <w:rPr>
          <w:kern w:val="0"/>
          <w:sz w:val="28"/>
          <w:u w:val="single"/>
        </w:rPr>
        <w:t xml:space="preserve">    </w:t>
      </w:r>
      <w:r w:rsidR="00310E86">
        <w:rPr>
          <w:rFonts w:hint="eastAsia"/>
          <w:kern w:val="0"/>
          <w:sz w:val="28"/>
          <w:u w:val="single"/>
        </w:rPr>
        <w:t xml:space="preserve">         </w:t>
      </w:r>
    </w:p>
    <w:p w14:paraId="65DCBE31" w14:textId="77777777" w:rsidR="006B3849" w:rsidRDefault="006B3849" w:rsidP="006B3849">
      <w:pPr>
        <w:pStyle w:val="a9"/>
        <w:tabs>
          <w:tab w:val="clear" w:pos="360"/>
        </w:tabs>
        <w:spacing w:line="360" w:lineRule="auto"/>
        <w:ind w:leftChars="0" w:left="0" w:firstLineChars="0" w:firstLine="0"/>
        <w:rPr>
          <w:rFonts w:ascii="Times New Roman"/>
          <w:sz w:val="36"/>
        </w:rPr>
      </w:pPr>
    </w:p>
    <w:p w14:paraId="6079474C" w14:textId="77777777"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14:paraId="644F0404" w14:textId="77777777" w:rsidR="009045BC" w:rsidRDefault="009045BC" w:rsidP="009045BC">
      <w:pPr>
        <w:snapToGrid w:val="0"/>
        <w:ind w:left="480" w:rightChars="17" w:right="41" w:firstLineChars="218" w:firstLine="785"/>
        <w:rPr>
          <w:sz w:val="36"/>
        </w:rPr>
      </w:pPr>
    </w:p>
    <w:p w14:paraId="51EDC3CA" w14:textId="77777777" w:rsidR="004F0892" w:rsidRPr="00370433" w:rsidRDefault="004F0892" w:rsidP="009045BC">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14:paraId="297CEC2F" w14:textId="77777777" w:rsidR="004F0892" w:rsidRPr="00370433" w:rsidRDefault="004F0892" w:rsidP="004F0892">
      <w:pPr>
        <w:snapToGrid w:val="0"/>
        <w:ind w:left="480" w:firstLine="480"/>
      </w:pPr>
    </w:p>
    <w:p w14:paraId="387D8BB6" w14:textId="77777777" w:rsidR="004F0892" w:rsidRPr="00370433" w:rsidRDefault="004F0892" w:rsidP="004F0892">
      <w:pPr>
        <w:snapToGrid w:val="0"/>
        <w:ind w:left="480" w:firstLine="480"/>
      </w:pPr>
    </w:p>
    <w:p w14:paraId="43658747" w14:textId="77777777" w:rsidR="004F0892" w:rsidRPr="00370433" w:rsidRDefault="004F0892" w:rsidP="004F0892">
      <w:pPr>
        <w:snapToGrid w:val="0"/>
        <w:ind w:left="480" w:firstLine="480"/>
      </w:pPr>
    </w:p>
    <w:p w14:paraId="2903978B" w14:textId="77777777"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14:paraId="09D986CB" w14:textId="77777777" w:rsidR="004F0892" w:rsidRPr="00370433" w:rsidRDefault="004F0892" w:rsidP="004F0892">
      <w:pPr>
        <w:snapToGrid w:val="0"/>
        <w:ind w:left="480" w:firstLine="480"/>
      </w:pPr>
    </w:p>
    <w:p w14:paraId="7914BE4F" w14:textId="77777777" w:rsidR="004F0892" w:rsidRPr="00370433" w:rsidRDefault="004F0892" w:rsidP="004F0892">
      <w:pPr>
        <w:snapToGrid w:val="0"/>
        <w:ind w:left="480" w:firstLine="480"/>
      </w:pPr>
    </w:p>
    <w:p w14:paraId="2BD5CF1E" w14:textId="77777777" w:rsidR="004F0892" w:rsidRPr="00370433" w:rsidRDefault="004F0892" w:rsidP="004F0892">
      <w:pPr>
        <w:snapToGrid w:val="0"/>
        <w:ind w:left="480" w:firstLine="480"/>
      </w:pPr>
    </w:p>
    <w:p w14:paraId="44777376" w14:textId="77777777" w:rsidR="004F0892" w:rsidRPr="00370433" w:rsidRDefault="004F0892" w:rsidP="004F0892">
      <w:pPr>
        <w:snapToGrid w:val="0"/>
        <w:ind w:left="480" w:firstLine="480"/>
      </w:pPr>
    </w:p>
    <w:p w14:paraId="35954D3C" w14:textId="77777777" w:rsidR="004F0892" w:rsidRPr="00370433" w:rsidRDefault="004F0892" w:rsidP="004F0892">
      <w:pPr>
        <w:snapToGrid w:val="0"/>
        <w:ind w:left="480" w:firstLine="720"/>
        <w:jc w:val="center"/>
        <w:rPr>
          <w:sz w:val="36"/>
        </w:rPr>
      </w:pPr>
      <w:r w:rsidRPr="00370433">
        <w:rPr>
          <w:sz w:val="36"/>
        </w:rPr>
        <w:t>学位论文版权使用授权书</w:t>
      </w:r>
    </w:p>
    <w:p w14:paraId="3BC0C8B2" w14:textId="77777777" w:rsidR="004F0892" w:rsidRPr="00370433" w:rsidRDefault="004F0892" w:rsidP="004F0892">
      <w:pPr>
        <w:snapToGrid w:val="0"/>
        <w:ind w:left="480" w:firstLine="480"/>
      </w:pPr>
    </w:p>
    <w:p w14:paraId="6DE01C98" w14:textId="77777777" w:rsidR="004F0892" w:rsidRPr="00370433" w:rsidRDefault="004F0892" w:rsidP="004F0892">
      <w:pPr>
        <w:snapToGrid w:val="0"/>
        <w:ind w:left="480" w:firstLine="480"/>
      </w:pPr>
    </w:p>
    <w:p w14:paraId="49B5DB72" w14:textId="77777777"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14:paraId="60B0715D" w14:textId="77777777" w:rsidR="004F0892" w:rsidRPr="00370433" w:rsidRDefault="004F0892" w:rsidP="004F0892">
      <w:pPr>
        <w:snapToGrid w:val="0"/>
        <w:ind w:left="480" w:firstLine="480"/>
      </w:pPr>
      <w:r w:rsidRPr="00370433">
        <w:t>（保密的学位论文在解密后适用本授权书）</w:t>
      </w:r>
    </w:p>
    <w:p w14:paraId="6BF9EB87" w14:textId="77777777" w:rsidR="004F0892" w:rsidRPr="00370433" w:rsidRDefault="004F0892" w:rsidP="006B3849">
      <w:pPr>
        <w:snapToGrid w:val="0"/>
        <w:ind w:firstLineChars="0" w:firstLine="0"/>
      </w:pPr>
    </w:p>
    <w:p w14:paraId="6DCD85B6" w14:textId="77777777"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14:paraId="008F9813" w14:textId="77777777" w:rsidR="00FF1D23" w:rsidRDefault="00FF1D23" w:rsidP="004F0892">
      <w:pPr>
        <w:snapToGrid w:val="0"/>
        <w:ind w:left="480" w:firstLine="480"/>
      </w:pPr>
    </w:p>
    <w:p w14:paraId="1FC9B53F" w14:textId="77777777" w:rsidR="004F0892" w:rsidRPr="00370433" w:rsidRDefault="004F0892" w:rsidP="00FF1D23">
      <w:pPr>
        <w:snapToGrid w:val="0"/>
        <w:ind w:left="480" w:firstLine="480"/>
        <w:sectPr w:rsidR="004F0892" w:rsidRPr="00370433" w:rsidSect="008E1F78">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14:paraId="183AE90A" w14:textId="77777777" w:rsidR="009A107F" w:rsidRPr="00370433" w:rsidRDefault="004F0892" w:rsidP="009A107F">
      <w:pPr>
        <w:pStyle w:val="1"/>
        <w:ind w:left="-2"/>
      </w:pPr>
      <w:bookmarkStart w:id="0" w:name="_Toc380698984"/>
      <w:r w:rsidRPr="00370433">
        <w:lastRenderedPageBreak/>
        <w:t>致谢</w:t>
      </w:r>
      <w:bookmarkEnd w:id="0"/>
    </w:p>
    <w:p w14:paraId="270AD7A0" w14:textId="77777777" w:rsidR="0012146E" w:rsidRDefault="0012146E" w:rsidP="0012146E">
      <w:pPr>
        <w:ind w:firstLine="480"/>
      </w:pPr>
      <w:r>
        <w:rPr>
          <w:rFonts w:hint="eastAsia"/>
        </w:rPr>
        <w:t>在这两年多的求学路上，我得到了许多师长、同学和朋友给予的帮助和支持，在此表示诚挚的感谢。</w:t>
      </w:r>
    </w:p>
    <w:p w14:paraId="65FECCAF" w14:textId="4470EAE2" w:rsidR="0012146E" w:rsidRDefault="0012146E" w:rsidP="0012146E">
      <w:pPr>
        <w:ind w:firstLine="480"/>
      </w:pPr>
      <w:r>
        <w:rPr>
          <w:rFonts w:hint="eastAsia"/>
        </w:rPr>
        <w:t>首先，要向我的导师吕旭东教授和段会龙教授表示衷心的感谢。吕老师对待科研求是的态度以及敏捷深刻的洞察力一直影响着我。本课题的研究工作是在</w:t>
      </w:r>
      <w:r w:rsidR="0046558D">
        <w:rPr>
          <w:rFonts w:hint="eastAsia"/>
        </w:rPr>
        <w:t>吕</w:t>
      </w:r>
      <w:r>
        <w:rPr>
          <w:rFonts w:hint="eastAsia"/>
        </w:rPr>
        <w:t>老师的精心指导和严格要求下完成的，整个研究过程都包含了导师的心血。段老师求是创新的科研精神、严谨负责的治学态度、不断开拓的进取精神也深刻地影响着我，将使我受益终身。</w:t>
      </w:r>
    </w:p>
    <w:p w14:paraId="7AFF3691" w14:textId="77777777" w:rsidR="0012146E" w:rsidRDefault="0012146E" w:rsidP="0012146E">
      <w:pPr>
        <w:ind w:firstLine="480"/>
      </w:pPr>
      <w:r>
        <w:rPr>
          <w:rFonts w:hint="eastAsia"/>
        </w:rPr>
        <w:t>其次，要感谢实验室的南山、尹梓名、王利等师兄师姐，实验室的李沙沙</w:t>
      </w:r>
      <w:r>
        <w:rPr>
          <w:rFonts w:hint="eastAsia"/>
        </w:rPr>
        <w:t>,</w:t>
      </w:r>
      <w:r>
        <w:rPr>
          <w:rFonts w:hint="eastAsia"/>
        </w:rPr>
        <w:t>陈双双，刘芳，胡迪，燕辉等同学。和你们在一起学习和生活的两年半时间里，我感受到了大家庭的温馨和快乐，从你们身上我也学到了很多知识和道理。特别是南山师兄，不仅在编程和论文写作的指导上给予我莫大的帮助，而且师兄耐心、敬业的工作精神和乐观、幽默的生活态度也激励着我。</w:t>
      </w:r>
    </w:p>
    <w:p w14:paraId="2BDD4ADE" w14:textId="77777777" w:rsidR="007F49B1" w:rsidRPr="000A6F10" w:rsidRDefault="0012146E" w:rsidP="0012146E">
      <w:pPr>
        <w:ind w:firstLine="480"/>
      </w:pPr>
      <w:r>
        <w:rPr>
          <w:rFonts w:hint="eastAsia"/>
        </w:rPr>
        <w:t>最后，谨以此文献给我最亲爱的父母亲、姐姐及亲人们。没有你们的支持和关怀，我是不可能完成学业的。你们的爱，也是我继续前行的动力所在。</w:t>
      </w:r>
    </w:p>
    <w:p w14:paraId="638DF998" w14:textId="77777777" w:rsidR="00FD6F33" w:rsidRPr="00370433" w:rsidRDefault="00FD6F33" w:rsidP="005E677D">
      <w:pPr>
        <w:ind w:firstLine="480"/>
      </w:pPr>
    </w:p>
    <w:p w14:paraId="58AD18FB" w14:textId="77777777" w:rsidR="00FD6F33" w:rsidRPr="00370433" w:rsidRDefault="00450ABB" w:rsidP="006433B0">
      <w:pPr>
        <w:ind w:firstLine="480"/>
        <w:jc w:val="right"/>
      </w:pPr>
      <w:r>
        <w:rPr>
          <w:rFonts w:hint="eastAsia"/>
        </w:rPr>
        <w:t>冯冠军</w:t>
      </w:r>
    </w:p>
    <w:p w14:paraId="03A42A15" w14:textId="77777777" w:rsidR="00FD6F33" w:rsidRPr="00370433" w:rsidRDefault="00FD6F33" w:rsidP="006433B0">
      <w:pPr>
        <w:ind w:firstLine="480"/>
        <w:jc w:val="right"/>
      </w:pPr>
      <w:r w:rsidRPr="00370433">
        <w:t>201</w:t>
      </w:r>
      <w:r w:rsidR="001C50FF">
        <w:rPr>
          <w:rFonts w:hint="eastAsia"/>
        </w:rPr>
        <w:t>4</w:t>
      </w:r>
      <w:r w:rsidRPr="00370433">
        <w:t>年</w:t>
      </w:r>
      <w:r w:rsidRPr="00370433">
        <w:t>1</w:t>
      </w:r>
      <w:r w:rsidRPr="00370433">
        <w:t>月</w:t>
      </w:r>
    </w:p>
    <w:p w14:paraId="4BEF1363" w14:textId="77777777" w:rsidR="00FD6F33" w:rsidRPr="00370433" w:rsidRDefault="00FD6F33" w:rsidP="006433B0">
      <w:pPr>
        <w:ind w:firstLine="480"/>
        <w:jc w:val="right"/>
      </w:pPr>
      <w:r w:rsidRPr="00370433">
        <w:t>于</w:t>
      </w:r>
      <w:r w:rsidR="006433B0" w:rsidRPr="00370433">
        <w:t>浙大玉泉</w:t>
      </w:r>
    </w:p>
    <w:p w14:paraId="2DC799CD" w14:textId="77777777" w:rsidR="00FD6F33" w:rsidRPr="00370433" w:rsidRDefault="00FD6F33" w:rsidP="006433B0">
      <w:pPr>
        <w:ind w:firstLineChars="83" w:firstLine="199"/>
        <w:sectPr w:rsidR="00FD6F33" w:rsidRPr="00370433" w:rsidSect="008E1F78">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14:paraId="5D642955" w14:textId="77777777" w:rsidR="004F0892" w:rsidRPr="00370433" w:rsidRDefault="004F0892" w:rsidP="004F0892">
      <w:pPr>
        <w:pStyle w:val="1"/>
        <w:ind w:left="-2"/>
      </w:pPr>
      <w:bookmarkStart w:id="1" w:name="_Toc380698985"/>
      <w:r w:rsidRPr="00370433">
        <w:lastRenderedPageBreak/>
        <w:t>摘要</w:t>
      </w:r>
      <w:bookmarkEnd w:id="1"/>
    </w:p>
    <w:p w14:paraId="6692963E" w14:textId="47D5128D" w:rsidR="00730270" w:rsidRDefault="00730270" w:rsidP="000B461D">
      <w:pPr>
        <w:ind w:firstLine="480"/>
        <w:rPr>
          <w:szCs w:val="24"/>
        </w:rPr>
      </w:pPr>
      <w:r w:rsidRPr="00111E19">
        <w:rPr>
          <w:rFonts w:hint="eastAsia"/>
          <w:szCs w:val="24"/>
        </w:rPr>
        <w:t>近年来，我国大力发展社区医疗服务，</w:t>
      </w:r>
      <w:r w:rsidR="004742AD">
        <w:rPr>
          <w:rFonts w:hint="eastAsia"/>
          <w:szCs w:val="24"/>
        </w:rPr>
        <w:t>社区医疗已经成为解决我国人民看病难、看病贵等问题的一个重要环节</w:t>
      </w:r>
      <w:r>
        <w:rPr>
          <w:rFonts w:hint="eastAsia"/>
          <w:szCs w:val="24"/>
        </w:rPr>
        <w:t>。</w:t>
      </w:r>
      <w:r w:rsidRPr="00111E19">
        <w:rPr>
          <w:rFonts w:hint="eastAsia"/>
          <w:szCs w:val="24"/>
        </w:rPr>
        <w:t>然而，</w:t>
      </w:r>
      <w:r w:rsidR="00FE7A22" w:rsidRPr="00FE7A22">
        <w:rPr>
          <w:rFonts w:hint="eastAsia"/>
          <w:szCs w:val="24"/>
        </w:rPr>
        <w:t>社区医疗服务</w:t>
      </w:r>
      <w:r w:rsidR="00FE7A22">
        <w:rPr>
          <w:rFonts w:hint="eastAsia"/>
          <w:szCs w:val="24"/>
        </w:rPr>
        <w:t>在</w:t>
      </w:r>
      <w:r w:rsidRPr="00111E19">
        <w:rPr>
          <w:rFonts w:hint="eastAsia"/>
          <w:szCs w:val="24"/>
        </w:rPr>
        <w:t>经济发展水平、医护人员素质、政策扶持等诸多因素影响</w:t>
      </w:r>
      <w:r w:rsidR="00FE7A22">
        <w:rPr>
          <w:rFonts w:hint="eastAsia"/>
          <w:szCs w:val="24"/>
        </w:rPr>
        <w:t>下</w:t>
      </w:r>
      <w:r w:rsidR="00FE7A22" w:rsidRPr="00FE7A22">
        <w:rPr>
          <w:rFonts w:hint="eastAsia"/>
          <w:szCs w:val="24"/>
        </w:rPr>
        <w:t>整体水平</w:t>
      </w:r>
      <w:r w:rsidRPr="00111E19">
        <w:rPr>
          <w:rFonts w:hint="eastAsia"/>
          <w:szCs w:val="24"/>
        </w:rPr>
        <w:t>偏低。社区医疗无法满足居民</w:t>
      </w:r>
      <w:r>
        <w:rPr>
          <w:rFonts w:hint="eastAsia"/>
          <w:szCs w:val="24"/>
        </w:rPr>
        <w:t>日益提高</w:t>
      </w:r>
      <w:r w:rsidRPr="00111E19">
        <w:rPr>
          <w:rFonts w:hint="eastAsia"/>
          <w:szCs w:val="24"/>
        </w:rPr>
        <w:t>的医疗需求，造成了医疗服务集中于大医院，而社区医疗</w:t>
      </w:r>
      <w:r w:rsidR="004742AD">
        <w:rPr>
          <w:rFonts w:hint="eastAsia"/>
          <w:szCs w:val="24"/>
        </w:rPr>
        <w:t>资源</w:t>
      </w:r>
      <w:r w:rsidRPr="00111E19">
        <w:rPr>
          <w:rFonts w:hint="eastAsia"/>
          <w:szCs w:val="24"/>
        </w:rPr>
        <w:t>闲置的现状。</w:t>
      </w:r>
    </w:p>
    <w:p w14:paraId="209AA5BD" w14:textId="37C68AC4" w:rsidR="00730270" w:rsidRPr="00111E19" w:rsidRDefault="00730270" w:rsidP="00730270">
      <w:pPr>
        <w:ind w:firstLine="480"/>
        <w:rPr>
          <w:szCs w:val="24"/>
        </w:rPr>
      </w:pPr>
      <w:r w:rsidRPr="00111E19">
        <w:rPr>
          <w:rFonts w:hint="eastAsia"/>
          <w:szCs w:val="24"/>
        </w:rPr>
        <w:t>大量研究</w:t>
      </w:r>
      <w:r w:rsidR="00BF1E6F">
        <w:rPr>
          <w:rFonts w:hint="eastAsia"/>
          <w:szCs w:val="24"/>
        </w:rPr>
        <w:t>说明</w:t>
      </w:r>
      <w:r w:rsidRPr="00111E19">
        <w:rPr>
          <w:rFonts w:hint="eastAsia"/>
          <w:szCs w:val="24"/>
        </w:rPr>
        <w:t>，</w:t>
      </w:r>
      <w:r w:rsidR="00BF1E6F">
        <w:rPr>
          <w:rFonts w:hint="eastAsia"/>
          <w:szCs w:val="24"/>
        </w:rPr>
        <w:t>临床医生知识的局限性和</w:t>
      </w:r>
      <w:r w:rsidRPr="00111E19">
        <w:rPr>
          <w:rFonts w:hint="eastAsia"/>
          <w:szCs w:val="24"/>
        </w:rPr>
        <w:t>人为疏忽</w:t>
      </w:r>
      <w:r w:rsidR="00BF1E6F">
        <w:rPr>
          <w:rFonts w:hint="eastAsia"/>
          <w:szCs w:val="24"/>
        </w:rPr>
        <w:t>的问题可以通过临床决策支</w:t>
      </w:r>
      <w:r w:rsidR="00CD26D0">
        <w:rPr>
          <w:rFonts w:hint="eastAsia"/>
          <w:szCs w:val="24"/>
        </w:rPr>
        <w:t>持得到</w:t>
      </w:r>
      <w:r w:rsidR="00BF1E6F">
        <w:rPr>
          <w:rFonts w:hint="eastAsia"/>
          <w:szCs w:val="24"/>
        </w:rPr>
        <w:t>有效解决，从而</w:t>
      </w:r>
      <w:r w:rsidRPr="00111E19">
        <w:rPr>
          <w:rFonts w:hint="eastAsia"/>
          <w:szCs w:val="24"/>
        </w:rPr>
        <w:t>相对降低医疗费用</w:t>
      </w:r>
      <w:r w:rsidR="00BF1E6F">
        <w:rPr>
          <w:rFonts w:hint="eastAsia"/>
          <w:szCs w:val="24"/>
        </w:rPr>
        <w:t>，并且</w:t>
      </w:r>
      <w:r w:rsidRPr="00111E19">
        <w:rPr>
          <w:rFonts w:hint="eastAsia"/>
          <w:szCs w:val="24"/>
        </w:rPr>
        <w:t>为医疗质量提供了保障。因此在社区医疗服务中，充分发挥信息技术的优势，利用临床决策支持技术，可以提高社区医疗服务水平，解决目前医疗资源配置不均问题。</w:t>
      </w:r>
    </w:p>
    <w:p w14:paraId="67D4F5A3" w14:textId="579B92D7" w:rsidR="00730270" w:rsidRPr="00111E19" w:rsidRDefault="00730270" w:rsidP="00730270">
      <w:pPr>
        <w:ind w:firstLine="480"/>
        <w:rPr>
          <w:szCs w:val="24"/>
        </w:rPr>
      </w:pPr>
      <w:r w:rsidRPr="00111E19">
        <w:rPr>
          <w:rFonts w:hint="eastAsia"/>
          <w:szCs w:val="24"/>
        </w:rPr>
        <w:t>本</w:t>
      </w:r>
      <w:r w:rsidR="008B0EF7">
        <w:rPr>
          <w:rFonts w:hint="eastAsia"/>
          <w:szCs w:val="24"/>
        </w:rPr>
        <w:t>论</w:t>
      </w:r>
      <w:r w:rsidRPr="00111E19">
        <w:rPr>
          <w:rFonts w:hint="eastAsia"/>
          <w:szCs w:val="24"/>
        </w:rPr>
        <w:t>文</w:t>
      </w:r>
      <w:r w:rsidR="00A8319E">
        <w:rPr>
          <w:rFonts w:hint="eastAsia"/>
          <w:szCs w:val="24"/>
        </w:rPr>
        <w:t>针对</w:t>
      </w:r>
      <w:r w:rsidRPr="00111E19">
        <w:rPr>
          <w:rFonts w:hint="eastAsia"/>
          <w:szCs w:val="24"/>
        </w:rPr>
        <w:t>社区医疗需求</w:t>
      </w:r>
      <w:r w:rsidR="00A8319E">
        <w:rPr>
          <w:rFonts w:hint="eastAsia"/>
          <w:szCs w:val="24"/>
        </w:rPr>
        <w:t>提出</w:t>
      </w:r>
      <w:r w:rsidR="00A77146">
        <w:rPr>
          <w:rFonts w:hint="eastAsia"/>
          <w:szCs w:val="24"/>
        </w:rPr>
        <w:t>了</w:t>
      </w:r>
      <w:r w:rsidRPr="00111E19">
        <w:rPr>
          <w:rFonts w:hint="eastAsia"/>
          <w:szCs w:val="24"/>
        </w:rPr>
        <w:t>面向中心医院、社区医院、患者的三级决策支持服务模式，</w:t>
      </w:r>
      <w:r w:rsidR="00A77146">
        <w:rPr>
          <w:rFonts w:hint="eastAsia"/>
          <w:szCs w:val="24"/>
        </w:rPr>
        <w:t>并</w:t>
      </w:r>
      <w:r w:rsidR="00A8319E">
        <w:rPr>
          <w:rFonts w:hint="eastAsia"/>
          <w:szCs w:val="24"/>
        </w:rPr>
        <w:t>研究在</w:t>
      </w:r>
      <w:r w:rsidRPr="00111E19">
        <w:rPr>
          <w:rFonts w:hint="eastAsia"/>
          <w:szCs w:val="24"/>
        </w:rPr>
        <w:t>此服务模式</w:t>
      </w:r>
      <w:r w:rsidR="00A8319E">
        <w:rPr>
          <w:rFonts w:hint="eastAsia"/>
          <w:szCs w:val="24"/>
        </w:rPr>
        <w:t>基础上的</w:t>
      </w:r>
      <w:r w:rsidR="008B0EF7">
        <w:rPr>
          <w:rFonts w:hint="eastAsia"/>
          <w:szCs w:val="24"/>
        </w:rPr>
        <w:t>疾病诊断</w:t>
      </w:r>
      <w:r w:rsidRPr="00111E19">
        <w:rPr>
          <w:rFonts w:hint="eastAsia"/>
          <w:szCs w:val="24"/>
        </w:rPr>
        <w:t>决策支持系统</w:t>
      </w:r>
      <w:r w:rsidR="00A77146">
        <w:rPr>
          <w:rFonts w:hint="eastAsia"/>
          <w:szCs w:val="24"/>
        </w:rPr>
        <w:t>框架</w:t>
      </w:r>
      <w:r w:rsidR="00A77146">
        <w:rPr>
          <w:rFonts w:hint="eastAsia"/>
          <w:szCs w:val="24"/>
        </w:rPr>
        <w:t>,</w:t>
      </w:r>
      <w:r w:rsidR="00A77146">
        <w:rPr>
          <w:rFonts w:hint="eastAsia"/>
          <w:szCs w:val="24"/>
        </w:rPr>
        <w:t>使之满足</w:t>
      </w:r>
      <w:r w:rsidRPr="00111E19">
        <w:rPr>
          <w:rFonts w:hint="eastAsia"/>
          <w:szCs w:val="24"/>
        </w:rPr>
        <w:t>社区分布的广域性以及疾病种类的多样性</w:t>
      </w:r>
      <w:r w:rsidR="00A77146">
        <w:rPr>
          <w:rFonts w:hint="eastAsia"/>
          <w:szCs w:val="24"/>
        </w:rPr>
        <w:t>的要求</w:t>
      </w:r>
      <w:r w:rsidRPr="00111E19">
        <w:rPr>
          <w:rFonts w:hint="eastAsia"/>
          <w:szCs w:val="24"/>
        </w:rPr>
        <w:t>，围绕该目标，</w:t>
      </w:r>
      <w:r w:rsidR="00A77146">
        <w:rPr>
          <w:rFonts w:hint="eastAsia"/>
          <w:szCs w:val="24"/>
        </w:rPr>
        <w:t>本论文</w:t>
      </w:r>
      <w:r w:rsidRPr="00111E19">
        <w:rPr>
          <w:rFonts w:hint="eastAsia"/>
          <w:szCs w:val="24"/>
        </w:rPr>
        <w:t>主要从以下几点展开：</w:t>
      </w:r>
    </w:p>
    <w:p w14:paraId="6FE04DF8" w14:textId="4915DFAC" w:rsidR="00730270" w:rsidRPr="00111E19" w:rsidRDefault="00730270" w:rsidP="00C26085">
      <w:pPr>
        <w:pStyle w:val="a5"/>
        <w:numPr>
          <w:ilvl w:val="0"/>
          <w:numId w:val="7"/>
        </w:numPr>
        <w:ind w:firstLineChars="0"/>
        <w:jc w:val="both"/>
      </w:pPr>
      <w:r w:rsidRPr="00111E19">
        <w:rPr>
          <w:rFonts w:hint="eastAsia"/>
        </w:rPr>
        <w:t>通过分析社区医疗的</w:t>
      </w:r>
      <w:r>
        <w:rPr>
          <w:rFonts w:hint="eastAsia"/>
        </w:rPr>
        <w:t>存在的诊疗水平低的问题，</w:t>
      </w:r>
      <w:r w:rsidR="00A77146">
        <w:rPr>
          <w:rFonts w:hint="eastAsia"/>
        </w:rPr>
        <w:t>提出</w:t>
      </w:r>
      <w:r>
        <w:rPr>
          <w:rFonts w:hint="eastAsia"/>
        </w:rPr>
        <w:t>将临床决策支持系统应用于社区医疗的服务模式，并以疾病诊断为切入点，</w:t>
      </w:r>
      <w:r w:rsidR="008B0EF7">
        <w:rPr>
          <w:rFonts w:hint="eastAsia"/>
        </w:rPr>
        <w:t>提出构建</w:t>
      </w:r>
      <w:r>
        <w:rPr>
          <w:rFonts w:hint="eastAsia"/>
        </w:rPr>
        <w:t>满足社区医疗需求的</w:t>
      </w:r>
      <w:r w:rsidR="008B0EF7">
        <w:rPr>
          <w:rFonts w:hint="eastAsia"/>
        </w:rPr>
        <w:t>疾病诊断</w:t>
      </w:r>
      <w:r>
        <w:rPr>
          <w:rFonts w:hint="eastAsia"/>
        </w:rPr>
        <w:t>决策支持系统的</w:t>
      </w:r>
      <w:r w:rsidR="008B0EF7">
        <w:rPr>
          <w:rFonts w:hint="eastAsia"/>
        </w:rPr>
        <w:t>研究目标</w:t>
      </w:r>
      <w:r>
        <w:rPr>
          <w:rFonts w:hint="eastAsia"/>
        </w:rPr>
        <w:t>。</w:t>
      </w:r>
    </w:p>
    <w:p w14:paraId="0B1C288B" w14:textId="77777777" w:rsidR="00730270" w:rsidRPr="00275BCE" w:rsidRDefault="00730270" w:rsidP="00C26085">
      <w:pPr>
        <w:pStyle w:val="a5"/>
        <w:numPr>
          <w:ilvl w:val="0"/>
          <w:numId w:val="7"/>
        </w:numPr>
        <w:ind w:firstLineChars="0"/>
        <w:jc w:val="both"/>
      </w:pPr>
      <w:r>
        <w:rPr>
          <w:rFonts w:hint="eastAsia"/>
        </w:rPr>
        <w:t>分析</w:t>
      </w:r>
      <w:r w:rsidR="008B0EF7">
        <w:rPr>
          <w:rFonts w:hint="eastAsia"/>
        </w:rPr>
        <w:t>面向社区的疾病诊断决策支持系统</w:t>
      </w:r>
      <w:r>
        <w:rPr>
          <w:rFonts w:hint="eastAsia"/>
        </w:rPr>
        <w:t>的关键</w:t>
      </w:r>
      <w:r w:rsidR="008B0EF7">
        <w:rPr>
          <w:rFonts w:hint="eastAsia"/>
        </w:rPr>
        <w:t>技术</w:t>
      </w:r>
      <w:r>
        <w:rPr>
          <w:rFonts w:hint="eastAsia"/>
        </w:rPr>
        <w:t>问题，研究对应的技术解决方案，设计</w:t>
      </w:r>
      <w:r w:rsidR="008B0EF7">
        <w:rPr>
          <w:rFonts w:hint="eastAsia"/>
        </w:rPr>
        <w:t>并</w:t>
      </w:r>
      <w:r>
        <w:rPr>
          <w:rFonts w:hint="eastAsia"/>
        </w:rPr>
        <w:t>实现系统框架。</w:t>
      </w:r>
    </w:p>
    <w:p w14:paraId="524C234D" w14:textId="6EB6EDF8" w:rsidR="00730270" w:rsidRPr="00B253EF" w:rsidRDefault="00730270" w:rsidP="00C26085">
      <w:pPr>
        <w:pStyle w:val="a5"/>
        <w:numPr>
          <w:ilvl w:val="0"/>
          <w:numId w:val="7"/>
        </w:numPr>
        <w:ind w:firstLineChars="0"/>
        <w:jc w:val="both"/>
      </w:pPr>
      <w:r>
        <w:rPr>
          <w:rFonts w:hint="eastAsia"/>
        </w:rPr>
        <w:t>以头痛和</w:t>
      </w:r>
      <w:r w:rsidR="00AC5E64">
        <w:rPr>
          <w:rFonts w:hint="eastAsia"/>
        </w:rPr>
        <w:t>阿尔兹海默</w:t>
      </w:r>
      <w:r>
        <w:rPr>
          <w:rFonts w:hint="eastAsia"/>
        </w:rPr>
        <w:t>症为例开展基于</w:t>
      </w:r>
      <w:r w:rsidR="008B0EF7">
        <w:rPr>
          <w:rFonts w:hint="eastAsia"/>
        </w:rPr>
        <w:t>该</w:t>
      </w:r>
      <w:r>
        <w:rPr>
          <w:rFonts w:hint="eastAsia"/>
        </w:rPr>
        <w:t>框架的系统实践，开发原发性头痛诊断决策支持系统和</w:t>
      </w:r>
      <w:r w:rsidR="00AC5E64">
        <w:rPr>
          <w:rFonts w:hint="eastAsia"/>
        </w:rPr>
        <w:t>阿尔兹海默</w:t>
      </w:r>
      <w:r>
        <w:rPr>
          <w:rFonts w:hint="eastAsia"/>
        </w:rPr>
        <w:t>症诊断决策支持系统，</w:t>
      </w:r>
      <w:r w:rsidRPr="00111E19">
        <w:rPr>
          <w:rFonts w:hint="eastAsia"/>
        </w:rPr>
        <w:t>验证</w:t>
      </w:r>
      <w:r>
        <w:rPr>
          <w:rFonts w:hint="eastAsia"/>
        </w:rPr>
        <w:t>系统框架具有良好的开放性和扩展性，能够支持不同疾病的诊断决策支持系统的快速开发和统一管理。</w:t>
      </w:r>
    </w:p>
    <w:p w14:paraId="4DF333C3" w14:textId="77777777" w:rsidR="00730270" w:rsidRPr="00730270" w:rsidRDefault="00730270" w:rsidP="007E6E1D">
      <w:pPr>
        <w:ind w:firstLine="482"/>
        <w:rPr>
          <w:b/>
        </w:rPr>
      </w:pPr>
    </w:p>
    <w:p w14:paraId="0615A42C" w14:textId="5D407ACE" w:rsidR="004F0892" w:rsidRPr="00E36C5A" w:rsidRDefault="00E36C5A" w:rsidP="007E6E1D">
      <w:pPr>
        <w:ind w:firstLine="482"/>
        <w:sectPr w:rsidR="004F0892" w:rsidRPr="00E36C5A" w:rsidSect="008E1F78">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2C41C9">
        <w:rPr>
          <w:rFonts w:hint="eastAsia"/>
        </w:rPr>
        <w:t>；文档型数据库；</w:t>
      </w:r>
      <w:r w:rsidR="00AC5E64">
        <w:rPr>
          <w:rFonts w:hint="eastAsia"/>
        </w:rPr>
        <w:t>头痛</w:t>
      </w:r>
      <w:r w:rsidR="00AC5E64">
        <w:rPr>
          <w:rFonts w:hint="eastAsia"/>
        </w:rPr>
        <w:t xml:space="preserve"> </w:t>
      </w:r>
      <w:r w:rsidR="002C41C9">
        <w:rPr>
          <w:rFonts w:hint="eastAsia"/>
        </w:rPr>
        <w:t>；</w:t>
      </w:r>
      <w:r w:rsidR="00AC5E64">
        <w:rPr>
          <w:rFonts w:hint="eastAsia"/>
        </w:rPr>
        <w:t>阿尔兹海默症</w:t>
      </w:r>
    </w:p>
    <w:p w14:paraId="0747E7C8" w14:textId="77777777" w:rsidR="004F0892" w:rsidRPr="00370433" w:rsidRDefault="004F0892" w:rsidP="004F0892">
      <w:pPr>
        <w:pStyle w:val="1"/>
        <w:ind w:left="-2"/>
      </w:pPr>
      <w:bookmarkStart w:id="2" w:name="_Toc380698986"/>
      <w:r w:rsidRPr="00370433">
        <w:lastRenderedPageBreak/>
        <w:t>Abstract</w:t>
      </w:r>
      <w:bookmarkEnd w:id="2"/>
    </w:p>
    <w:p w14:paraId="6C93952E" w14:textId="062ECFF2" w:rsidR="00B47A25" w:rsidRDefault="00B47A25" w:rsidP="00B128AF">
      <w:pPr>
        <w:ind w:firstLineChars="176" w:firstLine="422"/>
        <w:jc w:val="both"/>
      </w:pPr>
      <w:r w:rsidRPr="00B47A25">
        <w:t xml:space="preserve">In </w:t>
      </w:r>
      <w:r w:rsidR="00010165">
        <w:t>recent years, China</w:t>
      </w:r>
      <w:r w:rsidR="00010165">
        <w:rPr>
          <w:rFonts w:hint="eastAsia"/>
        </w:rPr>
        <w:t xml:space="preserve"> has put great effort on the </w:t>
      </w:r>
      <w:r w:rsidRPr="00B47A25">
        <w:t xml:space="preserve">development of community health services, </w:t>
      </w:r>
      <w:r w:rsidR="00010165">
        <w:rPr>
          <w:rFonts w:hint="eastAsia"/>
        </w:rPr>
        <w:t>for it</w:t>
      </w:r>
      <w:r w:rsidRPr="00B47A25">
        <w:t xml:space="preserve"> </w:t>
      </w:r>
      <w:r w:rsidR="00010165">
        <w:rPr>
          <w:rFonts w:hint="eastAsia"/>
        </w:rPr>
        <w:t>is</w:t>
      </w:r>
      <w:r w:rsidRPr="00B47A25">
        <w:t xml:space="preserve"> an important way to solve </w:t>
      </w:r>
      <w:r w:rsidR="00010165">
        <w:rPr>
          <w:rFonts w:hint="eastAsia"/>
        </w:rPr>
        <w:t>the</w:t>
      </w:r>
      <w:r w:rsidR="000C5C04">
        <w:rPr>
          <w:rFonts w:hint="eastAsia"/>
        </w:rPr>
        <w:t xml:space="preserve"> problem of</w:t>
      </w:r>
      <w:r w:rsidR="00010165">
        <w:rPr>
          <w:rFonts w:hint="eastAsia"/>
        </w:rPr>
        <w:t xml:space="preserve"> expensive and </w:t>
      </w:r>
      <w:r w:rsidR="00010165">
        <w:t>inefficient</w:t>
      </w:r>
      <w:r w:rsidR="00010165">
        <w:rPr>
          <w:rFonts w:hint="eastAsia"/>
        </w:rPr>
        <w:t xml:space="preserve"> </w:t>
      </w:r>
      <w:r w:rsidR="00010165">
        <w:t xml:space="preserve">health care </w:t>
      </w:r>
      <w:r w:rsidRPr="00B47A25">
        <w:t xml:space="preserve">.However, due to many factors, </w:t>
      </w:r>
      <w:r w:rsidR="008237A2">
        <w:rPr>
          <w:rFonts w:hint="eastAsia"/>
        </w:rPr>
        <w:t xml:space="preserve">such </w:t>
      </w:r>
      <w:r w:rsidR="00A77146" w:rsidRPr="00A77146">
        <w:t>as the slower economic development in community, lower health care quality, less policy support, overall level of community health services is very low</w:t>
      </w:r>
      <w:r w:rsidRPr="00B47A25">
        <w:t xml:space="preserve">. </w:t>
      </w:r>
      <w:r w:rsidR="00A77146" w:rsidRPr="00A77146">
        <w:t>As current community health services can not meet the increasing needs of population, most residents go to center hospitals while the resources of community health service are wasted</w:t>
      </w:r>
      <w:r w:rsidR="009D354E">
        <w:rPr>
          <w:rFonts w:hint="eastAsia"/>
        </w:rPr>
        <w:t xml:space="preserve"> </w:t>
      </w:r>
      <w:r w:rsidRPr="00B47A25">
        <w:t>.</w:t>
      </w:r>
    </w:p>
    <w:p w14:paraId="7D177E94" w14:textId="77777777" w:rsidR="00A77146" w:rsidRDefault="00A77146" w:rsidP="00B128AF">
      <w:pPr>
        <w:ind w:firstLineChars="176" w:firstLine="422"/>
        <w:jc w:val="both"/>
      </w:pPr>
      <w:r w:rsidRPr="00A77146">
        <w:t>Numerous studies show that the application of clinical decision support systems can effectively solve the problem of the limitations of clinician knowledge, reduce human negligence, lower health care costs, and provide a guarantee for the quality of medical care. It was assumed that applying clinical decision support technology will also improve the quality of community health service and solve the problem of uneven allocation of medical resources.</w:t>
      </w:r>
    </w:p>
    <w:p w14:paraId="45818F69" w14:textId="3367CA9E" w:rsidR="00B47A25" w:rsidRDefault="00A77146" w:rsidP="00B128AF">
      <w:pPr>
        <w:ind w:firstLineChars="176" w:firstLine="422"/>
        <w:jc w:val="both"/>
      </w:pPr>
      <w:r w:rsidRPr="00A77146">
        <w:t>The thesis proposed a three-layer clinical decision-support service model by analyzing the medical needs of center hospitals, community hospitals and patients, and research on the framework of diagnosis decision support system for the community on the basis of this service model, so as to fit the requirement of  broad distribution of community and diversity of diseases. To reach the target, the thesis mainly conducts the following tasks:</w:t>
      </w:r>
    </w:p>
    <w:p w14:paraId="2107FA8A" w14:textId="77777777" w:rsidR="00A77146" w:rsidRPr="00A77146" w:rsidRDefault="00A77146" w:rsidP="008E1F78">
      <w:pPr>
        <w:pStyle w:val="a5"/>
        <w:numPr>
          <w:ilvl w:val="0"/>
          <w:numId w:val="11"/>
        </w:numPr>
        <w:ind w:firstLineChars="0"/>
        <w:jc w:val="both"/>
      </w:pPr>
      <w:r w:rsidRPr="00A77146">
        <w:t>Through the problem analysis  low quality in community healthcare, the thesis proposed to apply clinical decision support systems in community health, and took disease diagnosis decision support as a starting point to build system framework which can meet the needs of community healthcare.</w:t>
      </w:r>
    </w:p>
    <w:p w14:paraId="1F8E5FBC" w14:textId="4F9D5C0B" w:rsidR="002041CA" w:rsidRDefault="00A77146" w:rsidP="008E1F78">
      <w:pPr>
        <w:pStyle w:val="a5"/>
        <w:numPr>
          <w:ilvl w:val="0"/>
          <w:numId w:val="11"/>
        </w:numPr>
        <w:ind w:firstLineChars="0"/>
        <w:jc w:val="both"/>
      </w:pPr>
      <w:r w:rsidRPr="00A77146">
        <w:t xml:space="preserve">In order to achieve the design and development of the system framework, the thesis analyzed the critical issues which has to be solved by the framework, </w:t>
      </w:r>
      <w:r w:rsidRPr="00A77146">
        <w:lastRenderedPageBreak/>
        <w:t>and study the corresponding technical solutions</w:t>
      </w:r>
      <w:r w:rsidR="00056AD2">
        <w:rPr>
          <w:rFonts w:hint="eastAsia"/>
        </w:rPr>
        <w:t xml:space="preserve"> </w:t>
      </w:r>
      <w:r w:rsidR="002041CA">
        <w:rPr>
          <w:rFonts w:hint="eastAsia"/>
        </w:rPr>
        <w:t>.</w:t>
      </w:r>
    </w:p>
    <w:p w14:paraId="33FB75CE" w14:textId="2B5487B2" w:rsidR="00B47A25" w:rsidRDefault="00A77146" w:rsidP="008E1F78">
      <w:pPr>
        <w:pStyle w:val="a5"/>
        <w:numPr>
          <w:ilvl w:val="0"/>
          <w:numId w:val="11"/>
        </w:numPr>
        <w:ind w:firstLineChars="0"/>
        <w:jc w:val="both"/>
      </w:pPr>
      <w:r w:rsidRPr="00A77146">
        <w:t>The clinical diagnosis support system for headache and Alzheimer diseases are built based on the system framework to validate its openness and scalability .The results and illustrate that the system framework can support the rapid development of systems and unified management of different diseases</w:t>
      </w:r>
      <w:r w:rsidR="00056AD2">
        <w:rPr>
          <w:rFonts w:hint="eastAsia"/>
        </w:rPr>
        <w:t>.</w:t>
      </w:r>
    </w:p>
    <w:p w14:paraId="50E336C1" w14:textId="77777777" w:rsidR="00B47A25" w:rsidRPr="00A77146" w:rsidRDefault="00B47A25" w:rsidP="008E1F78">
      <w:pPr>
        <w:ind w:firstLineChars="0"/>
        <w:jc w:val="both"/>
      </w:pPr>
    </w:p>
    <w:p w14:paraId="37B85890" w14:textId="5E9F0021" w:rsidR="007E0491" w:rsidRDefault="00B47A25" w:rsidP="008E1F78">
      <w:pPr>
        <w:ind w:left="420" w:firstLineChars="0" w:firstLine="420"/>
        <w:jc w:val="both"/>
        <w:sectPr w:rsidR="007E0491" w:rsidSect="008E1F78">
          <w:headerReference w:type="default" r:id="rId32"/>
          <w:endnotePr>
            <w:numFmt w:val="decimal"/>
          </w:endnotePr>
          <w:pgSz w:w="11906" w:h="16838"/>
          <w:pgMar w:top="1440" w:right="1800" w:bottom="1440" w:left="1800" w:header="851" w:footer="992" w:gutter="0"/>
          <w:pgNumType w:fmt="upperRoman"/>
          <w:cols w:space="425"/>
          <w:docGrid w:type="lines" w:linePitch="326"/>
        </w:sectPr>
      </w:pPr>
      <w:r w:rsidRPr="003F5F21">
        <w:rPr>
          <w:rFonts w:hint="eastAsia"/>
          <w:b/>
        </w:rPr>
        <w:t>Key words</w:t>
      </w:r>
      <w:r w:rsidRPr="00B47A25">
        <w:rPr>
          <w:rFonts w:hint="eastAsia"/>
        </w:rPr>
        <w:t>：</w:t>
      </w:r>
      <w:r>
        <w:rPr>
          <w:rFonts w:hint="eastAsia"/>
        </w:rPr>
        <w:t>Community Health</w:t>
      </w:r>
      <w:r w:rsidRPr="00B47A25">
        <w:rPr>
          <w:rFonts w:hint="eastAsia"/>
        </w:rPr>
        <w:t xml:space="preserve">; </w:t>
      </w:r>
      <w:r>
        <w:rPr>
          <w:rFonts w:hint="eastAsia"/>
        </w:rPr>
        <w:t>Clinical Decision Support</w:t>
      </w:r>
      <w:r w:rsidRPr="00B47A25">
        <w:rPr>
          <w:rFonts w:hint="eastAsia"/>
        </w:rPr>
        <w:t xml:space="preserve">; </w:t>
      </w:r>
      <w:r>
        <w:rPr>
          <w:rFonts w:hint="eastAsia"/>
        </w:rPr>
        <w:t>MongoDB</w:t>
      </w:r>
      <w:r w:rsidR="000C5C04">
        <w:rPr>
          <w:rFonts w:hint="eastAsia"/>
        </w:rPr>
        <w:t>;</w:t>
      </w:r>
      <w:r w:rsidR="003F5F21">
        <w:rPr>
          <w:rFonts w:hint="eastAsia"/>
        </w:rPr>
        <w:t xml:space="preserve"> H</w:t>
      </w:r>
      <w:r w:rsidR="000C5C04">
        <w:rPr>
          <w:rFonts w:hint="eastAsia"/>
        </w:rPr>
        <w:t>eadache</w:t>
      </w:r>
      <w:r w:rsidR="00A77146">
        <w:rPr>
          <w:rFonts w:hint="eastAsia"/>
        </w:rPr>
        <w:t>;</w:t>
      </w:r>
      <w:r w:rsidR="003F5F21">
        <w:rPr>
          <w:rFonts w:hint="eastAsia"/>
        </w:rPr>
        <w:t xml:space="preserve"> </w:t>
      </w:r>
      <w:r w:rsidR="00A77146">
        <w:rPr>
          <w:rFonts w:hint="eastAsia"/>
        </w:rPr>
        <w:t>A</w:t>
      </w:r>
      <w:r w:rsidR="000C5C04">
        <w:rPr>
          <w:rFonts w:hint="eastAsia"/>
        </w:rPr>
        <w:t>lzheimer</w:t>
      </w:r>
      <w:r w:rsidR="00A77146">
        <w:rPr>
          <w:rFonts w:hint="eastAsia"/>
        </w:rPr>
        <w:t xml:space="preserve"> Disease </w:t>
      </w:r>
    </w:p>
    <w:p w14:paraId="362A6CF9" w14:textId="77777777" w:rsidR="004F0892" w:rsidRPr="00370433" w:rsidRDefault="004F0892" w:rsidP="003F5F21">
      <w:pPr>
        <w:pStyle w:val="1"/>
      </w:pPr>
      <w:bookmarkStart w:id="3" w:name="_Toc380698987"/>
      <w:r w:rsidRPr="00370433">
        <w:lastRenderedPageBreak/>
        <w:t>目录</w:t>
      </w:r>
      <w:bookmarkEnd w:id="3"/>
    </w:p>
    <w:p w14:paraId="5A8C0CA1" w14:textId="77777777" w:rsidR="005D2B65" w:rsidRDefault="00DA7AEA" w:rsidP="005D2B65">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80698984" w:history="1">
        <w:r w:rsidR="005D2B65" w:rsidRPr="006B1E3E">
          <w:rPr>
            <w:rStyle w:val="ab"/>
            <w:rFonts w:hint="eastAsia"/>
            <w:noProof/>
          </w:rPr>
          <w:t>致谢</w:t>
        </w:r>
        <w:r w:rsidR="005D2B65">
          <w:rPr>
            <w:noProof/>
            <w:webHidden/>
          </w:rPr>
          <w:tab/>
        </w:r>
        <w:r w:rsidR="005D2B65">
          <w:rPr>
            <w:noProof/>
            <w:webHidden/>
          </w:rPr>
          <w:fldChar w:fldCharType="begin"/>
        </w:r>
        <w:r w:rsidR="005D2B65">
          <w:rPr>
            <w:noProof/>
            <w:webHidden/>
          </w:rPr>
          <w:instrText xml:space="preserve"> PAGEREF _Toc380698984 \h </w:instrText>
        </w:r>
        <w:r w:rsidR="005D2B65">
          <w:rPr>
            <w:noProof/>
            <w:webHidden/>
          </w:rPr>
        </w:r>
        <w:r w:rsidR="005D2B65">
          <w:rPr>
            <w:noProof/>
            <w:webHidden/>
          </w:rPr>
          <w:fldChar w:fldCharType="separate"/>
        </w:r>
        <w:r w:rsidR="009045BC">
          <w:rPr>
            <w:noProof/>
            <w:webHidden/>
          </w:rPr>
          <w:t>I</w:t>
        </w:r>
        <w:r w:rsidR="005D2B65">
          <w:rPr>
            <w:noProof/>
            <w:webHidden/>
          </w:rPr>
          <w:fldChar w:fldCharType="end"/>
        </w:r>
      </w:hyperlink>
    </w:p>
    <w:p w14:paraId="49CD60E4" w14:textId="77777777" w:rsidR="005D2B65" w:rsidRDefault="00756C53" w:rsidP="005D2B65">
      <w:pPr>
        <w:pStyle w:val="10"/>
        <w:tabs>
          <w:tab w:val="right" w:leader="dot" w:pos="8296"/>
        </w:tabs>
        <w:ind w:firstLine="480"/>
        <w:rPr>
          <w:rFonts w:asciiTheme="minorHAnsi" w:eastAsiaTheme="minorEastAsia" w:hAnsiTheme="minorHAnsi" w:cstheme="minorBidi"/>
          <w:noProof/>
          <w:sz w:val="21"/>
          <w:szCs w:val="22"/>
        </w:rPr>
      </w:pPr>
      <w:hyperlink w:anchor="_Toc380698985" w:history="1">
        <w:r w:rsidR="005D2B65" w:rsidRPr="006B1E3E">
          <w:rPr>
            <w:rStyle w:val="ab"/>
            <w:rFonts w:hint="eastAsia"/>
            <w:noProof/>
          </w:rPr>
          <w:t>摘要</w:t>
        </w:r>
        <w:r w:rsidR="005D2B65">
          <w:rPr>
            <w:noProof/>
            <w:webHidden/>
          </w:rPr>
          <w:tab/>
        </w:r>
        <w:r w:rsidR="005D2B65">
          <w:rPr>
            <w:noProof/>
            <w:webHidden/>
          </w:rPr>
          <w:fldChar w:fldCharType="begin"/>
        </w:r>
        <w:r w:rsidR="005D2B65">
          <w:rPr>
            <w:noProof/>
            <w:webHidden/>
          </w:rPr>
          <w:instrText xml:space="preserve"> PAGEREF _Toc380698985 \h </w:instrText>
        </w:r>
        <w:r w:rsidR="005D2B65">
          <w:rPr>
            <w:noProof/>
            <w:webHidden/>
          </w:rPr>
        </w:r>
        <w:r w:rsidR="005D2B65">
          <w:rPr>
            <w:noProof/>
            <w:webHidden/>
          </w:rPr>
          <w:fldChar w:fldCharType="separate"/>
        </w:r>
        <w:r w:rsidR="009045BC">
          <w:rPr>
            <w:noProof/>
            <w:webHidden/>
          </w:rPr>
          <w:t>II</w:t>
        </w:r>
        <w:r w:rsidR="005D2B65">
          <w:rPr>
            <w:noProof/>
            <w:webHidden/>
          </w:rPr>
          <w:fldChar w:fldCharType="end"/>
        </w:r>
      </w:hyperlink>
    </w:p>
    <w:p w14:paraId="670AF3F3" w14:textId="77777777" w:rsidR="005D2B65" w:rsidRDefault="00756C53" w:rsidP="009310D4">
      <w:pPr>
        <w:pStyle w:val="10"/>
        <w:tabs>
          <w:tab w:val="right" w:leader="dot" w:pos="8296"/>
        </w:tabs>
        <w:ind w:firstLine="480"/>
        <w:rPr>
          <w:rFonts w:asciiTheme="minorHAnsi" w:eastAsiaTheme="minorEastAsia" w:hAnsiTheme="minorHAnsi" w:cstheme="minorBidi"/>
          <w:noProof/>
          <w:sz w:val="21"/>
          <w:szCs w:val="22"/>
        </w:rPr>
      </w:pPr>
      <w:hyperlink w:anchor="_Toc380698986" w:history="1">
        <w:r w:rsidR="005D2B65" w:rsidRPr="006B1E3E">
          <w:rPr>
            <w:rStyle w:val="ab"/>
            <w:noProof/>
          </w:rPr>
          <w:t>Abstract</w:t>
        </w:r>
        <w:r w:rsidR="005D2B65">
          <w:rPr>
            <w:noProof/>
            <w:webHidden/>
          </w:rPr>
          <w:tab/>
        </w:r>
        <w:r w:rsidR="005D2B65">
          <w:rPr>
            <w:noProof/>
            <w:webHidden/>
          </w:rPr>
          <w:fldChar w:fldCharType="begin"/>
        </w:r>
        <w:r w:rsidR="005D2B65">
          <w:rPr>
            <w:noProof/>
            <w:webHidden/>
          </w:rPr>
          <w:instrText xml:space="preserve"> PAGEREF _Toc380698986 \h </w:instrText>
        </w:r>
        <w:r w:rsidR="005D2B65">
          <w:rPr>
            <w:noProof/>
            <w:webHidden/>
          </w:rPr>
        </w:r>
        <w:r w:rsidR="005D2B65">
          <w:rPr>
            <w:noProof/>
            <w:webHidden/>
          </w:rPr>
          <w:fldChar w:fldCharType="separate"/>
        </w:r>
        <w:r w:rsidR="009045BC">
          <w:rPr>
            <w:noProof/>
            <w:webHidden/>
          </w:rPr>
          <w:t>III</w:t>
        </w:r>
        <w:r w:rsidR="005D2B65">
          <w:rPr>
            <w:noProof/>
            <w:webHidden/>
          </w:rPr>
          <w:fldChar w:fldCharType="end"/>
        </w:r>
      </w:hyperlink>
    </w:p>
    <w:p w14:paraId="2A3DAB6A" w14:textId="77777777" w:rsidR="005D2B65" w:rsidRDefault="00756C53" w:rsidP="009310D4">
      <w:pPr>
        <w:pStyle w:val="10"/>
        <w:tabs>
          <w:tab w:val="right" w:leader="dot" w:pos="8296"/>
        </w:tabs>
        <w:ind w:firstLine="480"/>
        <w:rPr>
          <w:rFonts w:asciiTheme="minorHAnsi" w:eastAsiaTheme="minorEastAsia" w:hAnsiTheme="minorHAnsi" w:cstheme="minorBidi"/>
          <w:noProof/>
          <w:sz w:val="21"/>
          <w:szCs w:val="22"/>
        </w:rPr>
      </w:pPr>
      <w:hyperlink w:anchor="_Toc380698987" w:history="1">
        <w:r w:rsidR="005D2B65" w:rsidRPr="006B1E3E">
          <w:rPr>
            <w:rStyle w:val="ab"/>
            <w:rFonts w:hint="eastAsia"/>
            <w:noProof/>
          </w:rPr>
          <w:t>目录</w:t>
        </w:r>
        <w:r w:rsidR="005D2B65">
          <w:rPr>
            <w:noProof/>
            <w:webHidden/>
          </w:rPr>
          <w:tab/>
        </w:r>
        <w:r w:rsidR="005D2B65">
          <w:rPr>
            <w:noProof/>
            <w:webHidden/>
          </w:rPr>
          <w:fldChar w:fldCharType="begin"/>
        </w:r>
        <w:r w:rsidR="005D2B65">
          <w:rPr>
            <w:noProof/>
            <w:webHidden/>
          </w:rPr>
          <w:instrText xml:space="preserve"> PAGEREF _Toc380698987 \h </w:instrText>
        </w:r>
        <w:r w:rsidR="005D2B65">
          <w:rPr>
            <w:noProof/>
            <w:webHidden/>
          </w:rPr>
        </w:r>
        <w:r w:rsidR="005D2B65">
          <w:rPr>
            <w:noProof/>
            <w:webHidden/>
          </w:rPr>
          <w:fldChar w:fldCharType="separate"/>
        </w:r>
        <w:r w:rsidR="009045BC">
          <w:rPr>
            <w:noProof/>
            <w:webHidden/>
          </w:rPr>
          <w:t>V</w:t>
        </w:r>
        <w:r w:rsidR="005D2B65">
          <w:rPr>
            <w:noProof/>
            <w:webHidden/>
          </w:rPr>
          <w:fldChar w:fldCharType="end"/>
        </w:r>
      </w:hyperlink>
    </w:p>
    <w:p w14:paraId="1AE5B7D5" w14:textId="77777777" w:rsidR="005D2B65" w:rsidRDefault="00756C5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88" w:history="1">
        <w:r w:rsidR="005D2B65" w:rsidRPr="006B1E3E">
          <w:rPr>
            <w:rStyle w:val="ab"/>
            <w:noProof/>
          </w:rPr>
          <w:t>1</w:t>
        </w:r>
        <w:r w:rsidR="005D2B65">
          <w:rPr>
            <w:rFonts w:asciiTheme="minorHAnsi" w:eastAsiaTheme="minorEastAsia" w:hAnsiTheme="minorHAnsi" w:cstheme="minorBidi"/>
            <w:noProof/>
            <w:sz w:val="21"/>
            <w:szCs w:val="22"/>
          </w:rPr>
          <w:tab/>
        </w:r>
        <w:r w:rsidR="005D2B65" w:rsidRPr="006B1E3E">
          <w:rPr>
            <w:rStyle w:val="ab"/>
            <w:rFonts w:hint="eastAsia"/>
            <w:noProof/>
          </w:rPr>
          <w:t>引言</w:t>
        </w:r>
        <w:r w:rsidR="005D2B65">
          <w:rPr>
            <w:noProof/>
            <w:webHidden/>
          </w:rPr>
          <w:tab/>
        </w:r>
        <w:r w:rsidR="005D2B65">
          <w:rPr>
            <w:noProof/>
            <w:webHidden/>
          </w:rPr>
          <w:fldChar w:fldCharType="begin"/>
        </w:r>
        <w:r w:rsidR="005D2B65">
          <w:rPr>
            <w:noProof/>
            <w:webHidden/>
          </w:rPr>
          <w:instrText xml:space="preserve"> PAGEREF _Toc380698988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79CA344D"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89" w:history="1">
        <w:r w:rsidR="005D2B65" w:rsidRPr="006B1E3E">
          <w:rPr>
            <w:rStyle w:val="ab"/>
            <w:rFonts w:cs="Times New Roman"/>
            <w:noProof/>
          </w:rPr>
          <w:t>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课题背景</w:t>
        </w:r>
        <w:r w:rsidR="005D2B65">
          <w:rPr>
            <w:noProof/>
            <w:webHidden/>
          </w:rPr>
          <w:tab/>
        </w:r>
        <w:r w:rsidR="005D2B65">
          <w:rPr>
            <w:noProof/>
            <w:webHidden/>
          </w:rPr>
          <w:fldChar w:fldCharType="begin"/>
        </w:r>
        <w:r w:rsidR="005D2B65">
          <w:rPr>
            <w:noProof/>
            <w:webHidden/>
          </w:rPr>
          <w:instrText xml:space="preserve"> PAGEREF _Toc380698989 \h </w:instrText>
        </w:r>
        <w:r w:rsidR="005D2B65">
          <w:rPr>
            <w:noProof/>
            <w:webHidden/>
          </w:rPr>
        </w:r>
        <w:r w:rsidR="005D2B65">
          <w:rPr>
            <w:noProof/>
            <w:webHidden/>
          </w:rPr>
          <w:fldChar w:fldCharType="separate"/>
        </w:r>
        <w:r w:rsidR="009045BC">
          <w:rPr>
            <w:noProof/>
            <w:webHidden/>
          </w:rPr>
          <w:t>1</w:t>
        </w:r>
        <w:r w:rsidR="005D2B65">
          <w:rPr>
            <w:noProof/>
            <w:webHidden/>
          </w:rPr>
          <w:fldChar w:fldCharType="end"/>
        </w:r>
      </w:hyperlink>
    </w:p>
    <w:p w14:paraId="5D456A94"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0" w:history="1">
        <w:r w:rsidR="005D2B65" w:rsidRPr="006B1E3E">
          <w:rPr>
            <w:rStyle w:val="ab"/>
            <w:rFonts w:cs="Times New Roman"/>
            <w:noProof/>
          </w:rPr>
          <w:t>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疾病诊断决策支持系统</w:t>
        </w:r>
        <w:r w:rsidR="005D2B65">
          <w:rPr>
            <w:noProof/>
            <w:webHidden/>
          </w:rPr>
          <w:tab/>
        </w:r>
        <w:r w:rsidR="005D2B65">
          <w:rPr>
            <w:noProof/>
            <w:webHidden/>
          </w:rPr>
          <w:fldChar w:fldCharType="begin"/>
        </w:r>
        <w:r w:rsidR="005D2B65">
          <w:rPr>
            <w:noProof/>
            <w:webHidden/>
          </w:rPr>
          <w:instrText xml:space="preserve"> PAGEREF _Toc380698990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4B168C4D"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1" w:history="1">
        <w:r w:rsidR="005D2B65" w:rsidRPr="006B1E3E">
          <w:rPr>
            <w:rStyle w:val="ab"/>
            <w:rFonts w:cs="Times New Roman"/>
            <w:noProof/>
          </w:rPr>
          <w:t>1.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临床诊断决策支持系统概述</w:t>
        </w:r>
        <w:r w:rsidR="005D2B65">
          <w:rPr>
            <w:noProof/>
            <w:webHidden/>
          </w:rPr>
          <w:tab/>
        </w:r>
        <w:r w:rsidR="005D2B65">
          <w:rPr>
            <w:noProof/>
            <w:webHidden/>
          </w:rPr>
          <w:fldChar w:fldCharType="begin"/>
        </w:r>
        <w:r w:rsidR="005D2B65">
          <w:rPr>
            <w:noProof/>
            <w:webHidden/>
          </w:rPr>
          <w:instrText xml:space="preserve"> PAGEREF _Toc380698991 \h </w:instrText>
        </w:r>
        <w:r w:rsidR="005D2B65">
          <w:rPr>
            <w:noProof/>
            <w:webHidden/>
          </w:rPr>
        </w:r>
        <w:r w:rsidR="005D2B65">
          <w:rPr>
            <w:noProof/>
            <w:webHidden/>
          </w:rPr>
          <w:fldChar w:fldCharType="separate"/>
        </w:r>
        <w:r w:rsidR="009045BC">
          <w:rPr>
            <w:noProof/>
            <w:webHidden/>
          </w:rPr>
          <w:t>3</w:t>
        </w:r>
        <w:r w:rsidR="005D2B65">
          <w:rPr>
            <w:noProof/>
            <w:webHidden/>
          </w:rPr>
          <w:fldChar w:fldCharType="end"/>
        </w:r>
      </w:hyperlink>
    </w:p>
    <w:p w14:paraId="3B114C53"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2" w:history="1">
        <w:r w:rsidR="005D2B65" w:rsidRPr="006B1E3E">
          <w:rPr>
            <w:rStyle w:val="ab"/>
            <w:rFonts w:cs="Times New Roman"/>
            <w:noProof/>
          </w:rPr>
          <w:t>1.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社区的临床决策支持服务模式</w:t>
        </w:r>
        <w:r w:rsidR="005D2B65">
          <w:rPr>
            <w:noProof/>
            <w:webHidden/>
          </w:rPr>
          <w:tab/>
        </w:r>
        <w:r w:rsidR="005D2B65">
          <w:rPr>
            <w:noProof/>
            <w:webHidden/>
          </w:rPr>
          <w:fldChar w:fldCharType="begin"/>
        </w:r>
        <w:r w:rsidR="005D2B65">
          <w:rPr>
            <w:noProof/>
            <w:webHidden/>
          </w:rPr>
          <w:instrText xml:space="preserve"> PAGEREF _Toc380698992 \h </w:instrText>
        </w:r>
        <w:r w:rsidR="005D2B65">
          <w:rPr>
            <w:noProof/>
            <w:webHidden/>
          </w:rPr>
        </w:r>
        <w:r w:rsidR="005D2B65">
          <w:rPr>
            <w:noProof/>
            <w:webHidden/>
          </w:rPr>
          <w:fldChar w:fldCharType="separate"/>
        </w:r>
        <w:r w:rsidR="009045BC">
          <w:rPr>
            <w:noProof/>
            <w:webHidden/>
          </w:rPr>
          <w:t>4</w:t>
        </w:r>
        <w:r w:rsidR="005D2B65">
          <w:rPr>
            <w:noProof/>
            <w:webHidden/>
          </w:rPr>
          <w:fldChar w:fldCharType="end"/>
        </w:r>
      </w:hyperlink>
    </w:p>
    <w:p w14:paraId="21A9EAA4"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3" w:history="1">
        <w:r w:rsidR="005D2B65" w:rsidRPr="006B1E3E">
          <w:rPr>
            <w:rStyle w:val="ab"/>
            <w:rFonts w:cs="Times New Roman"/>
            <w:noProof/>
          </w:rPr>
          <w:t>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关键技术问题</w:t>
        </w:r>
        <w:r w:rsidR="005D2B65">
          <w:rPr>
            <w:noProof/>
            <w:webHidden/>
          </w:rPr>
          <w:tab/>
        </w:r>
        <w:r w:rsidR="005D2B65">
          <w:rPr>
            <w:noProof/>
            <w:webHidden/>
          </w:rPr>
          <w:fldChar w:fldCharType="begin"/>
        </w:r>
        <w:r w:rsidR="005D2B65">
          <w:rPr>
            <w:noProof/>
            <w:webHidden/>
          </w:rPr>
          <w:instrText xml:space="preserve"> PAGEREF _Toc380698993 \h </w:instrText>
        </w:r>
        <w:r w:rsidR="005D2B65">
          <w:rPr>
            <w:noProof/>
            <w:webHidden/>
          </w:rPr>
        </w:r>
        <w:r w:rsidR="005D2B65">
          <w:rPr>
            <w:noProof/>
            <w:webHidden/>
          </w:rPr>
          <w:fldChar w:fldCharType="separate"/>
        </w:r>
        <w:r w:rsidR="009045BC">
          <w:rPr>
            <w:noProof/>
            <w:webHidden/>
          </w:rPr>
          <w:t>5</w:t>
        </w:r>
        <w:r w:rsidR="005D2B65">
          <w:rPr>
            <w:noProof/>
            <w:webHidden/>
          </w:rPr>
          <w:fldChar w:fldCharType="end"/>
        </w:r>
      </w:hyperlink>
    </w:p>
    <w:p w14:paraId="0E9B4AEE"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4" w:history="1">
        <w:r w:rsidR="005D2B65" w:rsidRPr="006B1E3E">
          <w:rPr>
            <w:rStyle w:val="ab"/>
            <w:rFonts w:cs="Times New Roman"/>
            <w:noProof/>
          </w:rPr>
          <w:t>1.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论文研究目标和内容</w:t>
        </w:r>
        <w:r w:rsidR="005D2B65">
          <w:rPr>
            <w:noProof/>
            <w:webHidden/>
          </w:rPr>
          <w:tab/>
        </w:r>
        <w:r w:rsidR="005D2B65">
          <w:rPr>
            <w:noProof/>
            <w:webHidden/>
          </w:rPr>
          <w:fldChar w:fldCharType="begin"/>
        </w:r>
        <w:r w:rsidR="005D2B65">
          <w:rPr>
            <w:noProof/>
            <w:webHidden/>
          </w:rPr>
          <w:instrText xml:space="preserve"> PAGEREF _Toc380698994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6964C86"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5" w:history="1">
        <w:r w:rsidR="005D2B65" w:rsidRPr="006B1E3E">
          <w:rPr>
            <w:rStyle w:val="ab"/>
            <w:rFonts w:cs="Times New Roman"/>
            <w:noProof/>
          </w:rPr>
          <w:t>1.5</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章节编排</w:t>
        </w:r>
        <w:r w:rsidR="005D2B65">
          <w:rPr>
            <w:noProof/>
            <w:webHidden/>
          </w:rPr>
          <w:tab/>
        </w:r>
        <w:r w:rsidR="005D2B65">
          <w:rPr>
            <w:noProof/>
            <w:webHidden/>
          </w:rPr>
          <w:fldChar w:fldCharType="begin"/>
        </w:r>
        <w:r w:rsidR="005D2B65">
          <w:rPr>
            <w:noProof/>
            <w:webHidden/>
          </w:rPr>
          <w:instrText xml:space="preserve"> PAGEREF _Toc380698995 \h </w:instrText>
        </w:r>
        <w:r w:rsidR="005D2B65">
          <w:rPr>
            <w:noProof/>
            <w:webHidden/>
          </w:rPr>
        </w:r>
        <w:r w:rsidR="005D2B65">
          <w:rPr>
            <w:noProof/>
            <w:webHidden/>
          </w:rPr>
          <w:fldChar w:fldCharType="separate"/>
        </w:r>
        <w:r w:rsidR="009045BC">
          <w:rPr>
            <w:noProof/>
            <w:webHidden/>
          </w:rPr>
          <w:t>8</w:t>
        </w:r>
        <w:r w:rsidR="005D2B65">
          <w:rPr>
            <w:noProof/>
            <w:webHidden/>
          </w:rPr>
          <w:fldChar w:fldCharType="end"/>
        </w:r>
      </w:hyperlink>
    </w:p>
    <w:p w14:paraId="7F029621" w14:textId="77777777" w:rsidR="005D2B65" w:rsidRDefault="00756C5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8996" w:history="1">
        <w:r w:rsidR="005D2B65" w:rsidRPr="006B1E3E">
          <w:rPr>
            <w:rStyle w:val="ab"/>
            <w:noProof/>
          </w:rPr>
          <w:t>2</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与系统框架实现</w:t>
        </w:r>
        <w:r w:rsidR="005D2B65">
          <w:rPr>
            <w:noProof/>
            <w:webHidden/>
          </w:rPr>
          <w:tab/>
        </w:r>
        <w:r w:rsidR="005D2B65">
          <w:rPr>
            <w:noProof/>
            <w:webHidden/>
          </w:rPr>
          <w:fldChar w:fldCharType="begin"/>
        </w:r>
        <w:r w:rsidR="005D2B65">
          <w:rPr>
            <w:noProof/>
            <w:webHidden/>
          </w:rPr>
          <w:instrText xml:space="preserve"> PAGEREF _Toc380698996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1466DF2"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8997" w:history="1">
        <w:r w:rsidR="005D2B65" w:rsidRPr="006B1E3E">
          <w:rPr>
            <w:rStyle w:val="ab"/>
            <w:noProof/>
          </w:rPr>
          <w:t>2.1</w:t>
        </w:r>
        <w:r w:rsidR="005D2B65">
          <w:rPr>
            <w:rFonts w:asciiTheme="minorHAnsi" w:eastAsiaTheme="minorEastAsia" w:hAnsiTheme="minorHAnsi" w:cstheme="minorBidi"/>
            <w:noProof/>
            <w:sz w:val="21"/>
            <w:szCs w:val="22"/>
          </w:rPr>
          <w:tab/>
        </w:r>
        <w:r w:rsidR="005D2B65" w:rsidRPr="006B1E3E">
          <w:rPr>
            <w:rStyle w:val="ab"/>
            <w:rFonts w:hint="eastAsia"/>
            <w:noProof/>
          </w:rPr>
          <w:t>关键技术研究</w:t>
        </w:r>
        <w:r w:rsidR="005D2B65">
          <w:rPr>
            <w:noProof/>
            <w:webHidden/>
          </w:rPr>
          <w:tab/>
        </w:r>
        <w:r w:rsidR="005D2B65">
          <w:rPr>
            <w:noProof/>
            <w:webHidden/>
          </w:rPr>
          <w:fldChar w:fldCharType="begin"/>
        </w:r>
        <w:r w:rsidR="005D2B65">
          <w:rPr>
            <w:noProof/>
            <w:webHidden/>
          </w:rPr>
          <w:instrText xml:space="preserve"> PAGEREF _Toc380698997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25F49D6E"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8" w:history="1">
        <w:r w:rsidR="005D2B65" w:rsidRPr="006B1E3E">
          <w:rPr>
            <w:rStyle w:val="ab"/>
            <w:rFonts w:cs="Times New Roman"/>
            <w:noProof/>
          </w:rPr>
          <w:t>2.1.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面向复杂多样化医疗数据的数据存储管理技术</w:t>
        </w:r>
        <w:r w:rsidR="005D2B65">
          <w:rPr>
            <w:noProof/>
            <w:webHidden/>
          </w:rPr>
          <w:tab/>
        </w:r>
        <w:r w:rsidR="005D2B65">
          <w:rPr>
            <w:noProof/>
            <w:webHidden/>
          </w:rPr>
          <w:fldChar w:fldCharType="begin"/>
        </w:r>
        <w:r w:rsidR="005D2B65">
          <w:rPr>
            <w:noProof/>
            <w:webHidden/>
          </w:rPr>
          <w:instrText xml:space="preserve"> PAGEREF _Toc380698998 \h </w:instrText>
        </w:r>
        <w:r w:rsidR="005D2B65">
          <w:rPr>
            <w:noProof/>
            <w:webHidden/>
          </w:rPr>
        </w:r>
        <w:r w:rsidR="005D2B65">
          <w:rPr>
            <w:noProof/>
            <w:webHidden/>
          </w:rPr>
          <w:fldChar w:fldCharType="separate"/>
        </w:r>
        <w:r w:rsidR="009045BC">
          <w:rPr>
            <w:noProof/>
            <w:webHidden/>
          </w:rPr>
          <w:t>10</w:t>
        </w:r>
        <w:r w:rsidR="005D2B65">
          <w:rPr>
            <w:noProof/>
            <w:webHidden/>
          </w:rPr>
          <w:fldChar w:fldCharType="end"/>
        </w:r>
      </w:hyperlink>
    </w:p>
    <w:p w14:paraId="34484780"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8999" w:history="1">
        <w:r w:rsidR="005D2B65" w:rsidRPr="006B1E3E">
          <w:rPr>
            <w:rStyle w:val="ab"/>
            <w:rFonts w:cs="Times New Roman"/>
            <w:noProof/>
          </w:rPr>
          <w:t>2.1.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数据录入界面动态配置技术</w:t>
        </w:r>
        <w:r w:rsidR="005D2B65">
          <w:rPr>
            <w:noProof/>
            <w:webHidden/>
          </w:rPr>
          <w:tab/>
        </w:r>
        <w:r w:rsidR="005D2B65">
          <w:rPr>
            <w:noProof/>
            <w:webHidden/>
          </w:rPr>
          <w:fldChar w:fldCharType="begin"/>
        </w:r>
        <w:r w:rsidR="005D2B65">
          <w:rPr>
            <w:noProof/>
            <w:webHidden/>
          </w:rPr>
          <w:instrText xml:space="preserve"> PAGEREF _Toc380698999 \h </w:instrText>
        </w:r>
        <w:r w:rsidR="005D2B65">
          <w:rPr>
            <w:noProof/>
            <w:webHidden/>
          </w:rPr>
        </w:r>
        <w:r w:rsidR="005D2B65">
          <w:rPr>
            <w:noProof/>
            <w:webHidden/>
          </w:rPr>
          <w:fldChar w:fldCharType="separate"/>
        </w:r>
        <w:r w:rsidR="009045BC">
          <w:rPr>
            <w:noProof/>
            <w:webHidden/>
          </w:rPr>
          <w:t>14</w:t>
        </w:r>
        <w:r w:rsidR="005D2B65">
          <w:rPr>
            <w:noProof/>
            <w:webHidden/>
          </w:rPr>
          <w:fldChar w:fldCharType="end"/>
        </w:r>
      </w:hyperlink>
    </w:p>
    <w:p w14:paraId="53EBB85D"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0" w:history="1">
        <w:r w:rsidR="005D2B65" w:rsidRPr="006B1E3E">
          <w:rPr>
            <w:rStyle w:val="ab"/>
            <w:rFonts w:cs="Times New Roman"/>
            <w:noProof/>
          </w:rPr>
          <w:t>2.1.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针对不同疾病的推理引擎动态配置技术</w:t>
        </w:r>
        <w:r w:rsidR="005D2B65">
          <w:rPr>
            <w:noProof/>
            <w:webHidden/>
          </w:rPr>
          <w:tab/>
        </w:r>
        <w:r w:rsidR="005D2B65">
          <w:rPr>
            <w:noProof/>
            <w:webHidden/>
          </w:rPr>
          <w:fldChar w:fldCharType="begin"/>
        </w:r>
        <w:r w:rsidR="005D2B65">
          <w:rPr>
            <w:noProof/>
            <w:webHidden/>
          </w:rPr>
          <w:instrText xml:space="preserve"> PAGEREF _Toc380699000 \h </w:instrText>
        </w:r>
        <w:r w:rsidR="005D2B65">
          <w:rPr>
            <w:noProof/>
            <w:webHidden/>
          </w:rPr>
        </w:r>
        <w:r w:rsidR="005D2B65">
          <w:rPr>
            <w:noProof/>
            <w:webHidden/>
          </w:rPr>
          <w:fldChar w:fldCharType="separate"/>
        </w:r>
        <w:r w:rsidR="009045BC">
          <w:rPr>
            <w:noProof/>
            <w:webHidden/>
          </w:rPr>
          <w:t>16</w:t>
        </w:r>
        <w:r w:rsidR="005D2B65">
          <w:rPr>
            <w:noProof/>
            <w:webHidden/>
          </w:rPr>
          <w:fldChar w:fldCharType="end"/>
        </w:r>
      </w:hyperlink>
    </w:p>
    <w:p w14:paraId="150CB0D6"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1" w:history="1">
        <w:r w:rsidR="005D2B65" w:rsidRPr="006B1E3E">
          <w:rPr>
            <w:rStyle w:val="ab"/>
            <w:rFonts w:cs="Times New Roman"/>
            <w:noProof/>
          </w:rPr>
          <w:t>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设计</w:t>
        </w:r>
        <w:r w:rsidR="005D2B65">
          <w:rPr>
            <w:noProof/>
            <w:webHidden/>
          </w:rPr>
          <w:tab/>
        </w:r>
        <w:r w:rsidR="005D2B65">
          <w:rPr>
            <w:noProof/>
            <w:webHidden/>
          </w:rPr>
          <w:fldChar w:fldCharType="begin"/>
        </w:r>
        <w:r w:rsidR="005D2B65">
          <w:rPr>
            <w:noProof/>
            <w:webHidden/>
          </w:rPr>
          <w:instrText xml:space="preserve"> PAGEREF _Toc380699001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22E8CE8C"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2" w:history="1">
        <w:r w:rsidR="005D2B65" w:rsidRPr="006B1E3E">
          <w:rPr>
            <w:rStyle w:val="ab"/>
            <w:rFonts w:cs="Times New Roman"/>
            <w:noProof/>
          </w:rPr>
          <w:t>2.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云计算简介</w:t>
        </w:r>
        <w:r w:rsidR="005D2B65">
          <w:rPr>
            <w:noProof/>
            <w:webHidden/>
          </w:rPr>
          <w:tab/>
        </w:r>
        <w:r w:rsidR="005D2B65">
          <w:rPr>
            <w:noProof/>
            <w:webHidden/>
          </w:rPr>
          <w:fldChar w:fldCharType="begin"/>
        </w:r>
        <w:r w:rsidR="005D2B65">
          <w:rPr>
            <w:noProof/>
            <w:webHidden/>
          </w:rPr>
          <w:instrText xml:space="preserve"> PAGEREF _Toc380699002 \h </w:instrText>
        </w:r>
        <w:r w:rsidR="005D2B65">
          <w:rPr>
            <w:noProof/>
            <w:webHidden/>
          </w:rPr>
        </w:r>
        <w:r w:rsidR="005D2B65">
          <w:rPr>
            <w:noProof/>
            <w:webHidden/>
          </w:rPr>
          <w:fldChar w:fldCharType="separate"/>
        </w:r>
        <w:r w:rsidR="009045BC">
          <w:rPr>
            <w:noProof/>
            <w:webHidden/>
          </w:rPr>
          <w:t>20</w:t>
        </w:r>
        <w:r w:rsidR="005D2B65">
          <w:rPr>
            <w:noProof/>
            <w:webHidden/>
          </w:rPr>
          <w:fldChar w:fldCharType="end"/>
        </w:r>
      </w:hyperlink>
    </w:p>
    <w:p w14:paraId="58488B4D"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3" w:history="1">
        <w:r w:rsidR="005D2B65" w:rsidRPr="006B1E3E">
          <w:rPr>
            <w:rStyle w:val="ab"/>
            <w:rFonts w:cs="Times New Roman"/>
            <w:noProof/>
          </w:rPr>
          <w:t>2.2.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架构模式选取</w:t>
        </w:r>
        <w:r w:rsidR="005D2B65">
          <w:rPr>
            <w:noProof/>
            <w:webHidden/>
          </w:rPr>
          <w:tab/>
        </w:r>
        <w:r w:rsidR="005D2B65">
          <w:rPr>
            <w:noProof/>
            <w:webHidden/>
          </w:rPr>
          <w:fldChar w:fldCharType="begin"/>
        </w:r>
        <w:r w:rsidR="005D2B65">
          <w:rPr>
            <w:noProof/>
            <w:webHidden/>
          </w:rPr>
          <w:instrText xml:space="preserve"> PAGEREF _Toc380699003 \h </w:instrText>
        </w:r>
        <w:r w:rsidR="005D2B65">
          <w:rPr>
            <w:noProof/>
            <w:webHidden/>
          </w:rPr>
        </w:r>
        <w:r w:rsidR="005D2B65">
          <w:rPr>
            <w:noProof/>
            <w:webHidden/>
          </w:rPr>
          <w:fldChar w:fldCharType="separate"/>
        </w:r>
        <w:r w:rsidR="009045BC">
          <w:rPr>
            <w:noProof/>
            <w:webHidden/>
          </w:rPr>
          <w:t>22</w:t>
        </w:r>
        <w:r w:rsidR="005D2B65">
          <w:rPr>
            <w:noProof/>
            <w:webHidden/>
          </w:rPr>
          <w:fldChar w:fldCharType="end"/>
        </w:r>
      </w:hyperlink>
    </w:p>
    <w:p w14:paraId="7214FCE2"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4" w:history="1">
        <w:r w:rsidR="005D2B65" w:rsidRPr="006B1E3E">
          <w:rPr>
            <w:rStyle w:val="ab"/>
            <w:rFonts w:cs="Times New Roman"/>
            <w:noProof/>
          </w:rPr>
          <w:t>2.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框架实现</w:t>
        </w:r>
        <w:r w:rsidR="005D2B65">
          <w:rPr>
            <w:noProof/>
            <w:webHidden/>
          </w:rPr>
          <w:tab/>
        </w:r>
        <w:r w:rsidR="005D2B65">
          <w:rPr>
            <w:noProof/>
            <w:webHidden/>
          </w:rPr>
          <w:fldChar w:fldCharType="begin"/>
        </w:r>
        <w:r w:rsidR="005D2B65">
          <w:rPr>
            <w:noProof/>
            <w:webHidden/>
          </w:rPr>
          <w:instrText xml:space="preserve"> PAGEREF _Toc380699004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2A366A3B"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5" w:history="1">
        <w:r w:rsidR="005D2B65" w:rsidRPr="006B1E3E">
          <w:rPr>
            <w:rStyle w:val="ab"/>
            <w:rFonts w:cs="Times New Roman"/>
            <w:noProof/>
          </w:rPr>
          <w:t>2.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控制层</w:t>
        </w:r>
        <w:r w:rsidR="005D2B65">
          <w:rPr>
            <w:noProof/>
            <w:webHidden/>
          </w:rPr>
          <w:tab/>
        </w:r>
        <w:r w:rsidR="005D2B65">
          <w:rPr>
            <w:noProof/>
            <w:webHidden/>
          </w:rPr>
          <w:fldChar w:fldCharType="begin"/>
        </w:r>
        <w:r w:rsidR="005D2B65">
          <w:rPr>
            <w:noProof/>
            <w:webHidden/>
          </w:rPr>
          <w:instrText xml:space="preserve"> PAGEREF _Toc380699005 \h </w:instrText>
        </w:r>
        <w:r w:rsidR="005D2B65">
          <w:rPr>
            <w:noProof/>
            <w:webHidden/>
          </w:rPr>
        </w:r>
        <w:r w:rsidR="005D2B65">
          <w:rPr>
            <w:noProof/>
            <w:webHidden/>
          </w:rPr>
          <w:fldChar w:fldCharType="separate"/>
        </w:r>
        <w:r w:rsidR="009045BC">
          <w:rPr>
            <w:noProof/>
            <w:webHidden/>
          </w:rPr>
          <w:t>24</w:t>
        </w:r>
        <w:r w:rsidR="005D2B65">
          <w:rPr>
            <w:noProof/>
            <w:webHidden/>
          </w:rPr>
          <w:fldChar w:fldCharType="end"/>
        </w:r>
      </w:hyperlink>
    </w:p>
    <w:p w14:paraId="04962424"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6" w:history="1">
        <w:r w:rsidR="005D2B65" w:rsidRPr="006B1E3E">
          <w:rPr>
            <w:rStyle w:val="ab"/>
            <w:rFonts w:cs="Times New Roman"/>
            <w:noProof/>
          </w:rPr>
          <w:t>2.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视图层</w:t>
        </w:r>
        <w:r w:rsidR="005D2B65">
          <w:rPr>
            <w:noProof/>
            <w:webHidden/>
          </w:rPr>
          <w:tab/>
        </w:r>
        <w:r w:rsidR="005D2B65">
          <w:rPr>
            <w:noProof/>
            <w:webHidden/>
          </w:rPr>
          <w:fldChar w:fldCharType="begin"/>
        </w:r>
        <w:r w:rsidR="005D2B65">
          <w:rPr>
            <w:noProof/>
            <w:webHidden/>
          </w:rPr>
          <w:instrText xml:space="preserve"> PAGEREF _Toc380699006 \h </w:instrText>
        </w:r>
        <w:r w:rsidR="005D2B65">
          <w:rPr>
            <w:noProof/>
            <w:webHidden/>
          </w:rPr>
        </w:r>
        <w:r w:rsidR="005D2B65">
          <w:rPr>
            <w:noProof/>
            <w:webHidden/>
          </w:rPr>
          <w:fldChar w:fldCharType="separate"/>
        </w:r>
        <w:r w:rsidR="009045BC">
          <w:rPr>
            <w:noProof/>
            <w:webHidden/>
          </w:rPr>
          <w:t>27</w:t>
        </w:r>
        <w:r w:rsidR="005D2B65">
          <w:rPr>
            <w:noProof/>
            <w:webHidden/>
          </w:rPr>
          <w:fldChar w:fldCharType="end"/>
        </w:r>
      </w:hyperlink>
    </w:p>
    <w:p w14:paraId="0EF5303B"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07" w:history="1">
        <w:r w:rsidR="005D2B65" w:rsidRPr="006B1E3E">
          <w:rPr>
            <w:rStyle w:val="ab"/>
            <w:rFonts w:cs="Times New Roman"/>
            <w:noProof/>
          </w:rPr>
          <w:t>2.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模型层</w:t>
        </w:r>
        <w:r w:rsidR="005D2B65">
          <w:rPr>
            <w:noProof/>
            <w:webHidden/>
          </w:rPr>
          <w:tab/>
        </w:r>
        <w:r w:rsidR="005D2B65">
          <w:rPr>
            <w:noProof/>
            <w:webHidden/>
          </w:rPr>
          <w:fldChar w:fldCharType="begin"/>
        </w:r>
        <w:r w:rsidR="005D2B65">
          <w:rPr>
            <w:noProof/>
            <w:webHidden/>
          </w:rPr>
          <w:instrText xml:space="preserve"> PAGEREF _Toc380699007 \h </w:instrText>
        </w:r>
        <w:r w:rsidR="005D2B65">
          <w:rPr>
            <w:noProof/>
            <w:webHidden/>
          </w:rPr>
        </w:r>
        <w:r w:rsidR="005D2B65">
          <w:rPr>
            <w:noProof/>
            <w:webHidden/>
          </w:rPr>
          <w:fldChar w:fldCharType="separate"/>
        </w:r>
        <w:r w:rsidR="009045BC">
          <w:rPr>
            <w:noProof/>
            <w:webHidden/>
          </w:rPr>
          <w:t>29</w:t>
        </w:r>
        <w:r w:rsidR="005D2B65">
          <w:rPr>
            <w:noProof/>
            <w:webHidden/>
          </w:rPr>
          <w:fldChar w:fldCharType="end"/>
        </w:r>
      </w:hyperlink>
    </w:p>
    <w:p w14:paraId="6F47EEEB"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08" w:history="1">
        <w:r w:rsidR="005D2B65" w:rsidRPr="006B1E3E">
          <w:rPr>
            <w:rStyle w:val="ab"/>
            <w:rFonts w:cs="Times New Roman"/>
            <w:noProof/>
          </w:rPr>
          <w:t>2.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结果与讨论</w:t>
        </w:r>
        <w:r w:rsidR="005D2B65">
          <w:rPr>
            <w:noProof/>
            <w:webHidden/>
          </w:rPr>
          <w:tab/>
        </w:r>
        <w:r w:rsidR="005D2B65">
          <w:rPr>
            <w:noProof/>
            <w:webHidden/>
          </w:rPr>
          <w:fldChar w:fldCharType="begin"/>
        </w:r>
        <w:r w:rsidR="005D2B65">
          <w:rPr>
            <w:noProof/>
            <w:webHidden/>
          </w:rPr>
          <w:instrText xml:space="preserve"> PAGEREF _Toc380699008 \h </w:instrText>
        </w:r>
        <w:r w:rsidR="005D2B65">
          <w:rPr>
            <w:noProof/>
            <w:webHidden/>
          </w:rPr>
        </w:r>
        <w:r w:rsidR="005D2B65">
          <w:rPr>
            <w:noProof/>
            <w:webHidden/>
          </w:rPr>
          <w:fldChar w:fldCharType="separate"/>
        </w:r>
        <w:r w:rsidR="009045BC">
          <w:rPr>
            <w:noProof/>
            <w:webHidden/>
          </w:rPr>
          <w:t>34</w:t>
        </w:r>
        <w:r w:rsidR="005D2B65">
          <w:rPr>
            <w:noProof/>
            <w:webHidden/>
          </w:rPr>
          <w:fldChar w:fldCharType="end"/>
        </w:r>
      </w:hyperlink>
    </w:p>
    <w:p w14:paraId="35A5A302" w14:textId="77777777" w:rsidR="005D2B65" w:rsidRDefault="00756C5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09" w:history="1">
        <w:r w:rsidR="005D2B65" w:rsidRPr="006B1E3E">
          <w:rPr>
            <w:rStyle w:val="ab"/>
            <w:noProof/>
          </w:rPr>
          <w:t>3</w:t>
        </w:r>
        <w:r w:rsidR="005D2B65">
          <w:rPr>
            <w:rFonts w:asciiTheme="minorHAnsi" w:eastAsiaTheme="minorEastAsia" w:hAnsiTheme="minorHAnsi" w:cstheme="minorBidi"/>
            <w:noProof/>
            <w:sz w:val="21"/>
            <w:szCs w:val="22"/>
          </w:rPr>
          <w:tab/>
        </w:r>
        <w:r w:rsidR="005D2B65" w:rsidRPr="006B1E3E">
          <w:rPr>
            <w:rStyle w:val="ab"/>
            <w:rFonts w:hint="eastAsia"/>
            <w:noProof/>
          </w:rPr>
          <w:t>头痛诊断决策支持系统实现</w:t>
        </w:r>
        <w:r w:rsidR="005D2B65">
          <w:rPr>
            <w:noProof/>
            <w:webHidden/>
          </w:rPr>
          <w:tab/>
        </w:r>
        <w:r w:rsidR="005D2B65">
          <w:rPr>
            <w:noProof/>
            <w:webHidden/>
          </w:rPr>
          <w:fldChar w:fldCharType="begin"/>
        </w:r>
        <w:r w:rsidR="005D2B65">
          <w:rPr>
            <w:noProof/>
            <w:webHidden/>
          </w:rPr>
          <w:instrText xml:space="preserve"> PAGEREF _Toc380699009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2E6B644F"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0" w:history="1">
        <w:r w:rsidR="005D2B65" w:rsidRPr="006B1E3E">
          <w:rPr>
            <w:rStyle w:val="ab"/>
            <w:rFonts w:cs="Times New Roman"/>
            <w:noProof/>
          </w:rPr>
          <w:t>3.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0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68F409B5"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1" w:history="1">
        <w:r w:rsidR="005D2B65" w:rsidRPr="006B1E3E">
          <w:rPr>
            <w:rStyle w:val="ab"/>
            <w:rFonts w:cs="Times New Roman"/>
            <w:noProof/>
          </w:rPr>
          <w:t>3.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11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75254AE1"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2" w:history="1">
        <w:r w:rsidR="005D2B65" w:rsidRPr="006B1E3E">
          <w:rPr>
            <w:rStyle w:val="ab"/>
            <w:rFonts w:cs="Times New Roman"/>
            <w:noProof/>
          </w:rPr>
          <w:t>3.2.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12 \h </w:instrText>
        </w:r>
        <w:r w:rsidR="005D2B65">
          <w:rPr>
            <w:noProof/>
            <w:webHidden/>
          </w:rPr>
        </w:r>
        <w:r w:rsidR="005D2B65">
          <w:rPr>
            <w:noProof/>
            <w:webHidden/>
          </w:rPr>
          <w:fldChar w:fldCharType="separate"/>
        </w:r>
        <w:r w:rsidR="009045BC">
          <w:rPr>
            <w:noProof/>
            <w:webHidden/>
          </w:rPr>
          <w:t>36</w:t>
        </w:r>
        <w:r w:rsidR="005D2B65">
          <w:rPr>
            <w:noProof/>
            <w:webHidden/>
          </w:rPr>
          <w:fldChar w:fldCharType="end"/>
        </w:r>
      </w:hyperlink>
    </w:p>
    <w:p w14:paraId="32B689AF"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3" w:history="1">
        <w:r w:rsidR="005D2B65" w:rsidRPr="006B1E3E">
          <w:rPr>
            <w:rStyle w:val="ab"/>
            <w:noProof/>
          </w:rPr>
          <w:t>3.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13 \h </w:instrText>
        </w:r>
        <w:r w:rsidR="005D2B65">
          <w:rPr>
            <w:noProof/>
            <w:webHidden/>
          </w:rPr>
        </w:r>
        <w:r w:rsidR="005D2B65">
          <w:rPr>
            <w:noProof/>
            <w:webHidden/>
          </w:rPr>
          <w:fldChar w:fldCharType="separate"/>
        </w:r>
        <w:r w:rsidR="009045BC">
          <w:rPr>
            <w:noProof/>
            <w:webHidden/>
          </w:rPr>
          <w:t>37</w:t>
        </w:r>
        <w:r w:rsidR="005D2B65">
          <w:rPr>
            <w:noProof/>
            <w:webHidden/>
          </w:rPr>
          <w:fldChar w:fldCharType="end"/>
        </w:r>
      </w:hyperlink>
    </w:p>
    <w:p w14:paraId="1FCCC04A"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4" w:history="1">
        <w:r w:rsidR="005D2B65" w:rsidRPr="006B1E3E">
          <w:rPr>
            <w:rStyle w:val="ab"/>
            <w:noProof/>
          </w:rPr>
          <w:t>3.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14 \h </w:instrText>
        </w:r>
        <w:r w:rsidR="005D2B65">
          <w:rPr>
            <w:noProof/>
            <w:webHidden/>
          </w:rPr>
        </w:r>
        <w:r w:rsidR="005D2B65">
          <w:rPr>
            <w:noProof/>
            <w:webHidden/>
          </w:rPr>
          <w:fldChar w:fldCharType="separate"/>
        </w:r>
        <w:r w:rsidR="009045BC">
          <w:rPr>
            <w:noProof/>
            <w:webHidden/>
          </w:rPr>
          <w:t>38</w:t>
        </w:r>
        <w:r w:rsidR="005D2B65">
          <w:rPr>
            <w:noProof/>
            <w:webHidden/>
          </w:rPr>
          <w:fldChar w:fldCharType="end"/>
        </w:r>
      </w:hyperlink>
    </w:p>
    <w:p w14:paraId="0CF995D3"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15" w:history="1">
        <w:r w:rsidR="005D2B65" w:rsidRPr="006B1E3E">
          <w:rPr>
            <w:rStyle w:val="ab"/>
            <w:noProof/>
          </w:rPr>
          <w:t>3.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15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5DF5894E"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6" w:history="1">
        <w:r w:rsidR="005D2B65" w:rsidRPr="006B1E3E">
          <w:rPr>
            <w:rStyle w:val="ab"/>
            <w:rFonts w:cs="Times New Roman"/>
            <w:noProof/>
          </w:rPr>
          <w:t>3.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16 \h </w:instrText>
        </w:r>
        <w:r w:rsidR="005D2B65">
          <w:rPr>
            <w:noProof/>
            <w:webHidden/>
          </w:rPr>
        </w:r>
        <w:r w:rsidR="005D2B65">
          <w:rPr>
            <w:noProof/>
            <w:webHidden/>
          </w:rPr>
          <w:fldChar w:fldCharType="separate"/>
        </w:r>
        <w:r w:rsidR="009045BC">
          <w:rPr>
            <w:noProof/>
            <w:webHidden/>
          </w:rPr>
          <w:t>42</w:t>
        </w:r>
        <w:r w:rsidR="005D2B65">
          <w:rPr>
            <w:noProof/>
            <w:webHidden/>
          </w:rPr>
          <w:fldChar w:fldCharType="end"/>
        </w:r>
      </w:hyperlink>
    </w:p>
    <w:p w14:paraId="2FA16462"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7" w:history="1">
        <w:r w:rsidR="005D2B65" w:rsidRPr="006B1E3E">
          <w:rPr>
            <w:rStyle w:val="ab"/>
            <w:rFonts w:cs="Times New Roman"/>
            <w:noProof/>
          </w:rPr>
          <w:t>3.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17 \h </w:instrText>
        </w:r>
        <w:r w:rsidR="005D2B65">
          <w:rPr>
            <w:noProof/>
            <w:webHidden/>
          </w:rPr>
        </w:r>
        <w:r w:rsidR="005D2B65">
          <w:rPr>
            <w:noProof/>
            <w:webHidden/>
          </w:rPr>
          <w:fldChar w:fldCharType="separate"/>
        </w:r>
        <w:r w:rsidR="009045BC">
          <w:rPr>
            <w:noProof/>
            <w:webHidden/>
          </w:rPr>
          <w:t>46</w:t>
        </w:r>
        <w:r w:rsidR="005D2B65">
          <w:rPr>
            <w:noProof/>
            <w:webHidden/>
          </w:rPr>
          <w:fldChar w:fldCharType="end"/>
        </w:r>
      </w:hyperlink>
    </w:p>
    <w:p w14:paraId="5D94BE6B" w14:textId="77777777" w:rsidR="005D2B65" w:rsidRDefault="00756C5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18" w:history="1">
        <w:r w:rsidR="005D2B65" w:rsidRPr="006B1E3E">
          <w:rPr>
            <w:rStyle w:val="ab"/>
            <w:noProof/>
          </w:rPr>
          <w:t>4</w:t>
        </w:r>
        <w:r w:rsidR="005D2B65">
          <w:rPr>
            <w:rFonts w:asciiTheme="minorHAnsi" w:eastAsiaTheme="minorEastAsia" w:hAnsiTheme="minorHAnsi" w:cstheme="minorBidi"/>
            <w:noProof/>
            <w:sz w:val="21"/>
            <w:szCs w:val="22"/>
          </w:rPr>
          <w:tab/>
        </w:r>
        <w:r w:rsidR="005D2B65" w:rsidRPr="006B1E3E">
          <w:rPr>
            <w:rStyle w:val="ab"/>
            <w:rFonts w:hint="eastAsia"/>
            <w:noProof/>
          </w:rPr>
          <w:t>阿尔兹海默症诊断决策支持系统实现</w:t>
        </w:r>
        <w:r w:rsidR="005D2B65">
          <w:rPr>
            <w:noProof/>
            <w:webHidden/>
          </w:rPr>
          <w:tab/>
        </w:r>
        <w:r w:rsidR="005D2B65">
          <w:rPr>
            <w:noProof/>
            <w:webHidden/>
          </w:rPr>
          <w:fldChar w:fldCharType="begin"/>
        </w:r>
        <w:r w:rsidR="005D2B65">
          <w:rPr>
            <w:noProof/>
            <w:webHidden/>
          </w:rPr>
          <w:instrText xml:space="preserve"> PAGEREF _Toc380699018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2E59FF44"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19" w:history="1">
        <w:r w:rsidR="005D2B65" w:rsidRPr="006B1E3E">
          <w:rPr>
            <w:rStyle w:val="ab"/>
            <w:rFonts w:cs="Times New Roman"/>
            <w:noProof/>
          </w:rPr>
          <w:t>4.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背景概述</w:t>
        </w:r>
        <w:r w:rsidR="005D2B65">
          <w:rPr>
            <w:noProof/>
            <w:webHidden/>
          </w:rPr>
          <w:tab/>
        </w:r>
        <w:r w:rsidR="005D2B65">
          <w:rPr>
            <w:noProof/>
            <w:webHidden/>
          </w:rPr>
          <w:fldChar w:fldCharType="begin"/>
        </w:r>
        <w:r w:rsidR="005D2B65">
          <w:rPr>
            <w:noProof/>
            <w:webHidden/>
          </w:rPr>
          <w:instrText xml:space="preserve"> PAGEREF _Toc380699019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4DA298DD"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0" w:history="1">
        <w:r w:rsidR="005D2B65" w:rsidRPr="006B1E3E">
          <w:rPr>
            <w:rStyle w:val="ab"/>
            <w:rFonts w:cs="Times New Roman"/>
            <w:noProof/>
          </w:rPr>
          <w:t>4.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基于框架的系统开发流程</w:t>
        </w:r>
        <w:r w:rsidR="005D2B65">
          <w:rPr>
            <w:noProof/>
            <w:webHidden/>
          </w:rPr>
          <w:tab/>
        </w:r>
        <w:r w:rsidR="005D2B65">
          <w:rPr>
            <w:noProof/>
            <w:webHidden/>
          </w:rPr>
          <w:fldChar w:fldCharType="begin"/>
        </w:r>
        <w:r w:rsidR="005D2B65">
          <w:rPr>
            <w:noProof/>
            <w:webHidden/>
          </w:rPr>
          <w:instrText xml:space="preserve"> PAGEREF _Toc380699020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71CF22DC"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1" w:history="1">
        <w:r w:rsidR="005D2B65" w:rsidRPr="006B1E3E">
          <w:rPr>
            <w:rStyle w:val="ab"/>
            <w:noProof/>
          </w:rPr>
          <w:t>4.2.1</w:t>
        </w:r>
        <w:r w:rsidR="005D2B65">
          <w:rPr>
            <w:rFonts w:asciiTheme="minorHAnsi" w:eastAsiaTheme="minorEastAsia" w:hAnsiTheme="minorHAnsi" w:cstheme="minorBidi"/>
            <w:noProof/>
            <w:sz w:val="21"/>
            <w:szCs w:val="22"/>
          </w:rPr>
          <w:tab/>
        </w:r>
        <w:r w:rsidR="005D2B65" w:rsidRPr="006B1E3E">
          <w:rPr>
            <w:rStyle w:val="ab"/>
            <w:rFonts w:hint="eastAsia"/>
            <w:noProof/>
          </w:rPr>
          <w:t>推理引擎选择</w:t>
        </w:r>
        <w:r w:rsidR="005D2B65">
          <w:rPr>
            <w:noProof/>
            <w:webHidden/>
          </w:rPr>
          <w:tab/>
        </w:r>
        <w:r w:rsidR="005D2B65">
          <w:rPr>
            <w:noProof/>
            <w:webHidden/>
          </w:rPr>
          <w:fldChar w:fldCharType="begin"/>
        </w:r>
        <w:r w:rsidR="005D2B65">
          <w:rPr>
            <w:noProof/>
            <w:webHidden/>
          </w:rPr>
          <w:instrText xml:space="preserve"> PAGEREF _Toc380699021 \h </w:instrText>
        </w:r>
        <w:r w:rsidR="005D2B65">
          <w:rPr>
            <w:noProof/>
            <w:webHidden/>
          </w:rPr>
        </w:r>
        <w:r w:rsidR="005D2B65">
          <w:rPr>
            <w:noProof/>
            <w:webHidden/>
          </w:rPr>
          <w:fldChar w:fldCharType="separate"/>
        </w:r>
        <w:r w:rsidR="009045BC">
          <w:rPr>
            <w:noProof/>
            <w:webHidden/>
          </w:rPr>
          <w:t>48</w:t>
        </w:r>
        <w:r w:rsidR="005D2B65">
          <w:rPr>
            <w:noProof/>
            <w:webHidden/>
          </w:rPr>
          <w:fldChar w:fldCharType="end"/>
        </w:r>
      </w:hyperlink>
    </w:p>
    <w:p w14:paraId="32794430"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2" w:history="1">
        <w:r w:rsidR="005D2B65" w:rsidRPr="006B1E3E">
          <w:rPr>
            <w:rStyle w:val="ab"/>
            <w:noProof/>
          </w:rPr>
          <w:t>4.2.2</w:t>
        </w:r>
        <w:r w:rsidR="005D2B65">
          <w:rPr>
            <w:rFonts w:asciiTheme="minorHAnsi" w:eastAsiaTheme="minorEastAsia" w:hAnsiTheme="minorHAnsi" w:cstheme="minorBidi"/>
            <w:noProof/>
            <w:sz w:val="21"/>
            <w:szCs w:val="22"/>
          </w:rPr>
          <w:tab/>
        </w:r>
        <w:r w:rsidR="005D2B65" w:rsidRPr="006B1E3E">
          <w:rPr>
            <w:rStyle w:val="ab"/>
            <w:rFonts w:hint="eastAsia"/>
            <w:noProof/>
          </w:rPr>
          <w:t>数据模型设计</w:t>
        </w:r>
        <w:r w:rsidR="005D2B65">
          <w:rPr>
            <w:noProof/>
            <w:webHidden/>
          </w:rPr>
          <w:tab/>
        </w:r>
        <w:r w:rsidR="005D2B65">
          <w:rPr>
            <w:noProof/>
            <w:webHidden/>
          </w:rPr>
          <w:fldChar w:fldCharType="begin"/>
        </w:r>
        <w:r w:rsidR="005D2B65">
          <w:rPr>
            <w:noProof/>
            <w:webHidden/>
          </w:rPr>
          <w:instrText xml:space="preserve"> PAGEREF _Toc380699022 \h </w:instrText>
        </w:r>
        <w:r w:rsidR="005D2B65">
          <w:rPr>
            <w:noProof/>
            <w:webHidden/>
          </w:rPr>
        </w:r>
        <w:r w:rsidR="005D2B65">
          <w:rPr>
            <w:noProof/>
            <w:webHidden/>
          </w:rPr>
          <w:fldChar w:fldCharType="separate"/>
        </w:r>
        <w:r w:rsidR="009045BC">
          <w:rPr>
            <w:noProof/>
            <w:webHidden/>
          </w:rPr>
          <w:t>49</w:t>
        </w:r>
        <w:r w:rsidR="005D2B65">
          <w:rPr>
            <w:noProof/>
            <w:webHidden/>
          </w:rPr>
          <w:fldChar w:fldCharType="end"/>
        </w:r>
      </w:hyperlink>
    </w:p>
    <w:p w14:paraId="7139BF6C"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3" w:history="1">
        <w:r w:rsidR="005D2B65" w:rsidRPr="006B1E3E">
          <w:rPr>
            <w:rStyle w:val="ab"/>
            <w:noProof/>
          </w:rPr>
          <w:t>4.2.3</w:t>
        </w:r>
        <w:r w:rsidR="005D2B65">
          <w:rPr>
            <w:rFonts w:asciiTheme="minorHAnsi" w:eastAsiaTheme="minorEastAsia" w:hAnsiTheme="minorHAnsi" w:cstheme="minorBidi"/>
            <w:noProof/>
            <w:sz w:val="21"/>
            <w:szCs w:val="22"/>
          </w:rPr>
          <w:tab/>
        </w:r>
        <w:r w:rsidR="005D2B65" w:rsidRPr="006B1E3E">
          <w:rPr>
            <w:rStyle w:val="ab"/>
            <w:rFonts w:hint="eastAsia"/>
            <w:noProof/>
          </w:rPr>
          <w:t>问诊界面配置</w:t>
        </w:r>
        <w:r w:rsidR="005D2B65">
          <w:rPr>
            <w:noProof/>
            <w:webHidden/>
          </w:rPr>
          <w:tab/>
        </w:r>
        <w:r w:rsidR="005D2B65">
          <w:rPr>
            <w:noProof/>
            <w:webHidden/>
          </w:rPr>
          <w:fldChar w:fldCharType="begin"/>
        </w:r>
        <w:r w:rsidR="005D2B65">
          <w:rPr>
            <w:noProof/>
            <w:webHidden/>
          </w:rPr>
          <w:instrText xml:space="preserve"> PAGEREF _Toc380699023 \h </w:instrText>
        </w:r>
        <w:r w:rsidR="005D2B65">
          <w:rPr>
            <w:noProof/>
            <w:webHidden/>
          </w:rPr>
        </w:r>
        <w:r w:rsidR="005D2B65">
          <w:rPr>
            <w:noProof/>
            <w:webHidden/>
          </w:rPr>
          <w:fldChar w:fldCharType="separate"/>
        </w:r>
        <w:r w:rsidR="009045BC">
          <w:rPr>
            <w:noProof/>
            <w:webHidden/>
          </w:rPr>
          <w:t>50</w:t>
        </w:r>
        <w:r w:rsidR="005D2B65">
          <w:rPr>
            <w:noProof/>
            <w:webHidden/>
          </w:rPr>
          <w:fldChar w:fldCharType="end"/>
        </w:r>
      </w:hyperlink>
    </w:p>
    <w:p w14:paraId="4F719835" w14:textId="77777777" w:rsidR="005D2B65" w:rsidRDefault="00756C53" w:rsidP="005D2B65">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80699024" w:history="1">
        <w:r w:rsidR="005D2B65" w:rsidRPr="006B1E3E">
          <w:rPr>
            <w:rStyle w:val="ab"/>
            <w:noProof/>
          </w:rPr>
          <w:t>4.2.4</w:t>
        </w:r>
        <w:r w:rsidR="005D2B65">
          <w:rPr>
            <w:rFonts w:asciiTheme="minorHAnsi" w:eastAsiaTheme="minorEastAsia" w:hAnsiTheme="minorHAnsi" w:cstheme="minorBidi"/>
            <w:noProof/>
            <w:sz w:val="21"/>
            <w:szCs w:val="22"/>
          </w:rPr>
          <w:tab/>
        </w:r>
        <w:r w:rsidR="005D2B65" w:rsidRPr="006B1E3E">
          <w:rPr>
            <w:rStyle w:val="ab"/>
            <w:rFonts w:hint="eastAsia"/>
            <w:noProof/>
          </w:rPr>
          <w:t>数据交互层实现</w:t>
        </w:r>
        <w:r w:rsidR="005D2B65">
          <w:rPr>
            <w:noProof/>
            <w:webHidden/>
          </w:rPr>
          <w:tab/>
        </w:r>
        <w:r w:rsidR="005D2B65">
          <w:rPr>
            <w:noProof/>
            <w:webHidden/>
          </w:rPr>
          <w:fldChar w:fldCharType="begin"/>
        </w:r>
        <w:r w:rsidR="005D2B65">
          <w:rPr>
            <w:noProof/>
            <w:webHidden/>
          </w:rPr>
          <w:instrText xml:space="preserve"> PAGEREF _Toc380699024 \h </w:instrText>
        </w:r>
        <w:r w:rsidR="005D2B65">
          <w:rPr>
            <w:noProof/>
            <w:webHidden/>
          </w:rPr>
        </w:r>
        <w:r w:rsidR="005D2B65">
          <w:rPr>
            <w:noProof/>
            <w:webHidden/>
          </w:rPr>
          <w:fldChar w:fldCharType="separate"/>
        </w:r>
        <w:r w:rsidR="009045BC">
          <w:rPr>
            <w:noProof/>
            <w:webHidden/>
          </w:rPr>
          <w:t>56</w:t>
        </w:r>
        <w:r w:rsidR="005D2B65">
          <w:rPr>
            <w:noProof/>
            <w:webHidden/>
          </w:rPr>
          <w:fldChar w:fldCharType="end"/>
        </w:r>
      </w:hyperlink>
    </w:p>
    <w:p w14:paraId="53E8FA66"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5" w:history="1">
        <w:r w:rsidR="005D2B65" w:rsidRPr="006B1E3E">
          <w:rPr>
            <w:rStyle w:val="ab"/>
            <w:rFonts w:cs="Times New Roman"/>
            <w:noProof/>
          </w:rPr>
          <w:t>4.3</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系统实现</w:t>
        </w:r>
        <w:r w:rsidR="005D2B65">
          <w:rPr>
            <w:noProof/>
            <w:webHidden/>
          </w:rPr>
          <w:tab/>
        </w:r>
        <w:r w:rsidR="005D2B65">
          <w:rPr>
            <w:noProof/>
            <w:webHidden/>
          </w:rPr>
          <w:fldChar w:fldCharType="begin"/>
        </w:r>
        <w:r w:rsidR="005D2B65">
          <w:rPr>
            <w:noProof/>
            <w:webHidden/>
          </w:rPr>
          <w:instrText xml:space="preserve"> PAGEREF _Toc380699025 \h </w:instrText>
        </w:r>
        <w:r w:rsidR="005D2B65">
          <w:rPr>
            <w:noProof/>
            <w:webHidden/>
          </w:rPr>
        </w:r>
        <w:r w:rsidR="005D2B65">
          <w:rPr>
            <w:noProof/>
            <w:webHidden/>
          </w:rPr>
          <w:fldChar w:fldCharType="separate"/>
        </w:r>
        <w:r w:rsidR="009045BC">
          <w:rPr>
            <w:noProof/>
            <w:webHidden/>
          </w:rPr>
          <w:t>57</w:t>
        </w:r>
        <w:r w:rsidR="005D2B65">
          <w:rPr>
            <w:noProof/>
            <w:webHidden/>
          </w:rPr>
          <w:fldChar w:fldCharType="end"/>
        </w:r>
      </w:hyperlink>
    </w:p>
    <w:p w14:paraId="2BDB1065"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6" w:history="1">
        <w:r w:rsidR="005D2B65" w:rsidRPr="006B1E3E">
          <w:rPr>
            <w:rStyle w:val="ab"/>
            <w:rFonts w:cs="Times New Roman"/>
            <w:noProof/>
          </w:rPr>
          <w:t>4.4</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本章小结</w:t>
        </w:r>
        <w:r w:rsidR="005D2B65">
          <w:rPr>
            <w:noProof/>
            <w:webHidden/>
          </w:rPr>
          <w:tab/>
        </w:r>
        <w:r w:rsidR="005D2B65">
          <w:rPr>
            <w:noProof/>
            <w:webHidden/>
          </w:rPr>
          <w:fldChar w:fldCharType="begin"/>
        </w:r>
        <w:r w:rsidR="005D2B65">
          <w:rPr>
            <w:noProof/>
            <w:webHidden/>
          </w:rPr>
          <w:instrText xml:space="preserve"> PAGEREF _Toc380699026 \h </w:instrText>
        </w:r>
        <w:r w:rsidR="005D2B65">
          <w:rPr>
            <w:noProof/>
            <w:webHidden/>
          </w:rPr>
        </w:r>
        <w:r w:rsidR="005D2B65">
          <w:rPr>
            <w:noProof/>
            <w:webHidden/>
          </w:rPr>
          <w:fldChar w:fldCharType="separate"/>
        </w:r>
        <w:r w:rsidR="009045BC">
          <w:rPr>
            <w:noProof/>
            <w:webHidden/>
          </w:rPr>
          <w:t>60</w:t>
        </w:r>
        <w:r w:rsidR="005D2B65">
          <w:rPr>
            <w:noProof/>
            <w:webHidden/>
          </w:rPr>
          <w:fldChar w:fldCharType="end"/>
        </w:r>
      </w:hyperlink>
    </w:p>
    <w:p w14:paraId="0E10B767" w14:textId="77777777" w:rsidR="005D2B65" w:rsidRDefault="00756C53" w:rsidP="009310D4">
      <w:pPr>
        <w:pStyle w:val="10"/>
        <w:tabs>
          <w:tab w:val="left" w:pos="1050"/>
          <w:tab w:val="right" w:leader="dot" w:pos="8296"/>
        </w:tabs>
        <w:ind w:firstLine="480"/>
        <w:rPr>
          <w:rFonts w:asciiTheme="minorHAnsi" w:eastAsiaTheme="minorEastAsia" w:hAnsiTheme="minorHAnsi" w:cstheme="minorBidi"/>
          <w:noProof/>
          <w:sz w:val="21"/>
          <w:szCs w:val="22"/>
        </w:rPr>
      </w:pPr>
      <w:hyperlink w:anchor="_Toc380699027" w:history="1">
        <w:r w:rsidR="005D2B65" w:rsidRPr="006B1E3E">
          <w:rPr>
            <w:rStyle w:val="ab"/>
            <w:noProof/>
          </w:rPr>
          <w:t>5</w:t>
        </w:r>
        <w:r w:rsidR="005D2B65">
          <w:rPr>
            <w:rFonts w:asciiTheme="minorHAnsi" w:eastAsiaTheme="minorEastAsia" w:hAnsiTheme="minorHAnsi" w:cstheme="minorBidi"/>
            <w:noProof/>
            <w:sz w:val="21"/>
            <w:szCs w:val="22"/>
          </w:rPr>
          <w:tab/>
        </w:r>
        <w:r w:rsidR="005D2B65" w:rsidRPr="006B1E3E">
          <w:rPr>
            <w:rStyle w:val="ab"/>
            <w:rFonts w:hint="eastAsia"/>
            <w:noProof/>
          </w:rPr>
          <w:t>总结与展望</w:t>
        </w:r>
        <w:r w:rsidR="005D2B65">
          <w:rPr>
            <w:noProof/>
            <w:webHidden/>
          </w:rPr>
          <w:tab/>
        </w:r>
        <w:r w:rsidR="005D2B65">
          <w:rPr>
            <w:noProof/>
            <w:webHidden/>
          </w:rPr>
          <w:fldChar w:fldCharType="begin"/>
        </w:r>
        <w:r w:rsidR="005D2B65">
          <w:rPr>
            <w:noProof/>
            <w:webHidden/>
          </w:rPr>
          <w:instrText xml:space="preserve"> PAGEREF _Toc380699027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3258B38D"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8" w:history="1">
        <w:r w:rsidR="005D2B65" w:rsidRPr="006B1E3E">
          <w:rPr>
            <w:rStyle w:val="ab"/>
            <w:rFonts w:cs="Times New Roman"/>
            <w:noProof/>
          </w:rPr>
          <w:t>5.1</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总结</w:t>
        </w:r>
        <w:r w:rsidR="005D2B65">
          <w:rPr>
            <w:noProof/>
            <w:webHidden/>
          </w:rPr>
          <w:tab/>
        </w:r>
        <w:r w:rsidR="005D2B65">
          <w:rPr>
            <w:noProof/>
            <w:webHidden/>
          </w:rPr>
          <w:fldChar w:fldCharType="begin"/>
        </w:r>
        <w:r w:rsidR="005D2B65">
          <w:rPr>
            <w:noProof/>
            <w:webHidden/>
          </w:rPr>
          <w:instrText xml:space="preserve"> PAGEREF _Toc380699028 \h </w:instrText>
        </w:r>
        <w:r w:rsidR="005D2B65">
          <w:rPr>
            <w:noProof/>
            <w:webHidden/>
          </w:rPr>
        </w:r>
        <w:r w:rsidR="005D2B65">
          <w:rPr>
            <w:noProof/>
            <w:webHidden/>
          </w:rPr>
          <w:fldChar w:fldCharType="separate"/>
        </w:r>
        <w:r w:rsidR="009045BC">
          <w:rPr>
            <w:noProof/>
            <w:webHidden/>
          </w:rPr>
          <w:t>61</w:t>
        </w:r>
        <w:r w:rsidR="005D2B65">
          <w:rPr>
            <w:noProof/>
            <w:webHidden/>
          </w:rPr>
          <w:fldChar w:fldCharType="end"/>
        </w:r>
      </w:hyperlink>
    </w:p>
    <w:p w14:paraId="0FECE67E" w14:textId="77777777" w:rsidR="005D2B65" w:rsidRDefault="00756C53" w:rsidP="005D2B65">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80699029" w:history="1">
        <w:r w:rsidR="005D2B65" w:rsidRPr="006B1E3E">
          <w:rPr>
            <w:rStyle w:val="ab"/>
            <w:rFonts w:cs="Times New Roman"/>
            <w:noProof/>
          </w:rPr>
          <w:t>5.2</w:t>
        </w:r>
        <w:r w:rsidR="005D2B65">
          <w:rPr>
            <w:rFonts w:asciiTheme="minorHAnsi" w:eastAsiaTheme="minorEastAsia" w:hAnsiTheme="minorHAnsi" w:cstheme="minorBidi"/>
            <w:noProof/>
            <w:sz w:val="21"/>
            <w:szCs w:val="22"/>
          </w:rPr>
          <w:tab/>
        </w:r>
        <w:r w:rsidR="005D2B65" w:rsidRPr="006B1E3E">
          <w:rPr>
            <w:rStyle w:val="ab"/>
            <w:rFonts w:cs="Times New Roman" w:hint="eastAsia"/>
            <w:noProof/>
          </w:rPr>
          <w:t>展望</w:t>
        </w:r>
        <w:r w:rsidR="005D2B65">
          <w:rPr>
            <w:noProof/>
            <w:webHidden/>
          </w:rPr>
          <w:tab/>
        </w:r>
        <w:r w:rsidR="005D2B65">
          <w:rPr>
            <w:noProof/>
            <w:webHidden/>
          </w:rPr>
          <w:fldChar w:fldCharType="begin"/>
        </w:r>
        <w:r w:rsidR="005D2B65">
          <w:rPr>
            <w:noProof/>
            <w:webHidden/>
          </w:rPr>
          <w:instrText xml:space="preserve"> PAGEREF _Toc380699029 \h </w:instrText>
        </w:r>
        <w:r w:rsidR="005D2B65">
          <w:rPr>
            <w:noProof/>
            <w:webHidden/>
          </w:rPr>
        </w:r>
        <w:r w:rsidR="005D2B65">
          <w:rPr>
            <w:noProof/>
            <w:webHidden/>
          </w:rPr>
          <w:fldChar w:fldCharType="separate"/>
        </w:r>
        <w:r w:rsidR="009045BC">
          <w:rPr>
            <w:noProof/>
            <w:webHidden/>
          </w:rPr>
          <w:t>62</w:t>
        </w:r>
        <w:r w:rsidR="005D2B65">
          <w:rPr>
            <w:noProof/>
            <w:webHidden/>
          </w:rPr>
          <w:fldChar w:fldCharType="end"/>
        </w:r>
      </w:hyperlink>
    </w:p>
    <w:p w14:paraId="0E532114" w14:textId="77777777" w:rsidR="005D2B65" w:rsidRDefault="00756C53" w:rsidP="005D2B65">
      <w:pPr>
        <w:pStyle w:val="10"/>
        <w:tabs>
          <w:tab w:val="right" w:leader="dot" w:pos="8296"/>
        </w:tabs>
        <w:ind w:firstLine="480"/>
        <w:rPr>
          <w:rFonts w:asciiTheme="minorHAnsi" w:eastAsiaTheme="minorEastAsia" w:hAnsiTheme="minorHAnsi" w:cstheme="minorBidi"/>
          <w:noProof/>
          <w:sz w:val="21"/>
          <w:szCs w:val="22"/>
        </w:rPr>
      </w:pPr>
      <w:hyperlink w:anchor="_Toc380699030" w:history="1">
        <w:r w:rsidR="005D2B65" w:rsidRPr="006B1E3E">
          <w:rPr>
            <w:rStyle w:val="ab"/>
            <w:rFonts w:hint="eastAsia"/>
            <w:noProof/>
          </w:rPr>
          <w:t>作者简介</w:t>
        </w:r>
        <w:r w:rsidR="005D2B65">
          <w:rPr>
            <w:noProof/>
            <w:webHidden/>
          </w:rPr>
          <w:tab/>
        </w:r>
        <w:r w:rsidR="005D2B65">
          <w:rPr>
            <w:noProof/>
            <w:webHidden/>
          </w:rPr>
          <w:fldChar w:fldCharType="begin"/>
        </w:r>
        <w:r w:rsidR="005D2B65">
          <w:rPr>
            <w:noProof/>
            <w:webHidden/>
          </w:rPr>
          <w:instrText xml:space="preserve"> PAGEREF _Toc380699030 \h </w:instrText>
        </w:r>
        <w:r w:rsidR="005D2B65">
          <w:rPr>
            <w:noProof/>
            <w:webHidden/>
          </w:rPr>
        </w:r>
        <w:r w:rsidR="005D2B65">
          <w:rPr>
            <w:noProof/>
            <w:webHidden/>
          </w:rPr>
          <w:fldChar w:fldCharType="separate"/>
        </w:r>
        <w:r w:rsidR="009045BC">
          <w:rPr>
            <w:noProof/>
            <w:webHidden/>
          </w:rPr>
          <w:t>63</w:t>
        </w:r>
        <w:r w:rsidR="005D2B65">
          <w:rPr>
            <w:noProof/>
            <w:webHidden/>
          </w:rPr>
          <w:fldChar w:fldCharType="end"/>
        </w:r>
      </w:hyperlink>
    </w:p>
    <w:p w14:paraId="2628C3AD" w14:textId="77777777" w:rsidR="005D2B65" w:rsidRDefault="00756C53" w:rsidP="005D2B65">
      <w:pPr>
        <w:pStyle w:val="10"/>
        <w:tabs>
          <w:tab w:val="right" w:leader="dot" w:pos="8296"/>
        </w:tabs>
        <w:ind w:firstLine="480"/>
        <w:rPr>
          <w:rFonts w:asciiTheme="minorHAnsi" w:eastAsiaTheme="minorEastAsia" w:hAnsiTheme="minorHAnsi" w:cstheme="minorBidi"/>
          <w:noProof/>
          <w:sz w:val="21"/>
          <w:szCs w:val="22"/>
        </w:rPr>
      </w:pPr>
      <w:hyperlink w:anchor="_Toc380699031" w:history="1">
        <w:r w:rsidR="005D2B65" w:rsidRPr="006B1E3E">
          <w:rPr>
            <w:rStyle w:val="ab"/>
            <w:rFonts w:hint="eastAsia"/>
            <w:noProof/>
          </w:rPr>
          <w:t>参考文献</w:t>
        </w:r>
        <w:r w:rsidR="005D2B65">
          <w:rPr>
            <w:noProof/>
            <w:webHidden/>
          </w:rPr>
          <w:tab/>
        </w:r>
        <w:r w:rsidR="005D2B65">
          <w:rPr>
            <w:noProof/>
            <w:webHidden/>
          </w:rPr>
          <w:fldChar w:fldCharType="begin"/>
        </w:r>
        <w:r w:rsidR="005D2B65">
          <w:rPr>
            <w:noProof/>
            <w:webHidden/>
          </w:rPr>
          <w:instrText xml:space="preserve"> PAGEREF _Toc380699031 \h </w:instrText>
        </w:r>
        <w:r w:rsidR="005D2B65">
          <w:rPr>
            <w:noProof/>
            <w:webHidden/>
          </w:rPr>
        </w:r>
        <w:r w:rsidR="005D2B65">
          <w:rPr>
            <w:noProof/>
            <w:webHidden/>
          </w:rPr>
          <w:fldChar w:fldCharType="separate"/>
        </w:r>
        <w:r w:rsidR="009045BC">
          <w:rPr>
            <w:noProof/>
            <w:webHidden/>
          </w:rPr>
          <w:t>64</w:t>
        </w:r>
        <w:r w:rsidR="005D2B65">
          <w:rPr>
            <w:noProof/>
            <w:webHidden/>
          </w:rPr>
          <w:fldChar w:fldCharType="end"/>
        </w:r>
      </w:hyperlink>
    </w:p>
    <w:p w14:paraId="49875A74" w14:textId="77777777" w:rsidR="004F0892" w:rsidRPr="00370433" w:rsidRDefault="00DA7AEA" w:rsidP="004F0892">
      <w:pPr>
        <w:ind w:left="480" w:firstLine="480"/>
        <w:sectPr w:rsidR="004F0892" w:rsidRPr="00370433" w:rsidSect="008E1F78">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14:paraId="68A5EBCE" w14:textId="77777777" w:rsidR="004F0892" w:rsidRDefault="004F0892" w:rsidP="00DF5588">
      <w:pPr>
        <w:pStyle w:val="1"/>
        <w:numPr>
          <w:ilvl w:val="0"/>
          <w:numId w:val="30"/>
        </w:numPr>
      </w:pPr>
      <w:bookmarkStart w:id="4" w:name="_Toc380698988"/>
      <w:r w:rsidRPr="00370433">
        <w:lastRenderedPageBreak/>
        <w:t>引言</w:t>
      </w:r>
      <w:bookmarkEnd w:id="4"/>
    </w:p>
    <w:p w14:paraId="40542B9B" w14:textId="77777777" w:rsidR="008F6CA6" w:rsidRDefault="00730270" w:rsidP="002C012B">
      <w:pPr>
        <w:pStyle w:val="2"/>
        <w:numPr>
          <w:ilvl w:val="1"/>
          <w:numId w:val="30"/>
        </w:numPr>
        <w:ind w:left="142" w:hanging="142"/>
        <w:rPr>
          <w:rFonts w:cs="Times New Roman"/>
        </w:rPr>
      </w:pPr>
      <w:bookmarkStart w:id="5" w:name="_Toc380698989"/>
      <w:r>
        <w:rPr>
          <w:rFonts w:cs="Times New Roman" w:hint="eastAsia"/>
        </w:rPr>
        <w:t>课题背景</w:t>
      </w:r>
      <w:bookmarkEnd w:id="5"/>
    </w:p>
    <w:p w14:paraId="7819B71E" w14:textId="58C0B3B1" w:rsidR="00730270" w:rsidRPr="00111E19" w:rsidRDefault="00730270" w:rsidP="00730270">
      <w:pPr>
        <w:ind w:firstLine="480"/>
        <w:rPr>
          <w:szCs w:val="24"/>
        </w:rPr>
      </w:pPr>
      <w:r w:rsidRPr="00111E19">
        <w:rPr>
          <w:rFonts w:hint="eastAsia"/>
          <w:szCs w:val="24"/>
        </w:rPr>
        <w:t>社区医疗服务</w:t>
      </w:r>
      <w:r w:rsidR="00E07D3B">
        <w:rPr>
          <w:rFonts w:hint="eastAsia"/>
          <w:szCs w:val="24"/>
        </w:rPr>
        <w:t>，</w:t>
      </w:r>
      <w:r w:rsidRPr="00111E19">
        <w:rPr>
          <w:rFonts w:hint="eastAsia"/>
          <w:szCs w:val="24"/>
        </w:rPr>
        <w:t>为居民提供基本的医疗服务，是我国社区建设</w:t>
      </w:r>
      <w:r w:rsidR="00E07D3B">
        <w:rPr>
          <w:rFonts w:hint="eastAsia"/>
          <w:szCs w:val="24"/>
        </w:rPr>
        <w:t>和</w:t>
      </w:r>
      <w:r w:rsidR="00E07D3B" w:rsidRPr="00E07D3B">
        <w:rPr>
          <w:rFonts w:hint="eastAsia"/>
          <w:szCs w:val="24"/>
        </w:rPr>
        <w:t>医疗体制改革</w:t>
      </w:r>
      <w:r w:rsidRPr="00111E19">
        <w:rPr>
          <w:rFonts w:hint="eastAsia"/>
          <w:szCs w:val="24"/>
        </w:rPr>
        <w:t>的</w:t>
      </w:r>
      <w:r w:rsidR="00E07D3B">
        <w:rPr>
          <w:rFonts w:hint="eastAsia"/>
          <w:szCs w:val="24"/>
        </w:rPr>
        <w:t>关键</w:t>
      </w:r>
      <w:r w:rsidRPr="00111E19">
        <w:rPr>
          <w:rFonts w:hint="eastAsia"/>
          <w:szCs w:val="24"/>
        </w:rPr>
        <w:t>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赵志威</w:instrText>
      </w:r>
      <w:r w:rsidR="00060944">
        <w:rPr>
          <w:rFonts w:hint="eastAsia"/>
          <w:szCs w:val="24"/>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060944">
        <w:rPr>
          <w:rFonts w:hint="eastAsia"/>
          <w:szCs w:val="24"/>
        </w:rPr>
        <w:instrText>赵志威</w:instrText>
      </w:r>
      <w:r w:rsidR="00060944">
        <w:rPr>
          <w:rFonts w:hint="eastAsia"/>
          <w:szCs w:val="24"/>
        </w:rPr>
        <w:instrText>&lt;/author&gt;&lt;/authors&gt;&lt;/contributors&gt;&lt;titles&gt;&lt;title&gt;</w:instrText>
      </w:r>
      <w:r w:rsidR="00060944">
        <w:rPr>
          <w:rFonts w:hint="eastAsia"/>
          <w:szCs w:val="24"/>
        </w:rPr>
        <w:instrText>我国社区医疗现状及推行首诊制的必要性</w:instrText>
      </w:r>
      <w:r w:rsidR="00060944">
        <w:rPr>
          <w:rFonts w:hint="eastAsia"/>
          <w:szCs w:val="24"/>
        </w:rPr>
        <w:instrText>&lt;/title&gt;&lt;secondary-title&gt;</w:instrText>
      </w:r>
      <w:r w:rsidR="00060944">
        <w:rPr>
          <w:rFonts w:hint="eastAsia"/>
          <w:szCs w:val="24"/>
        </w:rPr>
        <w:instrText>中国中医药咨讯</w:instrText>
      </w:r>
      <w:r w:rsidR="00060944">
        <w:rPr>
          <w:rFonts w:hint="eastAsia"/>
          <w:szCs w:val="24"/>
        </w:rPr>
        <w:instrText>&lt;/secondary-title&gt;&lt;/titles&gt;&lt;periodical&gt;&lt;full-title&gt;</w:instrText>
      </w:r>
      <w:r w:rsidR="00060944">
        <w:rPr>
          <w:rFonts w:hint="eastAsia"/>
          <w:szCs w:val="24"/>
        </w:rPr>
        <w:instrText>中国中医药咨讯</w:instrText>
      </w:r>
      <w:r w:rsidR="00060944">
        <w:rPr>
          <w:rFonts w:hint="eastAsia"/>
          <w:szCs w:val="24"/>
        </w:rPr>
        <w:instrText>&lt;/full-title&gt;&lt;/periodical&gt;&lt;volume&gt;2&lt;/volume&gt;&lt;number&gt;28&lt;/number&gt;&lt;dates&gt;&lt;year&gt;2010&lt;/year&gt;&lt;/dates&gt;&lt;urls&gt;&lt;/urls&gt;&lt;/record&gt;&lt;/Cite&gt;&lt;/EndNote&gt;</w:instrText>
      </w:r>
      <w:r w:rsidRPr="00111E19">
        <w:rPr>
          <w:szCs w:val="24"/>
        </w:rPr>
        <w:fldChar w:fldCharType="separate"/>
      </w:r>
      <w:r w:rsidR="00060944" w:rsidRPr="00060944">
        <w:rPr>
          <w:noProof/>
          <w:szCs w:val="24"/>
          <w:vertAlign w:val="superscript"/>
        </w:rPr>
        <w:t>[</w:t>
      </w:r>
      <w:hyperlink w:anchor="_ENREF_1" w:tooltip="赵志威, 2010 #1" w:history="1">
        <w:r w:rsidR="00824E40" w:rsidRPr="00060944">
          <w:rPr>
            <w:noProof/>
            <w:szCs w:val="24"/>
            <w:vertAlign w:val="superscript"/>
          </w:rPr>
          <w:t>1</w:t>
        </w:r>
      </w:hyperlink>
      <w:r w:rsidR="00060944" w:rsidRPr="00060944">
        <w:rPr>
          <w:noProof/>
          <w:szCs w:val="24"/>
          <w:vertAlign w:val="superscript"/>
        </w:rPr>
        <w:t>]</w:t>
      </w:r>
      <w:r w:rsidRPr="00111E19">
        <w:rPr>
          <w:szCs w:val="24"/>
        </w:rPr>
        <w:fldChar w:fldCharType="end"/>
      </w:r>
      <w:r w:rsidRPr="00111E19">
        <w:rPr>
          <w:rFonts w:hint="eastAsia"/>
          <w:szCs w:val="24"/>
        </w:rPr>
        <w:t>。</w:t>
      </w:r>
    </w:p>
    <w:p w14:paraId="0D92E3A0" w14:textId="7D850F09"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w:t>
      </w:r>
      <w:r w:rsidR="002D62C8" w:rsidRPr="002D62C8">
        <w:rPr>
          <w:rFonts w:hint="eastAsia"/>
          <w:szCs w:val="24"/>
        </w:rPr>
        <w:t>以来</w:t>
      </w:r>
      <w:r w:rsidR="002D62C8">
        <w:rPr>
          <w:rFonts w:hint="eastAsia"/>
          <w:szCs w:val="24"/>
        </w:rPr>
        <w:t>，国务院提出</w:t>
      </w:r>
      <w:r w:rsidRPr="00111E19">
        <w:rPr>
          <w:rFonts w:hint="eastAsia"/>
          <w:szCs w:val="24"/>
        </w:rPr>
        <w:t>大力发展社区医疗服务，全国社区医疗服务机构的数量逐</w:t>
      </w:r>
      <w:r w:rsidR="002D62C8">
        <w:rPr>
          <w:rFonts w:hint="eastAsia"/>
          <w:szCs w:val="24"/>
        </w:rPr>
        <w:t>步提升</w:t>
      </w:r>
      <w:r w:rsidRPr="00111E19">
        <w:rPr>
          <w:rFonts w:hint="eastAsia"/>
          <w:szCs w:val="24"/>
        </w:rPr>
        <w:t>，网络布局也</w:t>
      </w:r>
      <w:r w:rsidR="002D62C8">
        <w:rPr>
          <w:rFonts w:hint="eastAsia"/>
          <w:szCs w:val="24"/>
        </w:rPr>
        <w:t>日渐</w:t>
      </w:r>
      <w:r w:rsidRPr="00111E19">
        <w:rPr>
          <w:rFonts w:hint="eastAsia"/>
          <w:szCs w:val="24"/>
        </w:rPr>
        <w:t>合理，我国</w:t>
      </w:r>
      <w:r w:rsidR="002D62C8">
        <w:rPr>
          <w:rFonts w:hint="eastAsia"/>
          <w:szCs w:val="24"/>
        </w:rPr>
        <w:t>在</w:t>
      </w:r>
      <w:r w:rsidR="002D62C8">
        <w:rPr>
          <w:rFonts w:hint="eastAsia"/>
          <w:szCs w:val="24"/>
        </w:rPr>
        <w:t>2011</w:t>
      </w:r>
      <w:r w:rsidR="002D62C8">
        <w:rPr>
          <w:rFonts w:hint="eastAsia"/>
          <w:szCs w:val="24"/>
        </w:rPr>
        <w:t>年底</w:t>
      </w:r>
      <w:r w:rsidRPr="00111E19">
        <w:rPr>
          <w:rFonts w:hint="eastAsia"/>
          <w:szCs w:val="24"/>
        </w:rPr>
        <w:t>已建立社区医疗服务中心（站）</w:t>
      </w:r>
      <w:r w:rsidRPr="00111E19">
        <w:rPr>
          <w:rFonts w:hint="eastAsia"/>
          <w:szCs w:val="24"/>
        </w:rPr>
        <w:t>32860</w:t>
      </w:r>
      <w:r w:rsidRPr="00111E19">
        <w:rPr>
          <w:rFonts w:hint="eastAsia"/>
          <w:szCs w:val="24"/>
        </w:rPr>
        <w:t>个，</w:t>
      </w:r>
      <w:r w:rsidR="002D62C8">
        <w:rPr>
          <w:rFonts w:hint="eastAsia"/>
          <w:szCs w:val="24"/>
        </w:rPr>
        <w:t>包含有</w:t>
      </w:r>
      <w:r w:rsidRPr="00111E19">
        <w:rPr>
          <w:rFonts w:hint="eastAsia"/>
          <w:szCs w:val="24"/>
        </w:rPr>
        <w:t>7861</w:t>
      </w:r>
      <w:r w:rsidRPr="00111E19">
        <w:rPr>
          <w:rFonts w:hint="eastAsia"/>
          <w:szCs w:val="24"/>
        </w:rPr>
        <w:t>个</w:t>
      </w:r>
      <w:r w:rsidR="002D62C8" w:rsidRPr="002D62C8">
        <w:rPr>
          <w:rFonts w:hint="eastAsia"/>
          <w:szCs w:val="24"/>
        </w:rPr>
        <w:t>社区医疗服务中心</w:t>
      </w:r>
      <w:r w:rsidR="002D62C8">
        <w:rPr>
          <w:rFonts w:hint="eastAsia"/>
          <w:szCs w:val="24"/>
        </w:rPr>
        <w:t>和</w:t>
      </w:r>
      <w:r w:rsidR="002D62C8" w:rsidRPr="002D62C8">
        <w:rPr>
          <w:szCs w:val="24"/>
        </w:rPr>
        <w:t>24999</w:t>
      </w:r>
      <w:r w:rsidR="002D62C8">
        <w:rPr>
          <w:rFonts w:hint="eastAsia"/>
          <w:szCs w:val="24"/>
        </w:rPr>
        <w:t>个</w:t>
      </w:r>
      <w:r w:rsidRPr="00111E19">
        <w:rPr>
          <w:rFonts w:hint="eastAsia"/>
          <w:szCs w:val="24"/>
        </w:rPr>
        <w:t>社区医疗服务站</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黎友隆</w:instrText>
      </w:r>
      <w:r w:rsidR="00060944">
        <w:rPr>
          <w:rFonts w:hint="eastAsia"/>
          <w:szCs w:val="24"/>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00060944">
        <w:rPr>
          <w:rFonts w:hint="eastAsia"/>
          <w:szCs w:val="24"/>
        </w:rPr>
        <w:instrText>黎友隆</w:instrText>
      </w:r>
      <w:r w:rsidR="00060944">
        <w:rPr>
          <w:rFonts w:hint="eastAsia"/>
          <w:szCs w:val="24"/>
        </w:rPr>
        <w:instrText>&lt;/author&gt;&lt;author&gt;</w:instrText>
      </w:r>
      <w:r w:rsidR="00060944">
        <w:rPr>
          <w:rFonts w:hint="eastAsia"/>
          <w:szCs w:val="24"/>
        </w:rPr>
        <w:instrText>林少东</w:instrText>
      </w:r>
      <w:r w:rsidR="00060944">
        <w:rPr>
          <w:rFonts w:hint="eastAsia"/>
          <w:szCs w:val="24"/>
        </w:rPr>
        <w:instrText>&lt;/author&gt;&lt;author&gt;</w:instrText>
      </w:r>
      <w:r w:rsidR="00060944">
        <w:rPr>
          <w:rFonts w:hint="eastAsia"/>
          <w:szCs w:val="24"/>
        </w:rPr>
        <w:instrText>罗雅霞</w:instrText>
      </w:r>
      <w:r w:rsidR="00060944">
        <w:rPr>
          <w:rFonts w:hint="eastAsia"/>
          <w:szCs w:val="24"/>
        </w:rPr>
        <w:instrText>&lt;/author&gt;&lt;/authors&gt;&lt;/contributors&gt;&lt;titles&gt;&lt;title&gt;</w:instrText>
      </w:r>
      <w:r w:rsidR="00060944">
        <w:rPr>
          <w:rFonts w:hint="eastAsia"/>
          <w:szCs w:val="24"/>
        </w:rPr>
        <w:instrText>社区医疗服务的发展策略研究</w:instrText>
      </w:r>
      <w:r w:rsidR="00060944">
        <w:rPr>
          <w:rFonts w:hint="eastAsia"/>
          <w:szCs w:val="24"/>
        </w:rPr>
        <w:instrText>&lt;/title&gt;&lt;secondary-title&gt;</w:instrText>
      </w:r>
      <w:r w:rsidR="00060944">
        <w:rPr>
          <w:rFonts w:hint="eastAsia"/>
          <w:szCs w:val="24"/>
        </w:rPr>
        <w:instrText>经济研究导刊</w:instrText>
      </w:r>
      <w:r w:rsidR="00060944">
        <w:rPr>
          <w:rFonts w:hint="eastAsia"/>
          <w:szCs w:val="24"/>
        </w:rPr>
        <w:instrText>&lt;/secondary-title&gt;&lt;/titles&gt;&lt;periodical&gt;&lt;full-title&gt;</w:instrText>
      </w:r>
      <w:r w:rsidR="00060944">
        <w:rPr>
          <w:rFonts w:hint="eastAsia"/>
          <w:szCs w:val="24"/>
        </w:rPr>
        <w:instrText>经济研究导刊</w:instrText>
      </w:r>
      <w:r w:rsidR="00060944">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00060944" w:rsidRPr="00060944">
        <w:rPr>
          <w:noProof/>
          <w:szCs w:val="24"/>
          <w:vertAlign w:val="superscript"/>
        </w:rPr>
        <w:t>[</w:t>
      </w:r>
      <w:hyperlink w:anchor="_ENREF_2" w:tooltip="黎友隆, 2013 #2" w:history="1">
        <w:r w:rsidR="00824E40" w:rsidRPr="00060944">
          <w:rPr>
            <w:noProof/>
            <w:szCs w:val="24"/>
            <w:vertAlign w:val="superscript"/>
          </w:rPr>
          <w:t>2</w:t>
        </w:r>
      </w:hyperlink>
      <w:r w:rsidR="00060944" w:rsidRPr="00060944">
        <w:rPr>
          <w:noProof/>
          <w:szCs w:val="24"/>
          <w:vertAlign w:val="superscript"/>
        </w:rPr>
        <w:t>]</w:t>
      </w:r>
      <w:r w:rsidRPr="00111E19">
        <w:rPr>
          <w:szCs w:val="24"/>
        </w:rPr>
        <w:fldChar w:fldCharType="end"/>
      </w:r>
      <w:r w:rsidRPr="00111E19">
        <w:rPr>
          <w:rFonts w:hint="eastAsia"/>
          <w:szCs w:val="24"/>
        </w:rPr>
        <w:t>。社区医疗服务给人们就近就医带来了不少方便，</w:t>
      </w:r>
      <w:r w:rsidR="00734DCD" w:rsidRPr="00734DCD">
        <w:rPr>
          <w:rFonts w:hint="eastAsia"/>
          <w:szCs w:val="24"/>
        </w:rPr>
        <w:t>在一定程度上缓解了“看病难，看病贵”的难题，</w:t>
      </w:r>
      <w:r w:rsidRPr="00111E19">
        <w:rPr>
          <w:rFonts w:hint="eastAsia"/>
          <w:szCs w:val="24"/>
        </w:rPr>
        <w:t>但是</w:t>
      </w:r>
      <w:r w:rsidR="00734DCD">
        <w:rPr>
          <w:rFonts w:hint="eastAsia"/>
          <w:szCs w:val="24"/>
        </w:rPr>
        <w:t>离</w:t>
      </w:r>
      <w:r w:rsidRPr="00111E19">
        <w:rPr>
          <w:rFonts w:hint="eastAsia"/>
          <w:szCs w:val="24"/>
        </w:rPr>
        <w:t>预想的居民“大病去医院、小病到社区”</w:t>
      </w:r>
      <w:r>
        <w:rPr>
          <w:rFonts w:hint="eastAsia"/>
          <w:szCs w:val="24"/>
        </w:rPr>
        <w:t>的目的</w:t>
      </w:r>
      <w:r w:rsidR="00734DCD">
        <w:rPr>
          <w:rFonts w:hint="eastAsia"/>
          <w:szCs w:val="24"/>
        </w:rPr>
        <w:t>还有一段距离</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w:t>
      </w:r>
      <w:r w:rsidR="00734DCD">
        <w:rPr>
          <w:rFonts w:hint="eastAsia"/>
          <w:szCs w:val="24"/>
        </w:rPr>
        <w:t>一半以上</w:t>
      </w:r>
      <w:r w:rsidRPr="00111E19">
        <w:rPr>
          <w:rFonts w:hint="eastAsia"/>
          <w:szCs w:val="24"/>
        </w:rPr>
        <w:t>的病人还是到三级大医院就医</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尚辉</w:instrText>
      </w:r>
      <w:r w:rsidR="00060944">
        <w:rPr>
          <w:rFonts w:hint="eastAsia"/>
          <w:szCs w:val="24"/>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00060944">
        <w:rPr>
          <w:rFonts w:hint="eastAsia"/>
          <w:szCs w:val="24"/>
        </w:rPr>
        <w:instrText>刘尚辉</w:instrText>
      </w:r>
      <w:r w:rsidR="00060944">
        <w:rPr>
          <w:rFonts w:hint="eastAsia"/>
          <w:szCs w:val="24"/>
        </w:rPr>
        <w:instrText>&lt;/author&gt;&lt;author&gt;</w:instrText>
      </w:r>
      <w:r w:rsidR="00060944">
        <w:rPr>
          <w:rFonts w:hint="eastAsia"/>
          <w:szCs w:val="24"/>
        </w:rPr>
        <w:instrText>曾文</w:instrText>
      </w:r>
      <w:r w:rsidR="00060944">
        <w:rPr>
          <w:rFonts w:hint="eastAsia"/>
          <w:szCs w:val="24"/>
        </w:rPr>
        <w:instrText>&lt;/author&gt;&lt;/authors&gt;&lt;/contributors&gt;&lt;titles&gt;&lt;title&gt;</w:instrText>
      </w:r>
      <w:r w:rsidR="00060944">
        <w:rPr>
          <w:rFonts w:hint="eastAsia"/>
          <w:szCs w:val="24"/>
        </w:rPr>
        <w:instrText>建立城乡社区疾病规范化诊疗智能决策知识系统的构想及探讨</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3" w:tooltip="刘尚辉, 2011 #3" w:history="1">
        <w:r w:rsidR="00824E40" w:rsidRPr="00060944">
          <w:rPr>
            <w:noProof/>
            <w:szCs w:val="24"/>
            <w:vertAlign w:val="superscript"/>
          </w:rPr>
          <w:t>3</w:t>
        </w:r>
      </w:hyperlink>
      <w:r w:rsidR="00060944" w:rsidRPr="00060944">
        <w:rPr>
          <w:noProof/>
          <w:szCs w:val="24"/>
          <w:vertAlign w:val="superscript"/>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w:t>
      </w:r>
      <w:r w:rsidR="00C9696A">
        <w:rPr>
          <w:rFonts w:hint="eastAsia"/>
          <w:szCs w:val="24"/>
        </w:rPr>
        <w:t>和乡镇卫生院的</w:t>
      </w:r>
      <w:r w:rsidRPr="00111E19">
        <w:rPr>
          <w:rFonts w:hint="eastAsia"/>
          <w:szCs w:val="24"/>
        </w:rPr>
        <w:t>病床使用率为</w:t>
      </w:r>
      <w:r w:rsidRPr="00111E19">
        <w:rPr>
          <w:rFonts w:hint="eastAsia"/>
          <w:szCs w:val="24"/>
        </w:rPr>
        <w:t>56.1%</w:t>
      </w:r>
      <w:r w:rsidR="00C9696A">
        <w:rPr>
          <w:rFonts w:hint="eastAsia"/>
          <w:szCs w:val="24"/>
        </w:rPr>
        <w:t>和</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刘佳</w:instrText>
      </w:r>
      <w:r w:rsidR="00060944">
        <w:rPr>
          <w:rFonts w:hint="eastAsia"/>
          <w:szCs w:val="24"/>
        </w:rPr>
        <w:instrText>&lt;/Author&gt;&lt;Year&gt;2012&lt;/Year&gt;&lt;RecNum&gt;4&lt;/RecNum&gt;&lt;DisplayText&gt;&lt;style face="superscript"&gt;[4]&lt;/style&gt;&lt;/DisplayText&gt;&lt;record&gt;&lt;rec-number&gt;4&lt;/rec-number&gt;&lt;foreign-keys&gt;&lt;key app="EN" db-id="5dzfeds9afa20pepxd95ep9jpa0easz5p5fz"&gt;4&lt;/key&gt;&lt;/foreign-keys&gt;&lt;ref-type name="Journal Article"&gt;17&lt;/ref-type&gt;&lt;contributors&gt;&lt;authors&gt;&lt;author&gt;</w:instrText>
      </w:r>
      <w:r w:rsidR="00060944">
        <w:rPr>
          <w:rFonts w:hint="eastAsia"/>
          <w:szCs w:val="24"/>
        </w:rPr>
        <w:instrText>刘佳</w:instrText>
      </w:r>
      <w:r w:rsidR="00060944">
        <w:rPr>
          <w:rFonts w:hint="eastAsia"/>
          <w:szCs w:val="24"/>
        </w:rPr>
        <w:instrText>&lt;/author&gt;&lt;author&gt;</w:instrText>
      </w:r>
      <w:r w:rsidR="00060944">
        <w:rPr>
          <w:rFonts w:hint="eastAsia"/>
          <w:szCs w:val="24"/>
        </w:rPr>
        <w:instrText>冯泽永</w:instrText>
      </w:r>
      <w:r w:rsidR="00060944">
        <w:rPr>
          <w:rFonts w:hint="eastAsia"/>
          <w:szCs w:val="24"/>
        </w:rPr>
        <w:instrText>&lt;/author&gt;&lt;/authors&gt;&lt;/contributors&gt;&lt;titles&gt;&lt;title&gt;</w:instrText>
      </w:r>
      <w:r w:rsidR="00060944">
        <w:rPr>
          <w:rFonts w:hint="eastAsia"/>
          <w:szCs w:val="24"/>
        </w:rPr>
        <w:instrText>社区首诊制的实施困境分析及对策研究</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00060944" w:rsidRPr="00060944">
        <w:rPr>
          <w:noProof/>
          <w:szCs w:val="24"/>
          <w:vertAlign w:val="superscript"/>
        </w:rPr>
        <w:t>[</w:t>
      </w:r>
      <w:hyperlink w:anchor="_ENREF_4" w:tooltip="刘佳, 2012 #4" w:history="1">
        <w:r w:rsidR="00824E40" w:rsidRPr="00060944">
          <w:rPr>
            <w:noProof/>
            <w:szCs w:val="24"/>
            <w:vertAlign w:val="superscript"/>
          </w:rPr>
          <w:t>4</w:t>
        </w:r>
      </w:hyperlink>
      <w:r w:rsidR="00060944" w:rsidRPr="00060944">
        <w:rPr>
          <w:noProof/>
          <w:szCs w:val="24"/>
          <w:vertAlign w:val="superscript"/>
        </w:rPr>
        <w:t>]</w:t>
      </w:r>
      <w:r w:rsidRPr="00111E19">
        <w:rPr>
          <w:szCs w:val="24"/>
        </w:rPr>
        <w:fldChar w:fldCharType="end"/>
      </w:r>
      <w:r w:rsidRPr="00111E19">
        <w:rPr>
          <w:rFonts w:hint="eastAsia"/>
          <w:szCs w:val="24"/>
        </w:rPr>
        <w:t>。</w:t>
      </w:r>
    </w:p>
    <w:p w14:paraId="57332FFD" w14:textId="47E9CBB0"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诊负责制和双向转诊制。实施社区首诊制，有利于</w:t>
      </w:r>
      <w:r w:rsidR="00C9696A">
        <w:rPr>
          <w:rFonts w:hint="eastAsia"/>
          <w:szCs w:val="24"/>
        </w:rPr>
        <w:t>将患者</w:t>
      </w:r>
      <w:r w:rsidRPr="00111E19">
        <w:rPr>
          <w:rFonts w:hint="eastAsia"/>
          <w:szCs w:val="24"/>
        </w:rPr>
        <w:t>合理分流，</w:t>
      </w:r>
      <w:r w:rsidR="00C9696A">
        <w:rPr>
          <w:rFonts w:hint="eastAsia"/>
          <w:szCs w:val="24"/>
        </w:rPr>
        <w:t>满足大部分常见病的患者的医疗需求</w:t>
      </w:r>
      <w:r w:rsidRPr="00111E19">
        <w:rPr>
          <w:rFonts w:hint="eastAsia"/>
          <w:szCs w:val="24"/>
        </w:rPr>
        <w:t>，缓解看病难的问题。同时可以使大医院有更多的精力专注于疑难杂症、危重病的</w:t>
      </w:r>
      <w:r w:rsidR="005A3090">
        <w:rPr>
          <w:rFonts w:hint="eastAsia"/>
          <w:szCs w:val="24"/>
        </w:rPr>
        <w:t>研究和诊疗</w:t>
      </w:r>
      <w:r w:rsidRPr="00111E19">
        <w:rPr>
          <w:rFonts w:hint="eastAsia"/>
          <w:szCs w:val="24"/>
        </w:rPr>
        <w:t>，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赖光强</w:instrText>
      </w:r>
      <w:r w:rsidR="00060944">
        <w:rPr>
          <w:rFonts w:hint="eastAsia"/>
          <w:szCs w:val="24"/>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060944">
        <w:rPr>
          <w:rFonts w:hint="eastAsia"/>
          <w:szCs w:val="24"/>
        </w:rPr>
        <w:instrText>赖光强</w:instrText>
      </w:r>
      <w:r w:rsidR="00060944">
        <w:rPr>
          <w:rFonts w:hint="eastAsia"/>
          <w:szCs w:val="24"/>
        </w:rPr>
        <w:instrText>&lt;/author&gt;&lt;author&gt;</w:instrText>
      </w:r>
      <w:r w:rsidR="00060944">
        <w:rPr>
          <w:rFonts w:hint="eastAsia"/>
          <w:szCs w:val="24"/>
        </w:rPr>
        <w:instrText>王跃平</w:instrText>
      </w:r>
      <w:r w:rsidR="00060944">
        <w:rPr>
          <w:rFonts w:hint="eastAsia"/>
          <w:szCs w:val="24"/>
        </w:rPr>
        <w:instrText>&lt;/author&gt;&lt;author&gt;</w:instrText>
      </w:r>
      <w:r w:rsidR="00060944">
        <w:rPr>
          <w:rFonts w:hint="eastAsia"/>
          <w:szCs w:val="24"/>
        </w:rPr>
        <w:instrText>陈建</w:instrText>
      </w:r>
      <w:r w:rsidR="00060944">
        <w:rPr>
          <w:rFonts w:hint="eastAsia"/>
          <w:szCs w:val="24"/>
        </w:rPr>
        <w:instrText>&lt;/author&gt;&lt;author&gt;</w:instrText>
      </w:r>
      <w:r w:rsidR="00060944">
        <w:rPr>
          <w:rFonts w:hint="eastAsia"/>
          <w:szCs w:val="24"/>
        </w:rPr>
        <w:instrText>张炜</w:instrText>
      </w:r>
      <w:r w:rsidR="00060944">
        <w:rPr>
          <w:rFonts w:hint="eastAsia"/>
          <w:szCs w:val="24"/>
        </w:rPr>
        <w:instrText>&lt;/author&gt;&lt;author&gt;</w:instrText>
      </w:r>
      <w:r w:rsidR="00060944">
        <w:rPr>
          <w:rFonts w:hint="eastAsia"/>
          <w:szCs w:val="24"/>
        </w:rPr>
        <w:instrText>陈皞璘</w:instrText>
      </w:r>
      <w:r w:rsidR="00060944">
        <w:rPr>
          <w:rFonts w:hint="eastAsia"/>
          <w:szCs w:val="24"/>
        </w:rPr>
        <w:instrText>&lt;/author&gt;&lt;/authors&gt;&lt;/contributors&gt;&lt;titles&gt;&lt;title&gt;</w:instrText>
      </w:r>
      <w:r w:rsidR="00060944">
        <w:rPr>
          <w:rFonts w:hint="eastAsia"/>
          <w:szCs w:val="24"/>
        </w:rPr>
        <w:instrText>深圳新型社区首诊制实施效果分析与思考</w:instrText>
      </w:r>
      <w:r w:rsidR="00060944">
        <w:rPr>
          <w:rFonts w:hint="eastAsia"/>
          <w:szCs w:val="24"/>
        </w:rPr>
        <w:instrText>&lt;/title&gt;&lt;secondary-title&gt;</w:instrText>
      </w:r>
      <w:r w:rsidR="00060944">
        <w:rPr>
          <w:rFonts w:hint="eastAsia"/>
          <w:szCs w:val="24"/>
        </w:rPr>
        <w:instrText>中国全科医学</w:instrText>
      </w:r>
      <w:r w:rsidR="00060944">
        <w:rPr>
          <w:rFonts w:hint="eastAsia"/>
          <w:szCs w:val="24"/>
        </w:rPr>
        <w:instrText>&lt;/secondary-title&gt;&lt;/titles&gt;&lt;periodical&gt;&lt;full-title&gt;</w:instrText>
      </w:r>
      <w:r w:rsidR="00060944">
        <w:rPr>
          <w:rFonts w:hint="eastAsia"/>
          <w:szCs w:val="24"/>
        </w:rPr>
        <w:instrText>中国全科医学</w:instrText>
      </w:r>
      <w:r w:rsidR="00060944">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00060944" w:rsidRPr="00060944">
        <w:rPr>
          <w:noProof/>
          <w:szCs w:val="24"/>
          <w:vertAlign w:val="superscript"/>
        </w:rPr>
        <w:t>[</w:t>
      </w:r>
      <w:hyperlink w:anchor="_ENREF_5" w:tooltip="赖光强, 2009 #5" w:history="1">
        <w:r w:rsidR="00824E40" w:rsidRPr="00060944">
          <w:rPr>
            <w:noProof/>
            <w:szCs w:val="24"/>
            <w:vertAlign w:val="superscript"/>
          </w:rPr>
          <w:t>5</w:t>
        </w:r>
      </w:hyperlink>
      <w:r w:rsidR="00060944" w:rsidRPr="00060944">
        <w:rPr>
          <w:noProof/>
          <w:szCs w:val="24"/>
          <w:vertAlign w:val="superscript"/>
        </w:rPr>
        <w:t>]</w:t>
      </w:r>
      <w:r w:rsidRPr="00111E19">
        <w:rPr>
          <w:szCs w:val="24"/>
        </w:rPr>
        <w:fldChar w:fldCharType="end"/>
      </w:r>
      <w:r w:rsidRPr="00111E19">
        <w:rPr>
          <w:rFonts w:hint="eastAsia"/>
          <w:szCs w:val="24"/>
        </w:rPr>
        <w:t>。卫生部的资料</w:t>
      </w:r>
      <w:r w:rsidR="00CD26D0">
        <w:rPr>
          <w:rFonts w:hint="eastAsia"/>
          <w:szCs w:val="24"/>
        </w:rPr>
        <w:t>显示</w:t>
      </w:r>
      <w:r w:rsidRPr="00111E19">
        <w:rPr>
          <w:rFonts w:hint="eastAsia"/>
          <w:szCs w:val="24"/>
        </w:rPr>
        <w:t>，</w:t>
      </w:r>
      <w:r w:rsidR="00CD26D0" w:rsidRPr="00CD26D0">
        <w:rPr>
          <w:rFonts w:hint="eastAsia"/>
          <w:szCs w:val="24"/>
        </w:rPr>
        <w:t>仅有</w:t>
      </w:r>
      <w:r w:rsidR="00CD26D0" w:rsidRPr="00CD26D0">
        <w:rPr>
          <w:rFonts w:hint="eastAsia"/>
          <w:szCs w:val="24"/>
        </w:rPr>
        <w:t>22.5%</w:t>
      </w:r>
      <w:r w:rsidR="00CD26D0" w:rsidRPr="00CD26D0">
        <w:rPr>
          <w:rFonts w:hint="eastAsia"/>
          <w:szCs w:val="24"/>
        </w:rPr>
        <w:t>的人</w:t>
      </w:r>
      <w:r w:rsidR="00CD26D0">
        <w:rPr>
          <w:rFonts w:hint="eastAsia"/>
          <w:szCs w:val="24"/>
        </w:rPr>
        <w:t>有</w:t>
      </w:r>
      <w:r w:rsidR="00CD26D0" w:rsidRPr="00CD26D0">
        <w:rPr>
          <w:rFonts w:hint="eastAsia"/>
          <w:szCs w:val="24"/>
        </w:rPr>
        <w:t>去社区医院</w:t>
      </w:r>
      <w:r w:rsidR="00CD26D0">
        <w:rPr>
          <w:rFonts w:hint="eastAsia"/>
          <w:szCs w:val="24"/>
        </w:rPr>
        <w:t>诊治的意愿，</w:t>
      </w:r>
      <w:r w:rsidR="00CD26D0" w:rsidRPr="00CD26D0">
        <w:rPr>
          <w:rFonts w:hint="eastAsia"/>
          <w:szCs w:val="24"/>
        </w:rPr>
        <w:t>但</w:t>
      </w:r>
      <w:r w:rsidRPr="00111E19">
        <w:rPr>
          <w:rFonts w:hint="eastAsia"/>
          <w:szCs w:val="24"/>
        </w:rPr>
        <w:t>三级医院的门诊病人和</w:t>
      </w:r>
      <w:r>
        <w:rPr>
          <w:rFonts w:hint="eastAsia"/>
          <w:szCs w:val="24"/>
        </w:rPr>
        <w:t>住</w:t>
      </w:r>
      <w:r w:rsidRPr="00111E19">
        <w:rPr>
          <w:rFonts w:hint="eastAsia"/>
          <w:szCs w:val="24"/>
        </w:rPr>
        <w:t>院病人可</w:t>
      </w:r>
      <w:r w:rsidR="00CD26D0">
        <w:rPr>
          <w:rFonts w:hint="eastAsia"/>
          <w:szCs w:val="24"/>
        </w:rPr>
        <w:t>合理</w:t>
      </w:r>
      <w:r w:rsidRPr="00111E19">
        <w:rPr>
          <w:rFonts w:hint="eastAsia"/>
          <w:szCs w:val="24"/>
        </w:rPr>
        <w:t>分流到社区服务中心</w:t>
      </w:r>
      <w:r w:rsidR="005A3090">
        <w:rPr>
          <w:rFonts w:hint="eastAsia"/>
          <w:szCs w:val="24"/>
        </w:rPr>
        <w:t>的比例达到</w:t>
      </w:r>
      <w:r w:rsidR="005A3090" w:rsidRPr="005A3090">
        <w:rPr>
          <w:szCs w:val="24"/>
        </w:rPr>
        <w:t>65%</w:t>
      </w:r>
      <w:r w:rsidR="005A3090">
        <w:rPr>
          <w:rFonts w:hint="eastAsia"/>
          <w:szCs w:val="24"/>
        </w:rPr>
        <w:t>和</w:t>
      </w:r>
      <w:r w:rsidR="005A3090" w:rsidRPr="005A3090">
        <w:rPr>
          <w:szCs w:val="24"/>
        </w:rPr>
        <w:t>77%</w:t>
      </w:r>
      <w:r w:rsidRPr="00111E19">
        <w:rPr>
          <w:rFonts w:hint="eastAsia"/>
          <w:szCs w:val="24"/>
        </w:rPr>
        <w:t>，分析原因主要是患者认为社区医疗水平有限</w:t>
      </w:r>
      <w:r w:rsidRPr="00111E19">
        <w:rPr>
          <w:szCs w:val="24"/>
        </w:rPr>
        <w:fldChar w:fldCharType="begin"/>
      </w:r>
      <w:r w:rsidR="00060944">
        <w:rPr>
          <w:rFonts w:hint="eastAsia"/>
          <w:szCs w:val="24"/>
        </w:rPr>
        <w:instrText xml:space="preserve"> ADDIN EN.CITE &lt;EndNote&gt;&lt;Cite&gt;&lt;Author&gt;</w:instrText>
      </w:r>
      <w:r w:rsidR="00060944">
        <w:rPr>
          <w:rFonts w:hint="eastAsia"/>
          <w:szCs w:val="24"/>
        </w:rPr>
        <w:instrText>田翠环</w:instrText>
      </w:r>
      <w:r w:rsidR="00060944">
        <w:rPr>
          <w:rFonts w:hint="eastAsia"/>
          <w:szCs w:val="24"/>
        </w:rPr>
        <w:instrText>&lt;/Author&gt;&lt;Year&gt;2011&lt;/Year&gt;&lt;RecNum&gt;6&lt;/RecNum&gt;&lt;DisplayText&gt;&lt;style face="superscript"&gt;[6]&lt;/style&gt;&lt;/DisplayText&gt;&lt;record&gt;&lt;rec-number&gt;6&lt;/rec-number&gt;&lt;foreign-keys&gt;&lt;key app="EN" db-id="5dzfeds9afa20pepxd95ep9jpa0easz5p5fz"&gt;6&lt;/key&gt;&lt;/foreign-keys&gt;&lt;ref-type name="Journal Article"&gt;17&lt;/ref-type&gt;&lt;contributors&gt;&lt;authors&gt;&lt;author&gt;</w:instrText>
      </w:r>
      <w:r w:rsidR="00060944">
        <w:rPr>
          <w:rFonts w:hint="eastAsia"/>
          <w:szCs w:val="24"/>
        </w:rPr>
        <w:instrText>田翠环</w:instrText>
      </w:r>
      <w:r w:rsidR="00060944">
        <w:rPr>
          <w:rFonts w:hint="eastAsia"/>
          <w:szCs w:val="24"/>
        </w:rPr>
        <w:instrText>&lt;/author&gt;&lt;author&gt;</w:instrText>
      </w:r>
      <w:r w:rsidR="00060944">
        <w:rPr>
          <w:rFonts w:hint="eastAsia"/>
          <w:szCs w:val="24"/>
        </w:rPr>
        <w:instrText>胡燕生</w:instrText>
      </w:r>
      <w:r w:rsidR="00060944">
        <w:rPr>
          <w:rFonts w:hint="eastAsia"/>
          <w:szCs w:val="24"/>
        </w:rPr>
        <w:instrText>&lt;/author&gt;&lt;/authors&gt;&lt;/contributors&gt;&lt;titles&gt;&lt;title&gt;</w:instrText>
      </w:r>
      <w:r w:rsidR="00060944">
        <w:rPr>
          <w:rFonts w:hint="eastAsia"/>
          <w:szCs w:val="24"/>
        </w:rPr>
        <w:instrText>电子病案信息与社区医疗共享</w:instrText>
      </w:r>
      <w:r w:rsidR="00060944">
        <w:rPr>
          <w:rFonts w:hint="eastAsia"/>
          <w:szCs w:val="24"/>
        </w:rPr>
        <w:instrText>&lt;/title&gt;&lt;secondary-title&gt;</w:instrText>
      </w:r>
      <w:r w:rsidR="00060944">
        <w:rPr>
          <w:rFonts w:hint="eastAsia"/>
          <w:szCs w:val="24"/>
        </w:rPr>
        <w:instrText>中国病案</w:instrText>
      </w:r>
      <w:r w:rsidR="00060944">
        <w:rPr>
          <w:rFonts w:hint="eastAsia"/>
          <w:szCs w:val="24"/>
        </w:rPr>
        <w:instrText>&lt;/secondary-title&gt;&lt;/titles&gt;&lt;periodical&gt;&lt;full-title&gt;</w:instrText>
      </w:r>
      <w:r w:rsidR="00060944">
        <w:rPr>
          <w:rFonts w:hint="eastAsia"/>
          <w:szCs w:val="24"/>
        </w:rPr>
        <w:instrText>中国病案</w:instrText>
      </w:r>
      <w:r w:rsidR="00060944">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00060944" w:rsidRPr="00060944">
        <w:rPr>
          <w:noProof/>
          <w:szCs w:val="24"/>
          <w:vertAlign w:val="superscript"/>
        </w:rPr>
        <w:t>[</w:t>
      </w:r>
      <w:hyperlink w:anchor="_ENREF_6" w:tooltip="田翠环, 2011 #6" w:history="1">
        <w:r w:rsidR="00824E40" w:rsidRPr="00060944">
          <w:rPr>
            <w:noProof/>
            <w:szCs w:val="24"/>
            <w:vertAlign w:val="superscript"/>
          </w:rPr>
          <w:t>6</w:t>
        </w:r>
      </w:hyperlink>
      <w:r w:rsidR="00060944" w:rsidRPr="00060944">
        <w:rPr>
          <w:noProof/>
          <w:szCs w:val="24"/>
          <w:vertAlign w:val="superscript"/>
        </w:rPr>
        <w:t>]</w:t>
      </w:r>
      <w:r w:rsidRPr="00111E19">
        <w:rPr>
          <w:szCs w:val="24"/>
        </w:rPr>
        <w:fldChar w:fldCharType="end"/>
      </w:r>
      <w:r w:rsidRPr="00111E19">
        <w:rPr>
          <w:rFonts w:hint="eastAsia"/>
          <w:szCs w:val="24"/>
        </w:rPr>
        <w:t>。可见目前我国社区医院医护人员诊疗水平低</w:t>
      </w:r>
      <w:r w:rsidRPr="00111E19">
        <w:rPr>
          <w:rFonts w:hint="eastAsia"/>
          <w:szCs w:val="24"/>
        </w:rPr>
        <w:lastRenderedPageBreak/>
        <w:t>是制约医疗资源合理利用的关键因素。</w:t>
      </w:r>
    </w:p>
    <w:p w14:paraId="61C4E5F5" w14:textId="105D0814"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00EE45AD" w:rsidRPr="00EE45AD">
        <w:rPr>
          <w:rFonts w:hint="eastAsia"/>
          <w:szCs w:val="24"/>
        </w:rPr>
        <w:t>全科医生</w:t>
      </w:r>
      <w:r w:rsidRPr="00C8674E">
        <w:rPr>
          <w:rFonts w:hint="eastAsia"/>
          <w:szCs w:val="24"/>
        </w:rPr>
        <w:t>是</w:t>
      </w:r>
      <w:r w:rsidR="00EE45AD" w:rsidRPr="00EE45AD">
        <w:rPr>
          <w:rFonts w:hint="eastAsia"/>
          <w:szCs w:val="24"/>
        </w:rPr>
        <w:t>实现</w:t>
      </w:r>
      <w:r w:rsidRPr="00C8674E">
        <w:rPr>
          <w:rFonts w:hint="eastAsia"/>
          <w:szCs w:val="24"/>
        </w:rPr>
        <w:t>社区医疗服务功能的关键</w:t>
      </w:r>
      <w:r w:rsidR="00EE45AD">
        <w:rPr>
          <w:rFonts w:hint="eastAsia"/>
          <w:szCs w:val="24"/>
        </w:rPr>
        <w:t>，</w:t>
      </w:r>
      <w:r w:rsidR="00EE45AD" w:rsidRPr="00EE45AD">
        <w:rPr>
          <w:rFonts w:hint="eastAsia"/>
          <w:szCs w:val="24"/>
        </w:rPr>
        <w:t>是卫生服务体系的“守门人”</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祝丽玲</w:instrText>
      </w:r>
      <w:r w:rsidR="00060944">
        <w:rPr>
          <w:rFonts w:hint="eastAsia"/>
          <w:szCs w:val="24"/>
        </w:rPr>
        <w:instrText>&lt;/Author&gt;&lt;Year&gt;2012&lt;/Year&gt;&lt;RecNum&gt;7&lt;/RecNum&gt;&lt;DisplayText&gt;&lt;style face="superscript"&gt;[7]&lt;/style&gt;&lt;/DisplayText&gt;&lt;record&gt;&lt;rec-number&gt;7&lt;/rec-number&gt;&lt;foreign-keys&gt;&lt;key app="EN" db-id="5dzfeds9afa20pepxd95ep9jpa0easz5p5fz"&gt;7&lt;/key&gt;&lt;/foreign-keys&gt;&lt;ref-type name="Journal Article"&gt;17&lt;/ref-type&gt;&lt;contributors&gt;&lt;authors&gt;&lt;author&gt;</w:instrText>
      </w:r>
      <w:r w:rsidR="00060944">
        <w:rPr>
          <w:rFonts w:hint="eastAsia"/>
          <w:szCs w:val="24"/>
        </w:rPr>
        <w:instrText>祝丽玲</w:instrText>
      </w:r>
      <w:r w:rsidR="00060944">
        <w:rPr>
          <w:rFonts w:hint="eastAsia"/>
          <w:szCs w:val="24"/>
        </w:rPr>
        <w:instrText>&lt;/author&gt;&lt;author&gt;</w:instrText>
      </w:r>
      <w:r w:rsidR="00060944">
        <w:rPr>
          <w:rFonts w:hint="eastAsia"/>
          <w:szCs w:val="24"/>
        </w:rPr>
        <w:instrText>张艺潆</w:instrText>
      </w:r>
      <w:r w:rsidR="00060944">
        <w:rPr>
          <w:rFonts w:hint="eastAsia"/>
          <w:szCs w:val="24"/>
        </w:rPr>
        <w:instrText>&lt;/author&gt;&lt;author&gt;</w:instrText>
      </w:r>
      <w:r w:rsidR="00060944">
        <w:rPr>
          <w:rFonts w:hint="eastAsia"/>
          <w:szCs w:val="24"/>
        </w:rPr>
        <w:instrText>王佐卿</w:instrText>
      </w:r>
      <w:r w:rsidR="00060944">
        <w:rPr>
          <w:rFonts w:hint="eastAsia"/>
          <w:szCs w:val="24"/>
        </w:rPr>
        <w:instrText>&lt;/author&gt;&lt;author&gt;</w:instrText>
      </w:r>
      <w:r w:rsidR="00060944">
        <w:rPr>
          <w:rFonts w:hint="eastAsia"/>
          <w:szCs w:val="24"/>
        </w:rPr>
        <w:instrText>王树山</w:instrText>
      </w:r>
      <w:r w:rsidR="00060944">
        <w:rPr>
          <w:rFonts w:hint="eastAsia"/>
          <w:szCs w:val="24"/>
        </w:rPr>
        <w:instrText>&lt;/author&gt;&lt;author&gt;</w:instrText>
      </w:r>
      <w:r w:rsidR="00060944">
        <w:rPr>
          <w:rFonts w:hint="eastAsia"/>
          <w:szCs w:val="24"/>
        </w:rPr>
        <w:instrText>徐素萍</w:instrText>
      </w:r>
      <w:r w:rsidR="00060944">
        <w:rPr>
          <w:rFonts w:hint="eastAsia"/>
          <w:szCs w:val="24"/>
        </w:rPr>
        <w:instrText>&lt;/author&gt;&lt;/authors&gt;&lt;/contributors&gt;&lt;titles&gt;&lt;title&gt;</w:instrText>
      </w:r>
      <w:r w:rsidR="00060944">
        <w:rPr>
          <w:rFonts w:hint="eastAsia"/>
          <w:szCs w:val="24"/>
        </w:rPr>
        <w:instrText>国外全科医学教育模式对我国的启示</w:instrText>
      </w:r>
      <w:r w:rsidR="00060944">
        <w:rPr>
          <w:rFonts w:hint="eastAsia"/>
          <w:szCs w:val="24"/>
        </w:rPr>
        <w:instrText xml:space="preserve"> [J]&lt;/title&gt;&lt;secondary-title&gt;</w:instrText>
      </w:r>
      <w:r w:rsidR="00060944">
        <w:rPr>
          <w:rFonts w:hint="eastAsia"/>
          <w:szCs w:val="24"/>
        </w:rPr>
        <w:instrText>中国医院管理</w:instrText>
      </w:r>
      <w:r w:rsidR="00060944">
        <w:rPr>
          <w:rFonts w:hint="eastAsia"/>
          <w:szCs w:val="24"/>
        </w:rPr>
        <w:instrText>&lt;/secondary-title&gt;&lt;/titles&gt;&lt;periodical&gt;&lt;full-title&gt;</w:instrText>
      </w:r>
      <w:r w:rsidR="00060944">
        <w:rPr>
          <w:rFonts w:hint="eastAsia"/>
          <w:szCs w:val="24"/>
        </w:rPr>
        <w:instrText>中国医院管理</w:instrText>
      </w:r>
      <w:r w:rsidR="00060944">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sidR="00060944" w:rsidRPr="00060944">
        <w:rPr>
          <w:noProof/>
          <w:szCs w:val="24"/>
          <w:vertAlign w:val="superscript"/>
        </w:rPr>
        <w:t>[</w:t>
      </w:r>
      <w:hyperlink w:anchor="_ENREF_7" w:tooltip="祝丽玲, 2012 #7" w:history="1">
        <w:r w:rsidR="00824E40" w:rsidRPr="00060944">
          <w:rPr>
            <w:noProof/>
            <w:szCs w:val="24"/>
            <w:vertAlign w:val="superscript"/>
          </w:rPr>
          <w:t>7</w:t>
        </w:r>
      </w:hyperlink>
      <w:r w:rsidR="00060944" w:rsidRPr="00060944">
        <w:rPr>
          <w:noProof/>
          <w:szCs w:val="24"/>
          <w:vertAlign w:val="superscript"/>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0089355C">
        <w:rPr>
          <w:rFonts w:hint="eastAsia"/>
          <w:szCs w:val="24"/>
        </w:rPr>
        <w:t>在各国卫生保健改革与社区医疗机构发展中</w:t>
      </w:r>
      <w:r w:rsidR="006F1757">
        <w:rPr>
          <w:rFonts w:hint="eastAsia"/>
          <w:szCs w:val="24"/>
        </w:rPr>
        <w:t>，</w:t>
      </w:r>
      <w:r w:rsidR="006F1757" w:rsidRPr="006F1757">
        <w:rPr>
          <w:rFonts w:hint="eastAsia"/>
          <w:szCs w:val="24"/>
        </w:rPr>
        <w:t>信息技术和信息管理</w:t>
      </w:r>
      <w:r w:rsidR="0089355C">
        <w:rPr>
          <w:rFonts w:hint="eastAsia"/>
          <w:szCs w:val="24"/>
        </w:rPr>
        <w:t>起着越来越关键</w:t>
      </w:r>
      <w:r w:rsidRPr="00C8674E">
        <w:rPr>
          <w:rFonts w:hint="eastAsia"/>
          <w:szCs w:val="24"/>
        </w:rPr>
        <w:t>的作用，</w:t>
      </w:r>
      <w:r w:rsidR="006F1757">
        <w:rPr>
          <w:rFonts w:hint="eastAsia"/>
          <w:szCs w:val="24"/>
        </w:rPr>
        <w:t>并且</w:t>
      </w:r>
      <w:r w:rsidRPr="00C8674E">
        <w:rPr>
          <w:rFonts w:hint="eastAsia"/>
          <w:szCs w:val="24"/>
        </w:rPr>
        <w:t>也</w:t>
      </w:r>
      <w:r w:rsidR="006F1757">
        <w:rPr>
          <w:rFonts w:hint="eastAsia"/>
          <w:szCs w:val="24"/>
        </w:rPr>
        <w:t>日益</w:t>
      </w:r>
      <w:r w:rsidRPr="00C8674E">
        <w:rPr>
          <w:rFonts w:hint="eastAsia"/>
          <w:szCs w:val="24"/>
        </w:rPr>
        <w:t>成为各国政府制订卫生战略的重要部分。如英国的卫生信息系统</w:t>
      </w:r>
      <w:r w:rsidRPr="00C8674E">
        <w:rPr>
          <w:rFonts w:hint="eastAsia"/>
          <w:szCs w:val="24"/>
        </w:rPr>
        <w:t>(Health Information Syste</w:t>
      </w:r>
      <w:r w:rsidR="008E1F78">
        <w:rPr>
          <w:rFonts w:hint="eastAsia"/>
          <w:szCs w:val="24"/>
        </w:rPr>
        <w:t>m</w:t>
      </w:r>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w:t>
      </w:r>
      <w:r w:rsidR="0089355C" w:rsidRPr="0089355C">
        <w:rPr>
          <w:rFonts w:hint="eastAsia"/>
          <w:szCs w:val="24"/>
        </w:rPr>
        <w:t>数据保护</w:t>
      </w:r>
      <w:r w:rsidR="000C5C04">
        <w:rPr>
          <w:rFonts w:hint="eastAsia"/>
          <w:szCs w:val="24"/>
        </w:rPr>
        <w:t>、病历管理</w:t>
      </w:r>
      <w:r w:rsidRPr="00C8674E">
        <w:rPr>
          <w:rFonts w:hint="eastAsia"/>
          <w:szCs w:val="24"/>
        </w:rPr>
        <w:t>、</w:t>
      </w:r>
      <w:r w:rsidR="0089355C" w:rsidRPr="0089355C">
        <w:rPr>
          <w:rFonts w:hint="eastAsia"/>
          <w:szCs w:val="24"/>
        </w:rPr>
        <w:t>任务配置</w:t>
      </w:r>
      <w:r w:rsidR="0089355C">
        <w:rPr>
          <w:rFonts w:hint="eastAsia"/>
          <w:szCs w:val="24"/>
        </w:rPr>
        <w:t>、</w:t>
      </w:r>
      <w:r w:rsidRPr="00C8674E">
        <w:rPr>
          <w:rFonts w:hint="eastAsia"/>
          <w:szCs w:val="24"/>
        </w:rPr>
        <w:t>资金分配、和医疗照顾网络化服务</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关昕</w:instrText>
      </w:r>
      <w:r w:rsidR="00060944">
        <w:rPr>
          <w:rFonts w:hint="eastAsia"/>
          <w:szCs w:val="24"/>
        </w:rPr>
        <w:instrText>&lt;/Author&gt;&lt;Year&gt;2009&lt;/Year&gt;&lt;RecNum&gt;8&lt;/RecNum&gt;&lt;DisplayText&gt;&lt;style face="superscript"&gt;[8]&lt;/style&gt;&lt;/DisplayText&gt;&lt;record&gt;&lt;rec-number&gt;8&lt;/rec-number&gt;&lt;foreign-keys&gt;&lt;key app="EN" db-id="5dzfeds9afa20pepxd95ep9jpa0easz5p5fz"&gt;8&lt;/key&gt;&lt;/foreign-keys&gt;&lt;ref-type name="Journal Article"&gt;17&lt;/ref-type&gt;&lt;contributors&gt;&lt;authors&gt;&lt;author&gt;</w:instrText>
      </w:r>
      <w:r w:rsidR="00060944">
        <w:rPr>
          <w:rFonts w:hint="eastAsia"/>
          <w:szCs w:val="24"/>
        </w:rPr>
        <w:instrText>关昕</w:instrText>
      </w:r>
      <w:r w:rsidR="00060944">
        <w:rPr>
          <w:rFonts w:hint="eastAsia"/>
          <w:szCs w:val="24"/>
        </w:rPr>
        <w:instrText>&lt;/author&gt;&lt;/authors&gt;&lt;/contributors&gt;&lt;titles&gt;&lt;title&gt;</w:instrText>
      </w:r>
      <w:r w:rsidR="00060944">
        <w:rPr>
          <w:rFonts w:hint="eastAsia"/>
          <w:szCs w:val="24"/>
        </w:rPr>
        <w:instrText>国外医疗机构间转诊模式及借鉴</w:instrText>
      </w:r>
      <w:r w:rsidR="00060944">
        <w:rPr>
          <w:rFonts w:hint="eastAsia"/>
          <w:szCs w:val="24"/>
        </w:rPr>
        <w:instrText>&lt;/title&gt;&lt;secondary-title&gt;</w:instrText>
      </w:r>
      <w:r w:rsidR="00060944">
        <w:rPr>
          <w:rFonts w:hint="eastAsia"/>
          <w:szCs w:val="24"/>
        </w:rPr>
        <w:instrText>国外医学</w:instrText>
      </w:r>
      <w:r w:rsidR="00060944">
        <w:rPr>
          <w:rFonts w:hint="eastAsia"/>
          <w:szCs w:val="24"/>
        </w:rPr>
        <w:instrText>&lt;/secondary-title&gt;&lt;/titles&gt;&lt;periodical&gt;&lt;full-title&gt;</w:instrText>
      </w:r>
      <w:r w:rsidR="00060944">
        <w:rPr>
          <w:rFonts w:hint="eastAsia"/>
          <w:szCs w:val="24"/>
        </w:rPr>
        <w:instrText>国外医学</w:instrText>
      </w:r>
      <w:r w:rsidR="00060944">
        <w:rPr>
          <w:rFonts w:hint="eastAsia"/>
          <w:szCs w:val="24"/>
        </w:rPr>
        <w:instrText>&lt;/full-</w:instrText>
      </w:r>
      <w:r w:rsidR="00060944">
        <w:rPr>
          <w:szCs w:val="24"/>
        </w:rPr>
        <w:instrText>title&gt;&lt;/periodical&gt;&lt;dates&gt;&lt;year&gt;2009&lt;/year&gt;&lt;/dates&gt;&lt;urls&gt;&lt;/urls&gt;&lt;/record&gt;&lt;/Cite&gt;&lt;/EndNote&gt;</w:instrText>
      </w:r>
      <w:r>
        <w:rPr>
          <w:szCs w:val="24"/>
        </w:rPr>
        <w:fldChar w:fldCharType="separate"/>
      </w:r>
      <w:r w:rsidR="00060944" w:rsidRPr="00060944">
        <w:rPr>
          <w:noProof/>
          <w:szCs w:val="24"/>
          <w:vertAlign w:val="superscript"/>
        </w:rPr>
        <w:t>[</w:t>
      </w:r>
      <w:hyperlink w:anchor="_ENREF_8" w:tooltip="关昕, 2009 #8" w:history="1">
        <w:r w:rsidR="00824E40" w:rsidRPr="00060944">
          <w:rPr>
            <w:noProof/>
            <w:szCs w:val="24"/>
            <w:vertAlign w:val="superscript"/>
          </w:rPr>
          <w:t>8</w:t>
        </w:r>
      </w:hyperlink>
      <w:r w:rsidR="00060944" w:rsidRPr="00060944">
        <w:rPr>
          <w:noProof/>
          <w:szCs w:val="24"/>
          <w:vertAlign w:val="superscript"/>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14:paraId="59B6DB2B" w14:textId="4253D995"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sidR="00060944">
        <w:rPr>
          <w:rFonts w:hint="eastAsia"/>
          <w:szCs w:val="24"/>
        </w:rPr>
        <w:instrText xml:space="preserve"> ADDIN EN.CITE &lt;EndNote&gt;&lt;Cite&gt;&lt;Author&gt;</w:instrText>
      </w:r>
      <w:r w:rsidR="00060944">
        <w:rPr>
          <w:rFonts w:hint="eastAsia"/>
          <w:szCs w:val="24"/>
        </w:rPr>
        <w:instrText>胡丹</w:instrText>
      </w:r>
      <w:r w:rsidR="00060944">
        <w:rPr>
          <w:rFonts w:hint="eastAsia"/>
          <w:szCs w:val="24"/>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00060944">
        <w:rPr>
          <w:rFonts w:hint="eastAsia"/>
          <w:szCs w:val="24"/>
        </w:rPr>
        <w:instrText>胡丹</w:instrText>
      </w:r>
      <w:r w:rsidR="00060944">
        <w:rPr>
          <w:rFonts w:hint="eastAsia"/>
          <w:szCs w:val="24"/>
        </w:rPr>
        <w:instrText>&lt;/author&gt;&lt;/authors&gt;&lt;/contributors&gt;&lt;titles&gt;&lt;title&gt;</w:instrText>
      </w:r>
      <w:r w:rsidR="00060944">
        <w:rPr>
          <w:rFonts w:hint="eastAsia"/>
          <w:szCs w:val="24"/>
        </w:rPr>
        <w:instrText>中外全科医学教育模式的比较与分析</w:instrText>
      </w:r>
      <w:r w:rsidR="00060944">
        <w:rPr>
          <w:rFonts w:hint="eastAsia"/>
          <w:szCs w:val="24"/>
        </w:rPr>
        <w:instrText>&lt;/title&gt;&lt;secondary-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secondary-title&gt;&lt;/titles&gt;&lt;periodical&gt;&lt;full-title&gt;</w:instrText>
      </w:r>
      <w:r w:rsidR="00060944">
        <w:rPr>
          <w:rFonts w:hint="eastAsia"/>
          <w:szCs w:val="24"/>
        </w:rPr>
        <w:instrText>九江学院学报</w:instrText>
      </w:r>
      <w:r w:rsidR="00060944">
        <w:rPr>
          <w:rFonts w:hint="eastAsia"/>
          <w:szCs w:val="24"/>
        </w:rPr>
        <w:instrText xml:space="preserve"> (</w:instrText>
      </w:r>
      <w:r w:rsidR="00060944">
        <w:rPr>
          <w:rFonts w:hint="eastAsia"/>
          <w:szCs w:val="24"/>
        </w:rPr>
        <w:instrText>自然科学版</w:instrText>
      </w:r>
      <w:r w:rsidR="00060944">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sidR="00060944" w:rsidRPr="00060944">
        <w:rPr>
          <w:noProof/>
          <w:szCs w:val="24"/>
          <w:vertAlign w:val="superscript"/>
        </w:rPr>
        <w:t>[</w:t>
      </w:r>
      <w:hyperlink w:anchor="_ENREF_9" w:tooltip="胡丹, 2011 #9" w:history="1">
        <w:r w:rsidR="00824E40" w:rsidRPr="00060944">
          <w:rPr>
            <w:noProof/>
            <w:szCs w:val="24"/>
            <w:vertAlign w:val="superscript"/>
          </w:rPr>
          <w:t>9</w:t>
        </w:r>
      </w:hyperlink>
      <w:r w:rsidR="00060944" w:rsidRPr="00060944">
        <w:rPr>
          <w:noProof/>
          <w:szCs w:val="24"/>
          <w:vertAlign w:val="superscript"/>
        </w:rPr>
        <w:t>]</w:t>
      </w:r>
      <w:r>
        <w:rPr>
          <w:szCs w:val="24"/>
        </w:rPr>
        <w:fldChar w:fldCharType="end"/>
      </w:r>
      <w:r>
        <w:rPr>
          <w:rFonts w:hint="eastAsia"/>
          <w:szCs w:val="24"/>
        </w:rPr>
        <w:t>。</w:t>
      </w:r>
      <w:r w:rsidRPr="007122F8">
        <w:rPr>
          <w:rFonts w:hint="eastAsia"/>
          <w:szCs w:val="24"/>
        </w:rPr>
        <w:t>在目前我国全科医生数量有限和短时期内无法实现全科医生高素质</w:t>
      </w:r>
      <w:r w:rsidR="000C5C04">
        <w:rPr>
          <w:rFonts w:hint="eastAsia"/>
          <w:szCs w:val="24"/>
        </w:rPr>
        <w:t>水准</w:t>
      </w:r>
      <w:r w:rsidRPr="007122F8">
        <w:rPr>
          <w:rFonts w:hint="eastAsia"/>
          <w:szCs w:val="24"/>
        </w:rPr>
        <w:t>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14:paraId="5702E16D" w14:textId="40B08451"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sidR="00060944">
        <w:rPr>
          <w:szCs w:val="24"/>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sidR="00060944" w:rsidRPr="00060944">
        <w:rPr>
          <w:noProof/>
          <w:szCs w:val="24"/>
          <w:vertAlign w:val="superscript"/>
        </w:rPr>
        <w:t>[</w:t>
      </w:r>
      <w:hyperlink w:anchor="_ENREF_10" w:tooltip="Johnston, 1994 #10" w:history="1">
        <w:r w:rsidR="00824E40" w:rsidRPr="00060944">
          <w:rPr>
            <w:noProof/>
            <w:szCs w:val="24"/>
            <w:vertAlign w:val="superscript"/>
          </w:rPr>
          <w:t>10</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sidR="00060944">
        <w:rPr>
          <w:szCs w:val="24"/>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1" w:tooltip="Hunt, 1998 #11" w:history="1">
        <w:r w:rsidR="00824E40" w:rsidRPr="00060944">
          <w:rPr>
            <w:noProof/>
            <w:szCs w:val="24"/>
            <w:vertAlign w:val="superscript"/>
          </w:rPr>
          <w:t>11</w:t>
        </w:r>
      </w:hyperlink>
      <w:r w:rsidR="00060944" w:rsidRPr="00060944">
        <w:rPr>
          <w:noProof/>
          <w:szCs w:val="24"/>
          <w:vertAlign w:val="superscript"/>
        </w:rPr>
        <w:t>]</w:t>
      </w:r>
      <w:r>
        <w:rPr>
          <w:szCs w:val="24"/>
        </w:rPr>
        <w:fldChar w:fldCharType="end"/>
      </w:r>
      <w:r w:rsidRPr="00111E19">
        <w:rPr>
          <w:rFonts w:hint="eastAsia"/>
          <w:szCs w:val="24"/>
        </w:rPr>
        <w:t>、</w:t>
      </w:r>
      <w:r>
        <w:rPr>
          <w:rFonts w:hint="eastAsia"/>
          <w:szCs w:val="24"/>
        </w:rPr>
        <w:t>Kwanmoto</w:t>
      </w:r>
      <w:r>
        <w:rPr>
          <w:rFonts w:hint="eastAsia"/>
          <w:szCs w:val="24"/>
        </w:rPr>
        <w:t>在</w:t>
      </w:r>
      <w:r w:rsidRPr="00111E19">
        <w:rPr>
          <w:rFonts w:hint="eastAsia"/>
          <w:szCs w:val="24"/>
        </w:rPr>
        <w:t>2005</w:t>
      </w:r>
      <w:r>
        <w:rPr>
          <w:szCs w:val="24"/>
        </w:rPr>
        <w:fldChar w:fldCharType="begin"/>
      </w:r>
      <w:r w:rsidR="00060944">
        <w:rPr>
          <w:szCs w:val="24"/>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sidR="00060944" w:rsidRPr="00060944">
        <w:rPr>
          <w:noProof/>
          <w:szCs w:val="24"/>
          <w:vertAlign w:val="superscript"/>
        </w:rPr>
        <w:t>[</w:t>
      </w:r>
      <w:hyperlink w:anchor="_ENREF_12" w:tooltip="Kawamoto, 2005 #12" w:history="1">
        <w:r w:rsidR="00824E40" w:rsidRPr="00060944">
          <w:rPr>
            <w:noProof/>
            <w:szCs w:val="24"/>
            <w:vertAlign w:val="superscript"/>
          </w:rPr>
          <w:t>12</w:t>
        </w:r>
      </w:hyperlink>
      <w:r w:rsidR="00060944" w:rsidRPr="00060944">
        <w:rPr>
          <w:noProof/>
          <w:szCs w:val="24"/>
          <w:vertAlign w:val="superscript"/>
        </w:rPr>
        <w:t>]</w:t>
      </w:r>
      <w:r>
        <w:rPr>
          <w:szCs w:val="24"/>
        </w:rPr>
        <w:fldChar w:fldCharType="end"/>
      </w:r>
      <w:r w:rsidRPr="00111E19">
        <w:rPr>
          <w:rFonts w:hint="eastAsia"/>
          <w:szCs w:val="24"/>
        </w:rPr>
        <w:t xml:space="preserve"> </w:t>
      </w:r>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w:t>
      </w:r>
      <w:r w:rsidR="004A6D6C">
        <w:rPr>
          <w:rFonts w:hint="eastAsia"/>
          <w:szCs w:val="24"/>
        </w:rPr>
        <w:t>一篇</w:t>
      </w:r>
      <w:r w:rsidRPr="00111E19">
        <w:rPr>
          <w:rFonts w:hint="eastAsia"/>
          <w:szCs w:val="24"/>
        </w:rPr>
        <w:t>比较权威的系统性回顾</w:t>
      </w:r>
      <w:r>
        <w:rPr>
          <w:szCs w:val="24"/>
        </w:rPr>
        <w:fldChar w:fldCharType="begin"/>
      </w:r>
      <w:r w:rsidR="00060944">
        <w:rPr>
          <w:szCs w:val="24"/>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sidR="00060944" w:rsidRPr="00060944">
        <w:rPr>
          <w:noProof/>
          <w:szCs w:val="24"/>
          <w:vertAlign w:val="superscript"/>
        </w:rPr>
        <w:t>[</w:t>
      </w:r>
      <w:hyperlink w:anchor="_ENREF_13" w:tooltip="Garg, 2005 #13" w:history="1">
        <w:r w:rsidR="00824E40" w:rsidRPr="00060944">
          <w:rPr>
            <w:noProof/>
            <w:szCs w:val="24"/>
            <w:vertAlign w:val="superscript"/>
          </w:rPr>
          <w:t>13</w:t>
        </w:r>
      </w:hyperlink>
      <w:r w:rsidR="00060944" w:rsidRPr="00060944">
        <w:rPr>
          <w:noProof/>
          <w:szCs w:val="24"/>
          <w:vertAlign w:val="superscript"/>
        </w:rPr>
        <w:t>]</w:t>
      </w:r>
      <w:r>
        <w:rPr>
          <w:szCs w:val="24"/>
        </w:rPr>
        <w:fldChar w:fldCharType="end"/>
      </w:r>
      <w:r w:rsidR="004A6D6C" w:rsidRPr="004A6D6C">
        <w:rPr>
          <w:rFonts w:hint="eastAsia"/>
        </w:rPr>
        <w:t xml:space="preserve"> </w:t>
      </w:r>
      <w:r w:rsidR="004A6D6C" w:rsidRPr="004A6D6C">
        <w:rPr>
          <w:rFonts w:hint="eastAsia"/>
          <w:szCs w:val="24"/>
        </w:rPr>
        <w:t>发表于</w:t>
      </w:r>
      <w:r w:rsidR="004A6D6C" w:rsidRPr="004A6D6C">
        <w:rPr>
          <w:rFonts w:hint="eastAsia"/>
          <w:szCs w:val="24"/>
        </w:rPr>
        <w:t>JAMA</w:t>
      </w:r>
      <w:r w:rsidRPr="00111E19">
        <w:rPr>
          <w:rFonts w:hint="eastAsia"/>
          <w:szCs w:val="24"/>
        </w:rPr>
        <w:t>，</w:t>
      </w:r>
      <w:r w:rsidR="004A6D6C">
        <w:rPr>
          <w:rFonts w:hint="eastAsia"/>
          <w:szCs w:val="24"/>
        </w:rPr>
        <w:t>文献</w:t>
      </w:r>
      <w:r w:rsidRPr="00111E19">
        <w:rPr>
          <w:rFonts w:hint="eastAsia"/>
          <w:szCs w:val="24"/>
        </w:rPr>
        <w:t>说明大多数国外报道的临床决策支持系统</w:t>
      </w:r>
      <w:r w:rsidR="004A6D6C">
        <w:rPr>
          <w:rFonts w:hint="eastAsia"/>
          <w:szCs w:val="24"/>
        </w:rPr>
        <w:t>能够提高</w:t>
      </w:r>
      <w:r w:rsidRPr="00111E19">
        <w:rPr>
          <w:rFonts w:hint="eastAsia"/>
          <w:szCs w:val="24"/>
        </w:rPr>
        <w:t>医生的工作质量。这些综述都展现了临床决策支持系统在诊断、用药和预防方面很好的效果。</w:t>
      </w:r>
      <w:r>
        <w:rPr>
          <w:rFonts w:hint="eastAsia"/>
          <w:szCs w:val="24"/>
        </w:rPr>
        <w:t>然而，这些系统大部分只在少数研究性的医疗机构进行了系统的验证工作，很少</w:t>
      </w:r>
      <w:r w:rsidR="000C5C04">
        <w:rPr>
          <w:rFonts w:hint="eastAsia"/>
          <w:szCs w:val="24"/>
        </w:rPr>
        <w:t>被广泛</w:t>
      </w:r>
      <w:r>
        <w:rPr>
          <w:rFonts w:hint="eastAsia"/>
          <w:szCs w:val="24"/>
        </w:rPr>
        <w:t>应用到社区医疗中。</w:t>
      </w:r>
    </w:p>
    <w:p w14:paraId="248F0684" w14:textId="12E62EE7" w:rsidR="00730270" w:rsidRPr="00730270" w:rsidRDefault="00730270" w:rsidP="00730270">
      <w:pPr>
        <w:ind w:firstLine="480"/>
        <w:rPr>
          <w:szCs w:val="24"/>
        </w:rPr>
      </w:pPr>
      <w:r>
        <w:rPr>
          <w:rFonts w:hint="eastAsia"/>
          <w:szCs w:val="24"/>
        </w:rPr>
        <w:lastRenderedPageBreak/>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w:t>
      </w:r>
      <w:r w:rsidR="000C5C04">
        <w:rPr>
          <w:rFonts w:hint="eastAsia"/>
          <w:szCs w:val="24"/>
        </w:rPr>
        <w:t>标</w:t>
      </w:r>
      <w:r>
        <w:rPr>
          <w:rFonts w:hint="eastAsia"/>
          <w:szCs w:val="24"/>
        </w:rPr>
        <w:t>。</w:t>
      </w:r>
    </w:p>
    <w:p w14:paraId="1DF9A95B" w14:textId="77777777" w:rsidR="009B6236" w:rsidRPr="006540C7" w:rsidRDefault="006F6F4A" w:rsidP="002C012B">
      <w:pPr>
        <w:pStyle w:val="2"/>
        <w:numPr>
          <w:ilvl w:val="1"/>
          <w:numId w:val="30"/>
        </w:numPr>
        <w:ind w:left="142" w:hanging="142"/>
        <w:rPr>
          <w:rFonts w:cs="Times New Roman"/>
        </w:rPr>
      </w:pPr>
      <w:bookmarkStart w:id="6" w:name="_Toc380698990"/>
      <w:r w:rsidRPr="006540C7">
        <w:rPr>
          <w:rFonts w:cs="Times New Roman" w:hint="eastAsia"/>
        </w:rPr>
        <w:t>面向社区的疾病诊断决策支持系统</w:t>
      </w:r>
      <w:bookmarkEnd w:id="6"/>
    </w:p>
    <w:p w14:paraId="0DE2D2C4" w14:textId="77777777" w:rsidR="00730270" w:rsidRPr="00C87E0A" w:rsidRDefault="00730270" w:rsidP="002C012B">
      <w:pPr>
        <w:pStyle w:val="3"/>
        <w:numPr>
          <w:ilvl w:val="2"/>
          <w:numId w:val="30"/>
        </w:numPr>
        <w:ind w:left="567"/>
        <w:rPr>
          <w:rFonts w:cs="Times New Roman"/>
          <w:b w:val="0"/>
        </w:rPr>
      </w:pPr>
      <w:bookmarkStart w:id="7" w:name="_Toc380698991"/>
      <w:r w:rsidRPr="00C87E0A">
        <w:rPr>
          <w:rFonts w:cs="Times New Roman" w:hint="eastAsia"/>
          <w:b w:val="0"/>
        </w:rPr>
        <w:t>临床诊断决策支持系统概述</w:t>
      </w:r>
      <w:bookmarkEnd w:id="7"/>
    </w:p>
    <w:p w14:paraId="51BC6059" w14:textId="47DE0194" w:rsidR="00730270" w:rsidRPr="007A28FB" w:rsidRDefault="00730270" w:rsidP="008E1F78">
      <w:pPr>
        <w:autoSpaceDE w:val="0"/>
        <w:autoSpaceDN w:val="0"/>
        <w:adjustRightInd w:val="0"/>
        <w:ind w:firstLine="480"/>
        <w:jc w:val="both"/>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rsidR="00060944">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sidR="00060944" w:rsidRPr="00060944">
        <w:rPr>
          <w:noProof/>
          <w:vertAlign w:val="superscript"/>
        </w:rPr>
        <w:t>[</w:t>
      </w:r>
      <w:hyperlink w:anchor="_ENREF_14" w:tooltip="McCoy, 2013 #14" w:history="1">
        <w:r w:rsidR="00824E40" w:rsidRPr="00060944">
          <w:rPr>
            <w:noProof/>
            <w:vertAlign w:val="superscript"/>
          </w:rPr>
          <w:t>14</w:t>
        </w:r>
      </w:hyperlink>
      <w:r w:rsidR="00060944" w:rsidRPr="00060944">
        <w:rPr>
          <w:noProof/>
          <w:vertAlign w:val="superscript"/>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QMR—First Databank, Inc, CA;Iliad—University of Utah; DXplain—Massachusetts GeneralHospital, Boston, MA)</w:t>
      </w:r>
      <w:r w:rsidRPr="007A28FB">
        <w:rPr>
          <w:rFonts w:hint="eastAsia"/>
        </w:rPr>
        <w:t>使用基于疾病的特征性症状、体征和生理实验检查结果的预编译知识。</w:t>
      </w:r>
      <w:r w:rsidR="000529C9">
        <w:rPr>
          <w:rFonts w:hint="eastAsia"/>
        </w:rPr>
        <w:t>医生</w:t>
      </w:r>
      <w:r w:rsidRPr="007A28FB">
        <w:rPr>
          <w:rFonts w:hint="eastAsia"/>
        </w:rPr>
        <w:t>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rsidR="00060944">
        <w:instrText xml:space="preserve"> ADDIN EN.CITE &lt;EndNote&gt;&lt;Cite&gt;&lt;Author&gt;Friedman&lt;/Author&gt;&lt;Year&gt;1999&lt;/Year&gt;&lt;RecNum&gt;15&lt;/RecNum&gt;&lt;DisplayText&gt;&lt;style face="superscript"&gt;[15, 16]&lt;/style&gt;&lt;/DisplayText&gt;&lt;record&gt;&lt;rec-number&gt;15&lt;/rec-number&gt;&lt;foreign-keys&gt;&lt;key app="EN" db-id="5dzfeds9afa20pepxd95ep9jpa0easz5p5fz"&gt;15&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16&lt;/RecNum&gt;&lt;record&gt;&lt;rec-number&gt;16&lt;/rec-number&gt;&lt;foreign-keys&gt;&lt;key app="EN" db-id="5dzfeds9afa20pepxd95ep9jpa0easz5p5fz"&gt;16&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sidR="00060944" w:rsidRPr="00060944">
        <w:rPr>
          <w:noProof/>
          <w:vertAlign w:val="superscript"/>
        </w:rPr>
        <w:t>[</w:t>
      </w:r>
      <w:hyperlink w:anchor="_ENREF_15" w:tooltip="Friedman, 1999 #15" w:history="1">
        <w:r w:rsidR="00824E40" w:rsidRPr="00060944">
          <w:rPr>
            <w:noProof/>
            <w:vertAlign w:val="superscript"/>
          </w:rPr>
          <w:t>15</w:t>
        </w:r>
      </w:hyperlink>
      <w:r w:rsidR="00060944" w:rsidRPr="00060944">
        <w:rPr>
          <w:noProof/>
          <w:vertAlign w:val="superscript"/>
        </w:rPr>
        <w:t xml:space="preserve">, </w:t>
      </w:r>
      <w:hyperlink w:anchor="_ENREF_16" w:tooltip="Lincoln, 1992 #16" w:history="1">
        <w:r w:rsidR="00824E40" w:rsidRPr="00060944">
          <w:rPr>
            <w:noProof/>
            <w:vertAlign w:val="superscript"/>
          </w:rPr>
          <w:t>16</w:t>
        </w:r>
      </w:hyperlink>
      <w:r w:rsidR="00060944" w:rsidRPr="00060944">
        <w:rPr>
          <w:noProof/>
          <w:vertAlign w:val="superscript"/>
        </w:rPr>
        <w:t>]</w:t>
      </w:r>
      <w:r w:rsidRPr="007A28FB">
        <w:fldChar w:fldCharType="end"/>
      </w:r>
      <w:r w:rsidRPr="007A28FB">
        <w:rPr>
          <w:rFonts w:hint="eastAsia"/>
        </w:rPr>
        <w:t>。</w:t>
      </w:r>
    </w:p>
    <w:p w14:paraId="42C92A8C" w14:textId="2DCC44EA" w:rsidR="00730270" w:rsidRDefault="00730270" w:rsidP="008E1F78">
      <w:pPr>
        <w:ind w:firstLine="480"/>
        <w:jc w:val="both"/>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r w:rsidRPr="008C36B8">
        <w:rPr>
          <w:rFonts w:hint="eastAsia"/>
        </w:rPr>
        <w:t>Jerick</w:t>
      </w:r>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w:t>
      </w:r>
      <w:r w:rsidRPr="008C36B8">
        <w:rPr>
          <w:rFonts w:hint="eastAsia"/>
        </w:rPr>
        <w:t>DXPI</w:t>
      </w:r>
      <w:r w:rsidRPr="008C36B8">
        <w:rPr>
          <w:rFonts w:hint="eastAsia"/>
        </w:rPr>
        <w:t>．</w:t>
      </w:r>
      <w:r w:rsidRPr="008C36B8">
        <w:rPr>
          <w:rFonts w:hint="eastAsia"/>
        </w:rPr>
        <w:t>AIN</w:t>
      </w:r>
      <w:r w:rsidRPr="008C36B8">
        <w:rPr>
          <w:rFonts w:hint="eastAsia"/>
        </w:rPr>
        <w:t>”系统</w:t>
      </w:r>
      <w:r w:rsidR="00D15767">
        <w:rPr>
          <w:rFonts w:hint="eastAsia"/>
        </w:rPr>
        <w:t>是哈佛医学院开发，它</w:t>
      </w:r>
      <w:r w:rsidR="00D15767" w:rsidRPr="00D15767">
        <w:rPr>
          <w:rFonts w:hint="eastAsia"/>
        </w:rPr>
        <w:t>包含</w:t>
      </w:r>
      <w:r w:rsidR="00D15767" w:rsidRPr="00D15767">
        <w:rPr>
          <w:rFonts w:hint="eastAsia"/>
        </w:rPr>
        <w:t>2200</w:t>
      </w:r>
      <w:r w:rsidR="00D15767" w:rsidRPr="00D15767">
        <w:rPr>
          <w:rFonts w:hint="eastAsia"/>
        </w:rPr>
        <w:t>种疾病和</w:t>
      </w:r>
      <w:r w:rsidR="00D15767" w:rsidRPr="00D15767">
        <w:rPr>
          <w:rFonts w:hint="eastAsia"/>
        </w:rPr>
        <w:t>5000</w:t>
      </w:r>
      <w:r w:rsidR="00D15767" w:rsidRPr="00D15767">
        <w:rPr>
          <w:rFonts w:hint="eastAsia"/>
        </w:rPr>
        <w:t>多种症状</w:t>
      </w:r>
      <w:r w:rsidRPr="008C36B8">
        <w:rPr>
          <w:rFonts w:hint="eastAsia"/>
        </w:rPr>
        <w:t>，</w:t>
      </w:r>
      <w:r w:rsidR="00D15767">
        <w:rPr>
          <w:rFonts w:hint="eastAsia"/>
        </w:rPr>
        <w:t>而其他的</w:t>
      </w:r>
      <w:r w:rsidRPr="008C36B8">
        <w:rPr>
          <w:rFonts w:hint="eastAsia"/>
        </w:rPr>
        <w:t>针对某一种疾病的专项医学专家系统更是举不胜数</w:t>
      </w:r>
      <w:r w:rsidR="0076028D">
        <w:rPr>
          <w:rFonts w:hint="eastAsia"/>
        </w:rPr>
        <w:t>，例如</w:t>
      </w:r>
      <w:r w:rsidRPr="008C36B8">
        <w:rPr>
          <w:rFonts w:hint="eastAsia"/>
        </w:rPr>
        <w:t>皮肤癌辅助诊断系统</w:t>
      </w:r>
      <w:r w:rsidR="0076028D">
        <w:rPr>
          <w:rFonts w:hint="eastAsia"/>
        </w:rPr>
        <w:t>（</w:t>
      </w:r>
      <w:r w:rsidR="0076028D" w:rsidRPr="0076028D">
        <w:t>Umbau</w:t>
      </w:r>
      <w:r w:rsidR="0076028D">
        <w:rPr>
          <w:rFonts w:hint="eastAsia"/>
        </w:rPr>
        <w:t>）和</w:t>
      </w:r>
      <w:r w:rsidRPr="008C36B8">
        <w:rPr>
          <w:rFonts w:hint="eastAsia"/>
        </w:rPr>
        <w:t>慢性腹痛</w:t>
      </w:r>
      <w:r w:rsidR="0076028D">
        <w:rPr>
          <w:rFonts w:hint="eastAsia"/>
        </w:rPr>
        <w:t>诊断</w:t>
      </w:r>
      <w:r w:rsidRPr="008C36B8">
        <w:rPr>
          <w:rFonts w:hint="eastAsia"/>
        </w:rPr>
        <w:t>决策支持系统</w:t>
      </w:r>
      <w:r w:rsidR="0076028D">
        <w:rPr>
          <w:rFonts w:hint="eastAsia"/>
        </w:rPr>
        <w:t>（</w:t>
      </w:r>
      <w:r w:rsidR="0076028D" w:rsidRPr="0076028D">
        <w:rPr>
          <w:rFonts w:hint="eastAsia"/>
        </w:rPr>
        <w:t>Prov</w:t>
      </w:r>
      <w:r w:rsidR="0076028D" w:rsidRPr="0076028D">
        <w:rPr>
          <w:rFonts w:hint="eastAsia"/>
        </w:rPr>
        <w:t>等</w:t>
      </w:r>
      <w:r w:rsidR="0076028D">
        <w:rPr>
          <w:rFonts w:hint="eastAsia"/>
        </w:rPr>
        <w:t>）</w:t>
      </w:r>
      <w:r w:rsidRPr="008C36B8">
        <w:rPr>
          <w:rFonts w:hint="eastAsia"/>
        </w:rPr>
        <w:t>。</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w:t>
      </w:r>
      <w:r w:rsidR="0076028D">
        <w:rPr>
          <w:rFonts w:hint="eastAsia"/>
        </w:rPr>
        <w:t>20</w:t>
      </w:r>
      <w:r w:rsidRPr="008C36B8">
        <w:rPr>
          <w:rFonts w:hint="eastAsia"/>
        </w:rPr>
        <w:t>世纪</w:t>
      </w:r>
      <w:r w:rsidRPr="008C36B8">
        <w:rPr>
          <w:rFonts w:hint="eastAsia"/>
        </w:rPr>
        <w:t>80</w:t>
      </w:r>
      <w:r w:rsidRPr="008C36B8">
        <w:rPr>
          <w:rFonts w:hint="eastAsia"/>
        </w:rPr>
        <w:t>年代以来专科临床决策支持系统</w:t>
      </w:r>
      <w:r w:rsidR="0076028D">
        <w:rPr>
          <w:rFonts w:hint="eastAsia"/>
        </w:rPr>
        <w:t>在国内得到广泛研究</w:t>
      </w:r>
      <w:r w:rsidRPr="008C36B8">
        <w:rPr>
          <w:rFonts w:hint="eastAsia"/>
        </w:rPr>
        <w:t>，如</w:t>
      </w:r>
      <w:r>
        <w:rPr>
          <w:rFonts w:hint="eastAsia"/>
        </w:rPr>
        <w:t>颈</w:t>
      </w:r>
      <w:r w:rsidRPr="008C36B8">
        <w:rPr>
          <w:rFonts w:hint="eastAsia"/>
        </w:rPr>
        <w:t>疾病专家系统、</w:t>
      </w:r>
      <w:r w:rsidR="0076028D" w:rsidRPr="0076028D">
        <w:rPr>
          <w:rFonts w:hint="eastAsia"/>
        </w:rPr>
        <w:t>肝病营养疗法专家系统、针灸专家系统、</w:t>
      </w:r>
      <w:r w:rsidR="00BF1BF2" w:rsidRPr="00BF1BF2">
        <w:rPr>
          <w:rFonts w:hint="eastAsia"/>
        </w:rPr>
        <w:t>急性肾衰诊断系统、</w:t>
      </w:r>
      <w:r w:rsidRPr="008C36B8">
        <w:rPr>
          <w:rFonts w:hint="eastAsia"/>
        </w:rPr>
        <w:t>心功能辅助诊断系统及医病诊疗用药系统。这些系统经过临床验证都对于疾病的诊疗有积极的效果。</w:t>
      </w:r>
    </w:p>
    <w:p w14:paraId="3A720C22" w14:textId="77777777" w:rsidR="00730270" w:rsidRPr="00C87E0A" w:rsidRDefault="00730270" w:rsidP="00E203F9">
      <w:pPr>
        <w:pStyle w:val="3"/>
        <w:numPr>
          <w:ilvl w:val="2"/>
          <w:numId w:val="30"/>
        </w:numPr>
        <w:ind w:left="567"/>
        <w:rPr>
          <w:rFonts w:cs="Times New Roman"/>
          <w:b w:val="0"/>
        </w:rPr>
      </w:pPr>
      <w:bookmarkStart w:id="8" w:name="_Toc380698992"/>
      <w:r w:rsidRPr="00C87E0A">
        <w:rPr>
          <w:rFonts w:cs="Times New Roman" w:hint="eastAsia"/>
          <w:b w:val="0"/>
        </w:rPr>
        <w:lastRenderedPageBreak/>
        <w:t>面向社区的临床决策支持服务模式</w:t>
      </w:r>
      <w:bookmarkEnd w:id="8"/>
    </w:p>
    <w:p w14:paraId="444854EF" w14:textId="66608D44" w:rsidR="00730270" w:rsidRDefault="00730270" w:rsidP="008E1F78">
      <w:pPr>
        <w:ind w:firstLine="480"/>
        <w:jc w:val="both"/>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sidR="00060944">
        <w:rPr>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sidR="00060944" w:rsidRPr="00060944">
        <w:rPr>
          <w:noProof/>
          <w:szCs w:val="24"/>
          <w:vertAlign w:val="superscript"/>
        </w:rPr>
        <w:t>[</w:t>
      </w:r>
      <w:hyperlink w:anchor="_ENREF_17" w:tooltip="Osheroff, 2007 #17" w:history="1">
        <w:r w:rsidR="00824E40" w:rsidRPr="00060944">
          <w:rPr>
            <w:noProof/>
            <w:szCs w:val="24"/>
            <w:vertAlign w:val="superscript"/>
          </w:rPr>
          <w:t>17</w:t>
        </w:r>
      </w:hyperlink>
      <w:r w:rsidR="00060944" w:rsidRPr="00060944">
        <w:rPr>
          <w:noProof/>
          <w:szCs w:val="24"/>
          <w:vertAlign w:val="superscript"/>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0046558D">
        <w:rPr>
          <w:rFonts w:hint="eastAsia"/>
          <w:szCs w:val="24"/>
        </w:rPr>
        <w:t>现</w:t>
      </w:r>
      <w:r w:rsidRPr="00111E19">
        <w:rPr>
          <w:rFonts w:hint="eastAsia"/>
          <w:szCs w:val="24"/>
        </w:rPr>
        <w:t>CDS</w:t>
      </w:r>
      <w:r w:rsidRPr="00111E19">
        <w:rPr>
          <w:rFonts w:hint="eastAsia"/>
          <w:szCs w:val="24"/>
        </w:rPr>
        <w:t>的目标：</w:t>
      </w:r>
    </w:p>
    <w:p w14:paraId="25EF33D6" w14:textId="77777777" w:rsidR="00730270" w:rsidRDefault="00730270" w:rsidP="00730270">
      <w:pPr>
        <w:ind w:firstLine="480"/>
        <w:rPr>
          <w:szCs w:val="24"/>
        </w:rPr>
      </w:pPr>
      <w:r w:rsidRPr="00111E19">
        <w:rPr>
          <w:rFonts w:hint="eastAsia"/>
          <w:szCs w:val="24"/>
        </w:rPr>
        <w:t>1.</w:t>
      </w:r>
      <w:r w:rsidR="00A86540">
        <w:rPr>
          <w:rFonts w:hint="eastAsia"/>
          <w:szCs w:val="24"/>
        </w:rPr>
        <w:t>在需要的时候提供最好的知识</w:t>
      </w:r>
      <w:r w:rsidR="00B315DA">
        <w:rPr>
          <w:rFonts w:hint="eastAsia"/>
          <w:szCs w:val="24"/>
        </w:rPr>
        <w:t>；</w:t>
      </w:r>
    </w:p>
    <w:p w14:paraId="64A45881" w14:textId="77777777" w:rsidR="00730270" w:rsidRDefault="00730270" w:rsidP="00730270">
      <w:pPr>
        <w:ind w:firstLine="480"/>
        <w:rPr>
          <w:szCs w:val="24"/>
        </w:rPr>
      </w:pPr>
      <w:r w:rsidRPr="00111E19">
        <w:rPr>
          <w:rFonts w:hint="eastAsia"/>
          <w:szCs w:val="24"/>
        </w:rPr>
        <w:t>2.</w:t>
      </w:r>
      <w:r w:rsidR="00A86540">
        <w:rPr>
          <w:rFonts w:hint="eastAsia"/>
          <w:szCs w:val="24"/>
        </w:rPr>
        <w:t>系统被广泛而有效的应用</w:t>
      </w:r>
      <w:r w:rsidR="00B315DA">
        <w:rPr>
          <w:rFonts w:hint="eastAsia"/>
          <w:szCs w:val="24"/>
        </w:rPr>
        <w:t>；</w:t>
      </w:r>
    </w:p>
    <w:p w14:paraId="0FE43CCF" w14:textId="3F46E18F" w:rsidR="00730270" w:rsidRDefault="00730270" w:rsidP="00730270">
      <w:pPr>
        <w:ind w:firstLine="480"/>
        <w:rPr>
          <w:szCs w:val="24"/>
        </w:rPr>
      </w:pPr>
      <w:r w:rsidRPr="00111E19">
        <w:rPr>
          <w:rFonts w:hint="eastAsia"/>
          <w:szCs w:val="24"/>
        </w:rPr>
        <w:t>3.</w:t>
      </w:r>
      <w:r w:rsidR="00A86540">
        <w:rPr>
          <w:rFonts w:hint="eastAsia"/>
          <w:szCs w:val="24"/>
        </w:rPr>
        <w:t>系统和知识持续的更新</w:t>
      </w:r>
      <w:r w:rsidR="00FE53A8">
        <w:rPr>
          <w:rFonts w:hint="eastAsia"/>
          <w:szCs w:val="24"/>
        </w:rPr>
        <w:t>。</w:t>
      </w:r>
    </w:p>
    <w:p w14:paraId="41FD92E9" w14:textId="77777777" w:rsidR="006F7537" w:rsidRDefault="00730270" w:rsidP="006F7537">
      <w:pPr>
        <w:keepNext/>
        <w:ind w:firstLine="480"/>
        <w:jc w:val="center"/>
      </w:pPr>
      <w:r>
        <w:rPr>
          <w:noProof/>
          <w:szCs w:val="24"/>
        </w:rPr>
        <w:drawing>
          <wp:inline distT="0" distB="0" distL="0" distR="0" wp14:anchorId="60A3A414" wp14:editId="00DA7C8B">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14:paraId="37F9D9F3"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1</w:t>
      </w:r>
      <w:r>
        <w:fldChar w:fldCharType="end"/>
      </w:r>
      <w:r>
        <w:rPr>
          <w:rFonts w:hint="eastAsia"/>
        </w:rPr>
        <w:t>社区医疗需求分析</w:t>
      </w:r>
    </w:p>
    <w:p w14:paraId="7D21CF88" w14:textId="1A2C5817" w:rsidR="000529C9" w:rsidRPr="000529C9" w:rsidRDefault="000529C9" w:rsidP="000529C9">
      <w:pPr>
        <w:ind w:firstLine="480"/>
      </w:pPr>
      <w:r>
        <w:rPr>
          <w:rFonts w:hint="eastAsia"/>
        </w:rPr>
        <w:t>由文献中提到的三条原则，对于</w:t>
      </w:r>
      <w:r>
        <w:rPr>
          <w:rFonts w:hint="eastAsia"/>
        </w:rPr>
        <w:t>CDSS</w:t>
      </w:r>
      <w:r>
        <w:rPr>
          <w:rFonts w:hint="eastAsia"/>
        </w:rPr>
        <w:t>应用于社区医疗的需求分析如图</w:t>
      </w:r>
      <w:r>
        <w:rPr>
          <w:rFonts w:hint="eastAsia"/>
        </w:rPr>
        <w:t>1-1</w:t>
      </w:r>
      <w:r>
        <w:rPr>
          <w:rFonts w:hint="eastAsia"/>
        </w:rPr>
        <w:t>所示，具体分析如下：</w:t>
      </w:r>
    </w:p>
    <w:p w14:paraId="072B08F0" w14:textId="77777777" w:rsidR="00730270" w:rsidRDefault="00730270" w:rsidP="00730270">
      <w:pPr>
        <w:ind w:firstLine="480"/>
        <w:rPr>
          <w:szCs w:val="24"/>
        </w:rPr>
      </w:pPr>
      <w:r>
        <w:rPr>
          <w:rFonts w:hint="eastAsia"/>
          <w:szCs w:val="24"/>
        </w:rPr>
        <w:t>根据</w:t>
      </w:r>
      <w:r w:rsidRPr="00111E19">
        <w:rPr>
          <w:rFonts w:hint="eastAsia"/>
          <w:szCs w:val="24"/>
        </w:rPr>
        <w:t>原则</w:t>
      </w:r>
      <w:r>
        <w:rPr>
          <w:rFonts w:hint="eastAsia"/>
          <w:szCs w:val="24"/>
        </w:rPr>
        <w:t>一</w:t>
      </w:r>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14:paraId="19028182" w14:textId="77777777"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14:paraId="102F130C" w14:textId="77777777"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14:paraId="78FA7D63" w14:textId="6681B2ED" w:rsidR="00730270" w:rsidRPr="00111E19" w:rsidRDefault="00730270" w:rsidP="00730270">
      <w:pPr>
        <w:ind w:firstLine="480"/>
        <w:rPr>
          <w:szCs w:val="24"/>
        </w:rPr>
      </w:pPr>
      <w:r w:rsidRPr="00111E19">
        <w:rPr>
          <w:rFonts w:hint="eastAsia"/>
          <w:szCs w:val="24"/>
        </w:rPr>
        <w:t>由分析得到在社区应用决策支持系统的服务模式如</w:t>
      </w:r>
      <w:r w:rsidR="00BD0BDB">
        <w:rPr>
          <w:rFonts w:hint="eastAsia"/>
          <w:szCs w:val="24"/>
        </w:rPr>
        <w:t>图</w:t>
      </w:r>
      <w:r w:rsidR="00BD0BDB">
        <w:rPr>
          <w:rFonts w:hint="eastAsia"/>
          <w:szCs w:val="24"/>
        </w:rPr>
        <w:t>1-2</w:t>
      </w:r>
      <w:r w:rsidR="00D156E5">
        <w:rPr>
          <w:rFonts w:hint="eastAsia"/>
          <w:szCs w:val="24"/>
        </w:rPr>
        <w:t>。</w:t>
      </w:r>
      <w:r w:rsidR="00666351">
        <w:rPr>
          <w:rFonts w:hint="eastAsia"/>
          <w:szCs w:val="24"/>
        </w:rPr>
        <w:t>服务模式面向的</w:t>
      </w:r>
      <w:r w:rsidR="00666351">
        <w:rPr>
          <w:rFonts w:hint="eastAsia"/>
          <w:szCs w:val="24"/>
        </w:rPr>
        <w:lastRenderedPageBreak/>
        <w:t>对象包括中心医院、社区医院及患者：</w:t>
      </w:r>
      <w:r w:rsidR="00BA22E1">
        <w:rPr>
          <w:rFonts w:hint="eastAsia"/>
          <w:szCs w:val="24"/>
        </w:rPr>
        <w:t>一方面</w:t>
      </w:r>
      <w:r w:rsidR="00666351">
        <w:rPr>
          <w:rFonts w:hint="eastAsia"/>
          <w:szCs w:val="24"/>
        </w:rPr>
        <w:t>临床决策支持系统向社区医院提供决策辅助，</w:t>
      </w:r>
      <w:r w:rsidR="00BA22E1">
        <w:rPr>
          <w:rFonts w:hint="eastAsia"/>
          <w:szCs w:val="24"/>
        </w:rPr>
        <w:t>为患者提供更高质量的医疗服务，另一方面系统</w:t>
      </w:r>
      <w:r w:rsidR="00666351">
        <w:rPr>
          <w:rFonts w:hint="eastAsia"/>
          <w:szCs w:val="24"/>
        </w:rPr>
        <w:t>将收集的临床数据汇集中心医院</w:t>
      </w:r>
      <w:r w:rsidR="00D156E5" w:rsidRPr="00111E19">
        <w:rPr>
          <w:szCs w:val="24"/>
        </w:rPr>
        <w:t xml:space="preserve"> </w:t>
      </w:r>
      <w:r w:rsidR="00BA22E1">
        <w:rPr>
          <w:rFonts w:hint="eastAsia"/>
          <w:szCs w:val="24"/>
        </w:rPr>
        <w:t>，由中心医院负责知识库的构建和维护工作。</w:t>
      </w:r>
    </w:p>
    <w:p w14:paraId="3CA92A7D" w14:textId="1FABD661" w:rsidR="006F7537" w:rsidRDefault="006F7537" w:rsidP="006F7537">
      <w:pPr>
        <w:keepNext/>
        <w:ind w:firstLine="480"/>
        <w:jc w:val="center"/>
      </w:pPr>
    </w:p>
    <w:p w14:paraId="7E068097" w14:textId="76AAA66A" w:rsidR="00407591" w:rsidRDefault="00407591" w:rsidP="006F7537">
      <w:pPr>
        <w:keepNext/>
        <w:ind w:firstLine="480"/>
        <w:jc w:val="center"/>
      </w:pPr>
      <w:r>
        <w:rPr>
          <w:noProof/>
        </w:rPr>
        <w:drawing>
          <wp:inline distT="0" distB="0" distL="0" distR="0" wp14:anchorId="3B4B19B5" wp14:editId="776959ED">
            <wp:extent cx="3466682" cy="2871342"/>
            <wp:effectExtent l="0" t="0" r="63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14:paraId="40CFCA10" w14:textId="77777777" w:rsid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2</w:t>
      </w:r>
      <w:r>
        <w:fldChar w:fldCharType="end"/>
      </w:r>
      <w:r>
        <w:rPr>
          <w:rFonts w:hint="eastAsia"/>
        </w:rPr>
        <w:t>社区医疗决策支持服务模式</w:t>
      </w:r>
    </w:p>
    <w:p w14:paraId="7E879AAE" w14:textId="1CB9D6B5" w:rsidR="00730270" w:rsidRPr="00585DE2" w:rsidRDefault="00730270" w:rsidP="00BF1BF2">
      <w:pPr>
        <w:ind w:firstLineChars="0" w:firstLine="42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w:t>
      </w:r>
      <w:r w:rsidR="007C16D5">
        <w:rPr>
          <w:rFonts w:hint="eastAsia"/>
          <w:szCs w:val="24"/>
        </w:rPr>
        <w:t>研究的</w:t>
      </w:r>
      <w:r w:rsidRPr="00111E19">
        <w:rPr>
          <w:rFonts w:hint="eastAsia"/>
          <w:szCs w:val="24"/>
        </w:rPr>
        <w:t>角度</w:t>
      </w:r>
      <w:r w:rsidR="007C16D5">
        <w:rPr>
          <w:rFonts w:hint="eastAsia"/>
          <w:szCs w:val="24"/>
        </w:rPr>
        <w:t>出发</w:t>
      </w:r>
      <w:r w:rsidRPr="00111E19">
        <w:rPr>
          <w:rFonts w:hint="eastAsia"/>
          <w:szCs w:val="24"/>
        </w:rPr>
        <w:t>，系统提供便捷的病历存储、检索和浏览功能，领域专家可以及时</w:t>
      </w:r>
      <w:r w:rsidR="007C16D5" w:rsidRPr="007C16D5">
        <w:rPr>
          <w:rFonts w:hint="eastAsia"/>
          <w:szCs w:val="24"/>
        </w:rPr>
        <w:t>处理</w:t>
      </w:r>
      <w:r w:rsidRPr="00111E19">
        <w:rPr>
          <w:rFonts w:hint="eastAsia"/>
          <w:szCs w:val="24"/>
        </w:rPr>
        <w:t>临床信息</w:t>
      </w:r>
      <w:r w:rsidR="007C16D5">
        <w:rPr>
          <w:rFonts w:hint="eastAsia"/>
          <w:szCs w:val="24"/>
        </w:rPr>
        <w:t>和</w:t>
      </w:r>
      <w:r w:rsidR="007C16D5" w:rsidRPr="007C16D5">
        <w:rPr>
          <w:rFonts w:hint="eastAsia"/>
          <w:szCs w:val="24"/>
        </w:rPr>
        <w:t>准确</w:t>
      </w:r>
      <w:r w:rsidR="007C16D5">
        <w:rPr>
          <w:rFonts w:hint="eastAsia"/>
          <w:szCs w:val="24"/>
        </w:rPr>
        <w:t>分析</w:t>
      </w:r>
      <w:r w:rsidR="007C16D5" w:rsidRPr="007C16D5">
        <w:rPr>
          <w:rFonts w:hint="eastAsia"/>
          <w:szCs w:val="24"/>
        </w:rPr>
        <w:t>统计</w:t>
      </w:r>
      <w:r w:rsidR="007C16D5">
        <w:rPr>
          <w:rFonts w:hint="eastAsia"/>
          <w:szCs w:val="24"/>
        </w:rPr>
        <w:t>临床数据</w:t>
      </w:r>
      <w:r w:rsidRPr="00111E19">
        <w:rPr>
          <w:rFonts w:hint="eastAsia"/>
          <w:szCs w:val="24"/>
        </w:rPr>
        <w:t>，从而发现问题和获取新的知识，通过更新决策支持系统的知识库，进一步修正和完善疾病的诊疗规范。</w:t>
      </w:r>
    </w:p>
    <w:p w14:paraId="3346015E" w14:textId="77777777" w:rsidR="006F6F4A" w:rsidRPr="002B168D" w:rsidRDefault="006F6F4A" w:rsidP="00BD2016">
      <w:pPr>
        <w:pStyle w:val="2"/>
        <w:numPr>
          <w:ilvl w:val="1"/>
          <w:numId w:val="30"/>
        </w:numPr>
        <w:ind w:left="142" w:hanging="142"/>
        <w:rPr>
          <w:rFonts w:cs="Times New Roman"/>
        </w:rPr>
      </w:pPr>
      <w:bookmarkStart w:id="9" w:name="_Toc380698993"/>
      <w:r w:rsidRPr="002B168D">
        <w:rPr>
          <w:rFonts w:cs="Times New Roman" w:hint="eastAsia"/>
        </w:rPr>
        <w:t>关键技术问题</w:t>
      </w:r>
      <w:bookmarkEnd w:id="9"/>
    </w:p>
    <w:p w14:paraId="1FAF4C3E" w14:textId="47C2025F" w:rsidR="006F6F4A" w:rsidRDefault="006F6F4A" w:rsidP="00BF1BF2">
      <w:pPr>
        <w:ind w:firstLineChars="0" w:firstLine="420"/>
      </w:pPr>
      <w:r>
        <w:rPr>
          <w:rFonts w:hint="eastAsia"/>
        </w:rPr>
        <w:t>典型的临床决策支持系统一般由推理引擎、知识库、解释器、工作存储以及人机交互五个部分组成，结构如图</w:t>
      </w:r>
      <w:r w:rsidR="000529C9">
        <w:rPr>
          <w:rFonts w:hint="eastAsia"/>
        </w:rPr>
        <w:t>1-3</w:t>
      </w:r>
      <w:r>
        <w:rPr>
          <w:rFonts w:hint="eastAsia"/>
        </w:rPr>
        <w:t>所示：</w:t>
      </w:r>
      <w:r w:rsidR="00BA22E1" w:rsidRPr="00BA22E1">
        <w:rPr>
          <w:rFonts w:hint="eastAsia"/>
        </w:rPr>
        <w:t>知识库（</w:t>
      </w:r>
      <w:r w:rsidR="00BA22E1" w:rsidRPr="00BA22E1">
        <w:rPr>
          <w:rFonts w:hint="eastAsia"/>
        </w:rPr>
        <w:t>Knowledge base, KB</w:t>
      </w:r>
      <w:r w:rsidR="00BA22E1" w:rsidRPr="00BA22E1">
        <w:rPr>
          <w:rFonts w:hint="eastAsia"/>
        </w:rPr>
        <w:t>）是医学决策支持系统的基础，用于存放各种专家诊断知识，包括医学事实和可行的操作与诊断规则等；推理引擎（</w:t>
      </w:r>
      <w:r w:rsidR="00BA22E1" w:rsidRPr="00BA22E1">
        <w:rPr>
          <w:rFonts w:hint="eastAsia"/>
        </w:rPr>
        <w:t>Inference Engine</w:t>
      </w:r>
      <w:r w:rsidR="00BA22E1" w:rsidRPr="00BA22E1">
        <w:rPr>
          <w:rFonts w:hint="eastAsia"/>
        </w:rPr>
        <w:t>，</w:t>
      </w:r>
      <w:r w:rsidR="00BA22E1" w:rsidRPr="00BA22E1">
        <w:rPr>
          <w:rFonts w:hint="eastAsia"/>
        </w:rPr>
        <w:t>IE</w:t>
      </w:r>
      <w:r w:rsidR="00BA22E1" w:rsidRPr="00BA22E1">
        <w:rPr>
          <w:rFonts w:hint="eastAsia"/>
        </w:rPr>
        <w:t>）是知识规则应用于问题求</w:t>
      </w:r>
      <w:r w:rsidR="00BA22E1" w:rsidRPr="00BA22E1">
        <w:rPr>
          <w:rFonts w:hint="eastAsia"/>
        </w:rPr>
        <w:lastRenderedPageBreak/>
        <w:t>解的载体，利用知识库中的规则</w:t>
      </w:r>
      <w:r w:rsidR="001328DE">
        <w:rPr>
          <w:rFonts w:hint="eastAsia"/>
        </w:rPr>
        <w:t>和输入数据</w:t>
      </w:r>
      <w:r w:rsidR="00BA22E1" w:rsidRPr="00BA22E1">
        <w:rPr>
          <w:rFonts w:hint="eastAsia"/>
        </w:rPr>
        <w:t>，按照一定的推理策略</w:t>
      </w:r>
      <w:r w:rsidR="001328DE">
        <w:rPr>
          <w:rFonts w:hint="eastAsia"/>
        </w:rPr>
        <w:t>推导出结论</w:t>
      </w:r>
      <w:r w:rsidR="001328DE">
        <w:rPr>
          <w:rFonts w:hint="eastAsia"/>
        </w:rPr>
        <w:t xml:space="preserve"> </w:t>
      </w:r>
      <w:r w:rsidR="00BA22E1" w:rsidRPr="00BA22E1">
        <w:rPr>
          <w:rFonts w:hint="eastAsia"/>
        </w:rPr>
        <w:t>。人机接口（</w:t>
      </w:r>
      <w:r w:rsidR="00BA22E1" w:rsidRPr="00BA22E1">
        <w:rPr>
          <w:rFonts w:hint="eastAsia"/>
        </w:rPr>
        <w:t>Man-Machine interface</w:t>
      </w:r>
      <w:r w:rsidR="00BA22E1" w:rsidRPr="00BA22E1">
        <w:rPr>
          <w:rFonts w:hint="eastAsia"/>
        </w:rPr>
        <w:t>）是用户</w:t>
      </w:r>
      <w:r w:rsidR="001328DE">
        <w:rPr>
          <w:rFonts w:hint="eastAsia"/>
        </w:rPr>
        <w:t>与系统</w:t>
      </w:r>
      <w:r w:rsidR="00BA22E1" w:rsidRPr="00BA22E1">
        <w:rPr>
          <w:rFonts w:hint="eastAsia"/>
        </w:rPr>
        <w:t>进行</w:t>
      </w:r>
      <w:r w:rsidR="001328DE">
        <w:rPr>
          <w:rFonts w:hint="eastAsia"/>
        </w:rPr>
        <w:t>交互</w:t>
      </w:r>
      <w:r w:rsidR="00BA22E1" w:rsidRPr="00BA22E1">
        <w:rPr>
          <w:rFonts w:hint="eastAsia"/>
        </w:rPr>
        <w:t>的界面。</w:t>
      </w:r>
      <w:r>
        <w:rPr>
          <w:rFonts w:hint="eastAsia"/>
        </w:rPr>
        <w:t xml:space="preserve"> </w:t>
      </w:r>
    </w:p>
    <w:p w14:paraId="230C98E1" w14:textId="77777777" w:rsidR="00215948" w:rsidRDefault="00CD3FCA" w:rsidP="00215948">
      <w:pPr>
        <w:keepNext/>
        <w:ind w:firstLine="480"/>
        <w:jc w:val="center"/>
      </w:pPr>
      <w:r>
        <w:rPr>
          <w:noProof/>
        </w:rPr>
        <w:drawing>
          <wp:inline distT="0" distB="0" distL="0" distR="0" wp14:anchorId="58580A5C" wp14:editId="660D672C">
            <wp:extent cx="3580991" cy="17159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14:paraId="3551A59D" w14:textId="77777777" w:rsidR="00CD3FCA" w:rsidRDefault="00215948" w:rsidP="00215948">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3</w:t>
      </w:r>
      <w:r>
        <w:fldChar w:fldCharType="end"/>
      </w:r>
      <w:r>
        <w:rPr>
          <w:rFonts w:hint="eastAsia"/>
        </w:rPr>
        <w:t>临床决策支持系统架构</w:t>
      </w:r>
    </w:p>
    <w:p w14:paraId="1A438A90" w14:textId="77777777" w:rsidR="006F6F4A" w:rsidRDefault="006F6F4A" w:rsidP="008E1F78">
      <w:pPr>
        <w:ind w:firstLineChars="0" w:firstLine="420"/>
        <w:jc w:val="both"/>
      </w:pPr>
      <w:r>
        <w:rPr>
          <w:rFonts w:hint="eastAsia"/>
        </w:rPr>
        <w:t>由于社区医疗的特殊性，面向社区疾病诊断决策支持系统需要解决以下问题：</w:t>
      </w:r>
    </w:p>
    <w:p w14:paraId="2C276A2A" w14:textId="21E0F1CF" w:rsidR="006F6F4A" w:rsidRDefault="006F6F4A" w:rsidP="008E1F78">
      <w:pPr>
        <w:ind w:firstLineChars="0" w:firstLine="420"/>
        <w:jc w:val="both"/>
      </w:pPr>
      <w:r>
        <w:rPr>
          <w:rFonts w:hint="eastAsia"/>
        </w:rPr>
        <w:t>系统的用户数量规模大。随着生活水平的不断提高，人们对于医疗的需求量也在不断增高。自</w:t>
      </w:r>
      <w:r>
        <w:t>2008</w:t>
      </w:r>
      <w:r>
        <w:rPr>
          <w:rFonts w:hint="eastAsia"/>
        </w:rPr>
        <w:t>年以来我国社区医疗机构数目在不断增长中</w:t>
      </w:r>
      <w:r w:rsidR="009508B6">
        <w:rPr>
          <w:rFonts w:hint="eastAsia"/>
        </w:rPr>
        <w:t>（图</w:t>
      </w:r>
      <w:r w:rsidR="009508B6">
        <w:rPr>
          <w:rFonts w:hint="eastAsia"/>
        </w:rPr>
        <w:t>1-4</w:t>
      </w:r>
      <w:r w:rsidR="009508B6">
        <w:rPr>
          <w:rFonts w:hint="eastAsia"/>
        </w:rPr>
        <w:t>）</w:t>
      </w:r>
      <w:r>
        <w:rPr>
          <w:rFonts w:hint="eastAsia"/>
        </w:rPr>
        <w:t>，而社区医疗服务人员也在不断增加，至</w:t>
      </w:r>
      <w:r>
        <w:t xml:space="preserve">2011 </w:t>
      </w:r>
      <w:r>
        <w:rPr>
          <w:rFonts w:hint="eastAsia"/>
        </w:rPr>
        <w:t>年底，我国已建立</w:t>
      </w:r>
      <w:r w:rsidR="00996445" w:rsidRPr="00996445">
        <w:rPr>
          <w:rFonts w:hint="eastAsia"/>
        </w:rPr>
        <w:t>32860</w:t>
      </w:r>
      <w:r w:rsidR="00996445" w:rsidRPr="00996445">
        <w:rPr>
          <w:rFonts w:hint="eastAsia"/>
        </w:rPr>
        <w:t>个</w:t>
      </w:r>
      <w:r>
        <w:rPr>
          <w:rFonts w:hint="eastAsia"/>
        </w:rPr>
        <w:t>社区医疗服务中心（站），社区医疗服务中心人员</w:t>
      </w:r>
      <w:r w:rsidR="00996445">
        <w:rPr>
          <w:rFonts w:hint="eastAsia"/>
        </w:rPr>
        <w:t>和</w:t>
      </w:r>
      <w:r>
        <w:rPr>
          <w:rFonts w:hint="eastAsia"/>
        </w:rPr>
        <w:t>社区医疗服务站人员</w:t>
      </w:r>
      <w:r w:rsidR="00996445">
        <w:rPr>
          <w:rFonts w:hint="eastAsia"/>
        </w:rPr>
        <w:t>的数目分别为</w:t>
      </w:r>
      <w:r>
        <w:t xml:space="preserve">10.4 </w:t>
      </w:r>
      <w:r>
        <w:rPr>
          <w:rFonts w:hint="eastAsia"/>
        </w:rPr>
        <w:t>万</w:t>
      </w:r>
      <w:r w:rsidR="00996445">
        <w:rPr>
          <w:rFonts w:hint="eastAsia"/>
        </w:rPr>
        <w:t>和</w:t>
      </w:r>
      <w:r w:rsidR="00996445" w:rsidRPr="00996445">
        <w:rPr>
          <w:rFonts w:hint="eastAsia"/>
        </w:rPr>
        <w:t xml:space="preserve">32.9 </w:t>
      </w:r>
      <w:r w:rsidR="00996445">
        <w:rPr>
          <w:rFonts w:hint="eastAsia"/>
        </w:rPr>
        <w:t>万</w:t>
      </w:r>
      <w:r>
        <w:rPr>
          <w:rFonts w:hint="eastAsia"/>
        </w:rPr>
        <w:t>。</w:t>
      </w:r>
    </w:p>
    <w:p w14:paraId="7F209B68" w14:textId="77777777" w:rsidR="006F7537" w:rsidRDefault="006F7537" w:rsidP="006F7537">
      <w:pPr>
        <w:keepNext/>
        <w:ind w:firstLine="480"/>
        <w:jc w:val="center"/>
      </w:pPr>
      <w:r>
        <w:rPr>
          <w:noProof/>
        </w:rPr>
        <w:drawing>
          <wp:inline distT="0" distB="0" distL="0" distR="0" wp14:anchorId="3D6ECADF" wp14:editId="14DEE185">
            <wp:extent cx="2526667" cy="1721712"/>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28419" cy="1722906"/>
                    </a:xfrm>
                    <a:prstGeom prst="rect">
                      <a:avLst/>
                    </a:prstGeom>
                    <a:noFill/>
                    <a:ln>
                      <a:noFill/>
                    </a:ln>
                  </pic:spPr>
                </pic:pic>
              </a:graphicData>
            </a:graphic>
          </wp:inline>
        </w:drawing>
      </w:r>
    </w:p>
    <w:p w14:paraId="20F6CFEE" w14:textId="77777777" w:rsidR="006F7537"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4</w:t>
      </w:r>
      <w:r>
        <w:fldChar w:fldCharType="end"/>
      </w:r>
      <w:r>
        <w:rPr>
          <w:rFonts w:hint="eastAsia"/>
        </w:rPr>
        <w:t>历年社区卫生机构数目</w:t>
      </w:r>
    </w:p>
    <w:p w14:paraId="3793ADB6" w14:textId="77777777" w:rsidR="006F6F4A" w:rsidRDefault="006F6F4A" w:rsidP="006F6F4A">
      <w:pPr>
        <w:ind w:firstLine="480"/>
      </w:pP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14:paraId="377BE733" w14:textId="77777777" w:rsidR="006F6F4A" w:rsidRDefault="006F6F4A" w:rsidP="006F6F4A">
      <w:pPr>
        <w:ind w:firstLine="480"/>
      </w:pPr>
      <w:r>
        <w:rPr>
          <w:rFonts w:hint="eastAsia"/>
        </w:rPr>
        <w:t>系统的决策支持的内容涵盖常见疾病。由于社区医疗的职责在于对于居民的</w:t>
      </w:r>
      <w:r>
        <w:rPr>
          <w:rFonts w:hint="eastAsia"/>
        </w:rPr>
        <w:lastRenderedPageBreak/>
        <w:t>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14:paraId="27615F54" w14:textId="5208BBA7"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w:t>
      </w:r>
      <w:r w:rsidR="00FE53A8">
        <w:rPr>
          <w:rFonts w:hint="eastAsia"/>
        </w:rPr>
        <w:t>长又具有多样性的医疗数据的管理以及可</w:t>
      </w:r>
      <w:r w:rsidR="00FE53A8" w:rsidRPr="00FE53A8">
        <w:rPr>
          <w:rFonts w:hint="eastAsia"/>
        </w:rPr>
        <w:t>动态添加和更新</w:t>
      </w:r>
      <w:r w:rsidR="00FE53A8">
        <w:rPr>
          <w:rFonts w:hint="eastAsia"/>
        </w:rPr>
        <w:t>的</w:t>
      </w:r>
      <w:r w:rsidR="00FE53A8" w:rsidRPr="00FE53A8">
        <w:rPr>
          <w:rFonts w:hint="eastAsia"/>
        </w:rPr>
        <w:t>多种疾病的</w:t>
      </w:r>
      <w:r w:rsidR="00FE53A8">
        <w:rPr>
          <w:rFonts w:hint="eastAsia"/>
        </w:rPr>
        <w:t>诊断决策支持服务</w:t>
      </w:r>
      <w:r>
        <w:rPr>
          <w:rFonts w:hint="eastAsia"/>
        </w:rPr>
        <w:t>。</w:t>
      </w:r>
    </w:p>
    <w:p w14:paraId="5D92DE26" w14:textId="77777777" w:rsidR="00705089" w:rsidRDefault="00705089" w:rsidP="006F6F4A">
      <w:pPr>
        <w:ind w:firstLine="480"/>
      </w:pPr>
      <w:r>
        <w:rPr>
          <w:rFonts w:hint="eastAsia"/>
        </w:rPr>
        <w:t>首先</w:t>
      </w:r>
      <w:r w:rsidR="006F6F4A">
        <w:rPr>
          <w:rFonts w:hint="eastAsia"/>
        </w:rPr>
        <w:t>，</w:t>
      </w:r>
      <w:r w:rsidRPr="00705089">
        <w:rPr>
          <w:rFonts w:hint="eastAsia"/>
        </w:rPr>
        <w:t>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14:paraId="66614054" w14:textId="77777777" w:rsidR="006F6F4A" w:rsidRDefault="00705089" w:rsidP="006F6F4A">
      <w:pPr>
        <w:ind w:firstLine="480"/>
      </w:pPr>
      <w:r>
        <w:rPr>
          <w:rFonts w:hint="eastAsia"/>
        </w:rPr>
        <w:t>然后，</w:t>
      </w:r>
      <w:r w:rsidR="006F6F4A">
        <w:rPr>
          <w:rFonts w:hint="eastAsia"/>
        </w:rPr>
        <w:t>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14:paraId="3BEDBF44" w14:textId="79B8A11E" w:rsidR="006F6F4A" w:rsidRDefault="00705089" w:rsidP="006F6F4A">
      <w:pPr>
        <w:ind w:firstLine="480"/>
      </w:pPr>
      <w:r>
        <w:rPr>
          <w:rFonts w:hint="eastAsia"/>
        </w:rPr>
        <w:t>其次</w:t>
      </w:r>
      <w:r w:rsidR="006F6F4A">
        <w:rPr>
          <w:rFonts w:hint="eastAsia"/>
        </w:rPr>
        <w:t>，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14:paraId="2ACF6AFF" w14:textId="77777777" w:rsidR="00705089" w:rsidRDefault="00705089" w:rsidP="006F6F4A">
      <w:pPr>
        <w:ind w:firstLine="480"/>
      </w:pPr>
      <w:r>
        <w:rPr>
          <w:rFonts w:hint="eastAsia"/>
        </w:rPr>
        <w:t>最后</w:t>
      </w:r>
      <w:r w:rsidRPr="00705089">
        <w:rPr>
          <w:rFonts w:hint="eastAsia"/>
        </w:rPr>
        <w:t>，随着疾病种类的增加和参与社区医疗的数目增多，需要存储容量和计算资源具有扩展性，因此系统需要建立于存储和计算性能可伸缩的平台上</w:t>
      </w:r>
      <w:r>
        <w:rPr>
          <w:rFonts w:hint="eastAsia"/>
        </w:rPr>
        <w:t>。</w:t>
      </w:r>
    </w:p>
    <w:p w14:paraId="72488390" w14:textId="27C91F86" w:rsidR="00AE0A01" w:rsidRDefault="006F6F4A" w:rsidP="00AE0A01">
      <w:pPr>
        <w:ind w:firstLine="480"/>
      </w:pPr>
      <w:r>
        <w:rPr>
          <w:rFonts w:hint="eastAsia"/>
        </w:rPr>
        <w:t>基于以上分析，论文</w:t>
      </w:r>
      <w:r w:rsidR="009B4CE7">
        <w:rPr>
          <w:rFonts w:hint="eastAsia"/>
        </w:rPr>
        <w:t>形成了面向社区疾病诊断决策支持系统的框架的研究目标，</w:t>
      </w:r>
      <w:r w:rsidR="00BA22E1">
        <w:rPr>
          <w:rFonts w:hint="eastAsia"/>
        </w:rPr>
        <w:t>系统框架</w:t>
      </w:r>
      <w:r w:rsidR="00117DC4">
        <w:rPr>
          <w:rFonts w:hint="eastAsia"/>
        </w:rPr>
        <w:t>基于云计算平台并</w:t>
      </w:r>
      <w:r w:rsidR="00BA22E1">
        <w:rPr>
          <w:rFonts w:hint="eastAsia"/>
        </w:rPr>
        <w:t>包含以下部分：</w:t>
      </w:r>
      <w:r w:rsidR="00117DC4">
        <w:rPr>
          <w:rFonts w:hint="eastAsia"/>
        </w:rPr>
        <w:t>扩展高性能的数据操作模块；问诊界面可配置的人机交互模块；</w:t>
      </w:r>
      <w:r w:rsidR="009508B6">
        <w:rPr>
          <w:rFonts w:hint="eastAsia"/>
        </w:rPr>
        <w:t>基于可扩充的知识库和推理引擎库的</w:t>
      </w:r>
      <w:r w:rsidR="00117DC4" w:rsidRPr="00117DC4">
        <w:rPr>
          <w:rFonts w:hint="eastAsia"/>
        </w:rPr>
        <w:t>推理引擎接口</w:t>
      </w:r>
      <w:r w:rsidR="00117DC4">
        <w:rPr>
          <w:rFonts w:hint="eastAsia"/>
        </w:rPr>
        <w:t>，</w:t>
      </w:r>
      <w:r w:rsidR="009508B6">
        <w:rPr>
          <w:rFonts w:hint="eastAsia"/>
        </w:rPr>
        <w:t>通过这样的框架</w:t>
      </w:r>
      <w:r w:rsidR="00FE53A8">
        <w:rPr>
          <w:rFonts w:hint="eastAsia"/>
        </w:rPr>
        <w:t>可</w:t>
      </w:r>
      <w:r w:rsidR="009508B6">
        <w:rPr>
          <w:rFonts w:hint="eastAsia"/>
        </w:rPr>
        <w:t>解决面向社区的决策支持系统面临的问题</w:t>
      </w:r>
      <w:r w:rsidR="00FE53A8">
        <w:rPr>
          <w:rFonts w:hint="eastAsia"/>
        </w:rPr>
        <w:t>，</w:t>
      </w:r>
      <w:r>
        <w:rPr>
          <w:rFonts w:hint="eastAsia"/>
        </w:rPr>
        <w:t>如</w:t>
      </w:r>
      <w:r w:rsidR="009B4CE7">
        <w:rPr>
          <w:rFonts w:hint="eastAsia"/>
        </w:rPr>
        <w:t>图</w:t>
      </w:r>
      <w:r w:rsidR="009B4CE7">
        <w:rPr>
          <w:rFonts w:hint="eastAsia"/>
        </w:rPr>
        <w:t>1-5</w:t>
      </w:r>
      <w:r w:rsidR="009B4CE7">
        <w:rPr>
          <w:rFonts w:hint="eastAsia"/>
        </w:rPr>
        <w:t>所示</w:t>
      </w:r>
      <w:r>
        <w:rPr>
          <w:rFonts w:hint="eastAsia"/>
        </w:rPr>
        <w:t>：</w:t>
      </w:r>
    </w:p>
    <w:p w14:paraId="62EC1DBA" w14:textId="77777777" w:rsidR="006F7537" w:rsidRDefault="00D71CCE" w:rsidP="006F7537">
      <w:pPr>
        <w:keepNext/>
        <w:ind w:firstLine="480"/>
        <w:jc w:val="center"/>
      </w:pPr>
      <w:r>
        <w:rPr>
          <w:rFonts w:hint="eastAsia"/>
          <w:noProof/>
        </w:rPr>
        <w:lastRenderedPageBreak/>
        <w:drawing>
          <wp:inline distT="0" distB="0" distL="0" distR="0" wp14:anchorId="1410A371" wp14:editId="6FEDFEE1">
            <wp:extent cx="3348949" cy="203981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49441" cy="2040115"/>
                    </a:xfrm>
                    <a:prstGeom prst="rect">
                      <a:avLst/>
                    </a:prstGeom>
                    <a:noFill/>
                    <a:ln>
                      <a:noFill/>
                    </a:ln>
                  </pic:spPr>
                </pic:pic>
              </a:graphicData>
            </a:graphic>
          </wp:inline>
        </w:drawing>
      </w:r>
    </w:p>
    <w:p w14:paraId="173D5080" w14:textId="77777777" w:rsidR="00D71CCE" w:rsidRPr="00730270" w:rsidRDefault="006F7537" w:rsidP="006F7537">
      <w:pPr>
        <w:pStyle w:val="af0"/>
        <w:ind w:firstLine="420"/>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9045BC">
        <w:rPr>
          <w:noProof/>
        </w:rPr>
        <w:t>5</w:t>
      </w:r>
      <w:r>
        <w:fldChar w:fldCharType="end"/>
      </w:r>
      <w:r>
        <w:rPr>
          <w:rFonts w:hint="eastAsia"/>
        </w:rPr>
        <w:t>面向社区的疾病诊断决策支持系统概念图</w:t>
      </w:r>
    </w:p>
    <w:p w14:paraId="2645EF81" w14:textId="77777777" w:rsidR="004F0892" w:rsidRPr="00370433" w:rsidRDefault="004F0892" w:rsidP="009B4CE7">
      <w:pPr>
        <w:pStyle w:val="2"/>
        <w:numPr>
          <w:ilvl w:val="1"/>
          <w:numId w:val="30"/>
        </w:numPr>
        <w:ind w:leftChars="-4" w:left="142" w:hangingChars="54" w:hanging="152"/>
        <w:rPr>
          <w:rFonts w:cs="Times New Roman"/>
        </w:rPr>
      </w:pPr>
      <w:bookmarkStart w:id="10" w:name="_Toc380698994"/>
      <w:r w:rsidRPr="00370433">
        <w:rPr>
          <w:rFonts w:cs="Times New Roman"/>
        </w:rPr>
        <w:t>论文</w:t>
      </w:r>
      <w:r w:rsidR="00260488">
        <w:rPr>
          <w:rFonts w:cs="Times New Roman" w:hint="eastAsia"/>
        </w:rPr>
        <w:t>研究目标和内容</w:t>
      </w:r>
      <w:bookmarkEnd w:id="10"/>
    </w:p>
    <w:p w14:paraId="6401F9C2" w14:textId="3A9E1FB7" w:rsidR="00D71CCE" w:rsidRDefault="00FE53A8" w:rsidP="00E23683">
      <w:pPr>
        <w:ind w:firstLineChars="0" w:firstLine="420"/>
      </w:pPr>
      <w:r>
        <w:rPr>
          <w:rFonts w:hint="eastAsia"/>
        </w:rPr>
        <w:t>本论文</w:t>
      </w:r>
      <w:r w:rsidR="00D71CCE">
        <w:rPr>
          <w:rFonts w:hint="eastAsia"/>
        </w:rPr>
        <w:t>以社区的疾病诊断决策支持系统为出发点，研究系统面临的关键问题，并以此构建可扩展、开放性的社区疾病诊断决策支持系统框架，</w:t>
      </w:r>
      <w:r>
        <w:rPr>
          <w:rFonts w:hint="eastAsia"/>
        </w:rPr>
        <w:t>针对不同疾病可快速构建面向</w:t>
      </w:r>
      <w:r w:rsidR="00D71CCE">
        <w:rPr>
          <w:rFonts w:hint="eastAsia"/>
        </w:rPr>
        <w:t>社区疾病诊断系统。</w:t>
      </w:r>
    </w:p>
    <w:p w14:paraId="3AD775C6" w14:textId="5F338113" w:rsidR="00D71CCE" w:rsidRDefault="00D71CCE" w:rsidP="00637DFF">
      <w:pPr>
        <w:ind w:firstLineChars="0" w:firstLine="42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症</w:t>
      </w:r>
      <w:r>
        <w:rPr>
          <w:rFonts w:hint="eastAsia"/>
        </w:rPr>
        <w:t>两种疾病为例，设计并实现原发性头痛的临床诊断决策支持系统和老年痴呆症诊断决策支持系统，并对系统框架的可扩展</w:t>
      </w:r>
      <w:r w:rsidR="00FE53A8">
        <w:rPr>
          <w:rFonts w:hint="eastAsia"/>
        </w:rPr>
        <w:t>性</w:t>
      </w:r>
      <w:r>
        <w:rPr>
          <w:rFonts w:hint="eastAsia"/>
        </w:rPr>
        <w:t>进行验证和讨论。</w:t>
      </w:r>
    </w:p>
    <w:p w14:paraId="76CDEECA" w14:textId="77777777" w:rsidR="00D71CCE" w:rsidRPr="00D71CCE" w:rsidRDefault="00D71CCE" w:rsidP="009B4CE7">
      <w:pPr>
        <w:pStyle w:val="2"/>
        <w:numPr>
          <w:ilvl w:val="1"/>
          <w:numId w:val="30"/>
        </w:numPr>
        <w:ind w:leftChars="-4" w:left="142" w:hangingChars="54" w:hanging="152"/>
        <w:rPr>
          <w:rFonts w:cs="Times New Roman"/>
        </w:rPr>
      </w:pPr>
      <w:bookmarkStart w:id="11" w:name="_Toc380698995"/>
      <w:r w:rsidRPr="00D71CCE">
        <w:rPr>
          <w:rFonts w:cs="Times New Roman" w:hint="eastAsia"/>
        </w:rPr>
        <w:t>章节编排</w:t>
      </w:r>
      <w:bookmarkEnd w:id="11"/>
      <w:r w:rsidRPr="00D71CCE">
        <w:rPr>
          <w:rFonts w:cs="Times New Roman" w:hint="eastAsia"/>
        </w:rPr>
        <w:t xml:space="preserve">   </w:t>
      </w:r>
    </w:p>
    <w:p w14:paraId="554EAE9F" w14:textId="77777777" w:rsidR="00D71CCE" w:rsidRDefault="00D71CCE" w:rsidP="00637DFF">
      <w:pPr>
        <w:ind w:firstLineChars="0" w:firstLine="420"/>
      </w:pPr>
      <w:r>
        <w:rPr>
          <w:rFonts w:hint="eastAsia"/>
        </w:rPr>
        <w:t>本文一共分五章对面向社区的疾病诊断决策支持系统进行了研究，文章结构如下：</w:t>
      </w:r>
    </w:p>
    <w:p w14:paraId="468DF1B0" w14:textId="19627FAF" w:rsidR="00D71CCE" w:rsidRDefault="00D71CCE" w:rsidP="00637DFF">
      <w:pPr>
        <w:ind w:firstLineChars="0" w:firstLine="420"/>
      </w:pPr>
      <w:r>
        <w:rPr>
          <w:rFonts w:hint="eastAsia"/>
        </w:rPr>
        <w:t>第一章：简述了研究背景，介绍研究目的与意义，最后提出了构建具有开放性可扩展的面向社区的疾病诊断决策支持系统框架</w:t>
      </w:r>
      <w:r w:rsidR="00FB2EF1">
        <w:rPr>
          <w:rFonts w:hint="eastAsia"/>
        </w:rPr>
        <w:t>的目标。</w:t>
      </w:r>
    </w:p>
    <w:p w14:paraId="4E7DC44E" w14:textId="34401496" w:rsidR="00D71CCE" w:rsidRDefault="00D71CCE" w:rsidP="00637DFF">
      <w:pPr>
        <w:ind w:firstLineChars="0" w:firstLine="420"/>
      </w:pPr>
      <w:r>
        <w:rPr>
          <w:rFonts w:hint="eastAsia"/>
        </w:rPr>
        <w:t>第二章：研究面向社区</w:t>
      </w:r>
      <w:r w:rsidR="00FB2EF1">
        <w:rPr>
          <w:rFonts w:hint="eastAsia"/>
        </w:rPr>
        <w:t>的</w:t>
      </w:r>
      <w:r>
        <w:rPr>
          <w:rFonts w:hint="eastAsia"/>
        </w:rPr>
        <w:t>疾病诊断决策支持系统的框架设计的关键问题与技术，简介框架的实现和基于本框架的疾病诊断决策支持系统的开发方案</w:t>
      </w:r>
      <w:r w:rsidR="00FB2EF1">
        <w:rPr>
          <w:rFonts w:hint="eastAsia"/>
        </w:rPr>
        <w:t>。</w:t>
      </w:r>
    </w:p>
    <w:p w14:paraId="49E0B63B" w14:textId="29188A8D" w:rsidR="00D71CCE" w:rsidRDefault="00D71CCE" w:rsidP="00637DFF">
      <w:pPr>
        <w:ind w:firstLineChars="0" w:firstLine="420"/>
      </w:pPr>
      <w:r>
        <w:rPr>
          <w:rFonts w:hint="eastAsia"/>
        </w:rPr>
        <w:t>第三章：选取头痛作为目标疾病，基于框架开发原发性头痛诊断决策支持系</w:t>
      </w:r>
      <w:r>
        <w:rPr>
          <w:rFonts w:hint="eastAsia"/>
        </w:rPr>
        <w:lastRenderedPageBreak/>
        <w:t>统，并</w:t>
      </w:r>
      <w:r w:rsidR="00FB2EF1">
        <w:rPr>
          <w:rFonts w:hint="eastAsia"/>
        </w:rPr>
        <w:t>进行</w:t>
      </w:r>
      <w:r>
        <w:rPr>
          <w:rFonts w:hint="eastAsia"/>
        </w:rPr>
        <w:t>分析验证</w:t>
      </w:r>
      <w:r w:rsidR="00FB2EF1">
        <w:rPr>
          <w:rFonts w:hint="eastAsia"/>
        </w:rPr>
        <w:t>。</w:t>
      </w:r>
    </w:p>
    <w:p w14:paraId="4CBBE3BA" w14:textId="74B705BA" w:rsidR="00D71CCE" w:rsidRDefault="00D71CCE" w:rsidP="00637DFF">
      <w:pPr>
        <w:ind w:firstLineChars="0" w:firstLine="420"/>
      </w:pPr>
      <w:r>
        <w:rPr>
          <w:rFonts w:hint="eastAsia"/>
        </w:rPr>
        <w:t>第四章：选取老年痴呆症作为目标疾病，基于框架开发老年痴呆症诊断决策支持系统，并</w:t>
      </w:r>
      <w:r w:rsidR="00FB2EF1">
        <w:rPr>
          <w:rFonts w:hint="eastAsia"/>
        </w:rPr>
        <w:t>进行</w:t>
      </w:r>
      <w:r>
        <w:rPr>
          <w:rFonts w:hint="eastAsia"/>
        </w:rPr>
        <w:t>分析验证</w:t>
      </w:r>
      <w:r w:rsidR="00FB2EF1">
        <w:rPr>
          <w:rFonts w:hint="eastAsia"/>
        </w:rPr>
        <w:t>。</w:t>
      </w:r>
    </w:p>
    <w:p w14:paraId="5F1C3ECB" w14:textId="77777777" w:rsidR="004F0892" w:rsidRPr="00F04A86" w:rsidRDefault="00D71CCE" w:rsidP="00637DFF">
      <w:pPr>
        <w:ind w:firstLineChars="0" w:firstLine="420"/>
        <w:sectPr w:rsidR="004F0892" w:rsidRPr="00F04A86" w:rsidSect="008E1F78">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14:paraId="59A1E4FC" w14:textId="77777777" w:rsidR="004F0892" w:rsidRDefault="00F93894" w:rsidP="00D05353">
      <w:pPr>
        <w:pStyle w:val="1"/>
        <w:numPr>
          <w:ilvl w:val="0"/>
          <w:numId w:val="30"/>
        </w:numPr>
      </w:pPr>
      <w:bookmarkStart w:id="12" w:name="_Toc380698996"/>
      <w:r>
        <w:rPr>
          <w:rFonts w:hint="eastAsia"/>
        </w:rPr>
        <w:lastRenderedPageBreak/>
        <w:t>关键技术研究与系统框架实现</w:t>
      </w:r>
      <w:bookmarkEnd w:id="12"/>
    </w:p>
    <w:p w14:paraId="32DA7F53" w14:textId="2974FD3B" w:rsidR="00D05353" w:rsidRPr="00D05353" w:rsidRDefault="00F93894" w:rsidP="00D05353">
      <w:pPr>
        <w:ind w:firstLine="480"/>
      </w:pPr>
      <w:r w:rsidRPr="00F93894">
        <w:rPr>
          <w:rFonts w:hint="eastAsia"/>
        </w:rPr>
        <w:t>面向社区疾病诊断决策支持系统是应用于社区的临床决策支持系统，由于社区</w:t>
      </w:r>
      <w:r w:rsidR="000F42FE">
        <w:rPr>
          <w:rFonts w:hint="eastAsia"/>
        </w:rPr>
        <w:t>特殊的应用</w:t>
      </w:r>
      <w:r w:rsidRPr="00F93894">
        <w:rPr>
          <w:rFonts w:hint="eastAsia"/>
        </w:rPr>
        <w:t>环境和需求，需要构建具有良好开放性和扩展性的系统架构。因此，本章首先分析临床决策系统在社区应用面临的问题，然后研究解决问题需要的关键技术，并以此为基础分析得到系统框</w:t>
      </w:r>
      <w:r w:rsidR="0087039F">
        <w:rPr>
          <w:rFonts w:hint="eastAsia"/>
        </w:rPr>
        <w:t>架</w:t>
      </w:r>
      <w:r w:rsidRPr="00F93894">
        <w:rPr>
          <w:rFonts w:hint="eastAsia"/>
        </w:rPr>
        <w:t>的设计，最后实现系统框架，并介绍基于该框架的社区临床疾病诊断决策支持系统的开发方法</w:t>
      </w:r>
      <w:r w:rsidR="000F42FE">
        <w:rPr>
          <w:rFonts w:hint="eastAsia"/>
        </w:rPr>
        <w:t>。</w:t>
      </w:r>
    </w:p>
    <w:p w14:paraId="03535C96" w14:textId="77777777" w:rsidR="004F0892" w:rsidRPr="006C7E38" w:rsidRDefault="003D249A" w:rsidP="00DF60E1">
      <w:pPr>
        <w:pStyle w:val="2"/>
        <w:numPr>
          <w:ilvl w:val="1"/>
          <w:numId w:val="30"/>
        </w:numPr>
        <w:ind w:left="142" w:hanging="142"/>
      </w:pPr>
      <w:bookmarkStart w:id="13" w:name="_Toc380698997"/>
      <w:r w:rsidRPr="00D05353">
        <w:rPr>
          <w:rFonts w:hint="eastAsia"/>
        </w:rPr>
        <w:t>关键技术研究</w:t>
      </w:r>
      <w:bookmarkEnd w:id="13"/>
    </w:p>
    <w:p w14:paraId="0769FB51" w14:textId="6A31AF64" w:rsidR="000E2473" w:rsidRDefault="00F10C8D" w:rsidP="00F93894">
      <w:pPr>
        <w:ind w:firstLine="480"/>
      </w:pPr>
      <w:r>
        <w:rPr>
          <w:rFonts w:hint="eastAsia"/>
        </w:rPr>
        <w:t>面向社区的临床决策支持系统相对于专科的决策支持系统</w:t>
      </w:r>
      <w:r w:rsidR="00B71627">
        <w:rPr>
          <w:rFonts w:hint="eastAsia"/>
        </w:rPr>
        <w:t>，</w:t>
      </w:r>
      <w:r w:rsidR="0087039F">
        <w:rPr>
          <w:rFonts w:hint="eastAsia"/>
        </w:rPr>
        <w:t>其</w:t>
      </w:r>
      <w:r>
        <w:rPr>
          <w:rFonts w:hint="eastAsia"/>
        </w:rPr>
        <w:t>决策支持</w:t>
      </w:r>
      <w:r w:rsidR="00B71627">
        <w:rPr>
          <w:rFonts w:hint="eastAsia"/>
        </w:rPr>
        <w:t>的疾病种类</w:t>
      </w:r>
      <w:r w:rsidR="0087039F">
        <w:rPr>
          <w:rFonts w:hint="eastAsia"/>
        </w:rPr>
        <w:t>更加</w:t>
      </w:r>
      <w:r w:rsidR="00B71627">
        <w:rPr>
          <w:rFonts w:hint="eastAsia"/>
        </w:rPr>
        <w:t>多样</w:t>
      </w:r>
      <w:r>
        <w:rPr>
          <w:rFonts w:hint="eastAsia"/>
        </w:rPr>
        <w:t>，而且系统的</w:t>
      </w:r>
      <w:r w:rsidR="00B71627">
        <w:rPr>
          <w:rFonts w:hint="eastAsia"/>
        </w:rPr>
        <w:t>应用对象</w:t>
      </w:r>
      <w:r w:rsidR="0087039F">
        <w:rPr>
          <w:rFonts w:hint="eastAsia"/>
        </w:rPr>
        <w:t>更加</w:t>
      </w:r>
      <w:r w:rsidR="00B71627">
        <w:rPr>
          <w:rFonts w:hint="eastAsia"/>
        </w:rPr>
        <w:t>广泛</w:t>
      </w:r>
      <w:r>
        <w:rPr>
          <w:rFonts w:hint="eastAsia"/>
        </w:rPr>
        <w:t>。</w:t>
      </w:r>
      <w:r w:rsidR="000A7DE8">
        <w:rPr>
          <w:rFonts w:hint="eastAsia"/>
        </w:rPr>
        <w:t>因而，系统面临着数据结构复杂多样、</w:t>
      </w:r>
      <w:r w:rsidR="0087039F">
        <w:rPr>
          <w:rFonts w:hint="eastAsia"/>
        </w:rPr>
        <w:t>数据录入</w:t>
      </w:r>
      <w:r w:rsidR="000A7DE8">
        <w:rPr>
          <w:rFonts w:hint="eastAsia"/>
        </w:rPr>
        <w:t>动态变化、</w:t>
      </w:r>
      <w:r w:rsidR="0087039F">
        <w:rPr>
          <w:rFonts w:hint="eastAsia"/>
        </w:rPr>
        <w:t>推理方法随疾病特点不同等</w:t>
      </w:r>
      <w:r w:rsidR="000A7DE8">
        <w:rPr>
          <w:rFonts w:hint="eastAsia"/>
        </w:rPr>
        <w:t>问题。因此需要结合相应的技术建立解决方案。</w:t>
      </w:r>
    </w:p>
    <w:p w14:paraId="7B12103F" w14:textId="37E6F440" w:rsidR="0052399E" w:rsidRPr="00CD709C" w:rsidRDefault="004A2E87" w:rsidP="00692DD4">
      <w:pPr>
        <w:pStyle w:val="3"/>
        <w:numPr>
          <w:ilvl w:val="2"/>
          <w:numId w:val="30"/>
        </w:numPr>
        <w:ind w:left="567"/>
        <w:rPr>
          <w:rFonts w:cs="Times New Roman"/>
          <w:b w:val="0"/>
        </w:rPr>
      </w:pPr>
      <w:bookmarkStart w:id="14" w:name="_Toc380698998"/>
      <w:r>
        <w:rPr>
          <w:rFonts w:cs="Times New Roman" w:hint="eastAsia"/>
          <w:b w:val="0"/>
        </w:rPr>
        <w:t>面向复杂多样</w:t>
      </w:r>
      <w:r w:rsidR="0087039F">
        <w:rPr>
          <w:rFonts w:cs="Times New Roman" w:hint="eastAsia"/>
          <w:b w:val="0"/>
        </w:rPr>
        <w:t>的</w:t>
      </w:r>
      <w:r>
        <w:rPr>
          <w:rFonts w:cs="Times New Roman" w:hint="eastAsia"/>
          <w:b w:val="0"/>
        </w:rPr>
        <w:t>医疗数据</w:t>
      </w:r>
      <w:r w:rsidR="0052399E" w:rsidRPr="00CD709C">
        <w:rPr>
          <w:rFonts w:cs="Times New Roman" w:hint="eastAsia"/>
          <w:b w:val="0"/>
        </w:rPr>
        <w:t>的数据</w:t>
      </w:r>
      <w:r w:rsidR="0052399E">
        <w:rPr>
          <w:rFonts w:cs="Times New Roman" w:hint="eastAsia"/>
          <w:b w:val="0"/>
        </w:rPr>
        <w:t>存储</w:t>
      </w:r>
      <w:r w:rsidR="00692DD4">
        <w:rPr>
          <w:rFonts w:cs="Times New Roman" w:hint="eastAsia"/>
          <w:b w:val="0"/>
        </w:rPr>
        <w:t>管理</w:t>
      </w:r>
      <w:r w:rsidR="00B348D8">
        <w:rPr>
          <w:rFonts w:cs="Times New Roman" w:hint="eastAsia"/>
          <w:b w:val="0"/>
        </w:rPr>
        <w:t>技术</w:t>
      </w:r>
      <w:bookmarkEnd w:id="14"/>
    </w:p>
    <w:p w14:paraId="7F064728" w14:textId="77777777" w:rsidR="0052399E" w:rsidRPr="005163FA" w:rsidRDefault="0052399E" w:rsidP="0052399E">
      <w:pPr>
        <w:pStyle w:val="4"/>
        <w:numPr>
          <w:ilvl w:val="3"/>
          <w:numId w:val="30"/>
        </w:numPr>
        <w:ind w:left="0" w:firstLine="482"/>
        <w:rPr>
          <w:b w:val="0"/>
        </w:rPr>
      </w:pPr>
      <w:r>
        <w:rPr>
          <w:rFonts w:hint="eastAsia"/>
          <w:b w:val="0"/>
        </w:rPr>
        <w:t>问题分析</w:t>
      </w:r>
    </w:p>
    <w:p w14:paraId="79F92A64" w14:textId="12BC8F3F" w:rsidR="00210776" w:rsidRDefault="0087039F" w:rsidP="0052399E">
      <w:pPr>
        <w:ind w:firstLine="480"/>
      </w:pPr>
      <w:r>
        <w:rPr>
          <w:rFonts w:hint="eastAsia"/>
        </w:rPr>
        <w:t>诊断</w:t>
      </w:r>
      <w:r w:rsidR="00EB09CB">
        <w:rPr>
          <w:rFonts w:hint="eastAsia"/>
        </w:rPr>
        <w:t>决策支持系统</w:t>
      </w:r>
      <w:r>
        <w:rPr>
          <w:rFonts w:hint="eastAsia"/>
        </w:rPr>
        <w:t>面对多个疾病，所</w:t>
      </w:r>
      <w:r w:rsidR="00EB09CB">
        <w:rPr>
          <w:rFonts w:hint="eastAsia"/>
        </w:rPr>
        <w:t>处理的数据往往</w:t>
      </w:r>
      <w:r>
        <w:rPr>
          <w:rFonts w:hint="eastAsia"/>
        </w:rPr>
        <w:t>涉及</w:t>
      </w:r>
      <w:r w:rsidR="00EB09CB">
        <w:rPr>
          <w:rFonts w:hint="eastAsia"/>
        </w:rPr>
        <w:t>患者病情相关的医疗数据，例如病情描述、病史信息、用药史等等。这些</w:t>
      </w:r>
      <w:r w:rsidR="00EB09CB" w:rsidRPr="00EB09CB">
        <w:rPr>
          <w:rFonts w:hint="eastAsia"/>
        </w:rPr>
        <w:t>医疗数据由于本身的复杂性，往往不是典型的关系型数据，数据类型繁杂且具有较多的层级结构</w:t>
      </w:r>
      <w:r w:rsidR="00EB09CB">
        <w:rPr>
          <w:rFonts w:hint="eastAsia"/>
        </w:rPr>
        <w:t>。采用关系型数据模型表达的话，往往无法直接表达。如果拆分过细的话，表的数目庞大造成数据库性能损失；如果</w:t>
      </w:r>
      <w:r w:rsidR="00015193">
        <w:rPr>
          <w:rFonts w:hint="eastAsia"/>
        </w:rPr>
        <w:t>合并过多的话，字段的经常性的空缺会导致数据库存储空间浪费。</w:t>
      </w:r>
    </w:p>
    <w:p w14:paraId="2058CF39" w14:textId="5B85C841" w:rsidR="00015193" w:rsidRDefault="00015193" w:rsidP="0052399E">
      <w:pPr>
        <w:ind w:firstLine="480"/>
      </w:pPr>
      <w:r>
        <w:rPr>
          <w:rFonts w:hint="eastAsia"/>
        </w:rPr>
        <w:t>另一方面，</w:t>
      </w:r>
      <w:r w:rsidRPr="00015193">
        <w:rPr>
          <w:rFonts w:hint="eastAsia"/>
        </w:rPr>
        <w:t>由于决策支持系统的实施和评估本身存在一个决策模型</w:t>
      </w:r>
      <w:r w:rsidR="0087039F">
        <w:rPr>
          <w:rFonts w:hint="eastAsia"/>
        </w:rPr>
        <w:t>设计</w:t>
      </w:r>
      <w:r w:rsidRPr="00015193">
        <w:rPr>
          <w:rFonts w:hint="eastAsia"/>
        </w:rPr>
        <w:t>、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w:t>
      </w:r>
      <w:r w:rsidRPr="00015193">
        <w:rPr>
          <w:rFonts w:hint="eastAsia"/>
        </w:rPr>
        <w:lastRenderedPageBreak/>
        <w:t>也需要数据库的重新设计实施</w:t>
      </w:r>
      <w:r>
        <w:rPr>
          <w:rFonts w:hint="eastAsia"/>
        </w:rPr>
        <w:t>。</w:t>
      </w:r>
    </w:p>
    <w:p w14:paraId="66DC4918" w14:textId="027D3486" w:rsidR="00210776" w:rsidRDefault="00015193" w:rsidP="0052399E">
      <w:pPr>
        <w:ind w:firstLine="480"/>
      </w:pPr>
      <w:r>
        <w:rPr>
          <w:rFonts w:hint="eastAsia"/>
        </w:rPr>
        <w:t>为了解决以上问题，引入非关系数据库</w:t>
      </w:r>
      <w:r>
        <w:rPr>
          <w:rFonts w:hint="eastAsia"/>
        </w:rPr>
        <w:t>MongoDB</w:t>
      </w:r>
      <w:r>
        <w:rPr>
          <w:rFonts w:hint="eastAsia"/>
        </w:rPr>
        <w:t>。首先</w:t>
      </w:r>
      <w:r w:rsidRPr="00015193">
        <w:rPr>
          <w:rFonts w:hint="eastAsia"/>
        </w:rPr>
        <w:t>MongoDB</w:t>
      </w:r>
      <w:r w:rsidRPr="00015193">
        <w:rPr>
          <w:rFonts w:hint="eastAsia"/>
        </w:rPr>
        <w:t>的“文档（</w:t>
      </w:r>
      <w:r w:rsidRPr="00015193">
        <w:rPr>
          <w:rFonts w:hint="eastAsia"/>
        </w:rPr>
        <w:t>Document</w:t>
      </w:r>
      <w:r w:rsidRPr="00015193">
        <w:rPr>
          <w:rFonts w:hint="eastAsia"/>
        </w:rPr>
        <w:t>）”模型灵活可变，通过内嵌文档或者数组的方式可表达复杂的层次关系</w:t>
      </w:r>
      <w:r>
        <w:rPr>
          <w:rFonts w:hint="eastAsia"/>
        </w:rPr>
        <w:t>，相对于关系型数据库更能表达医疗数据。另一方面，</w:t>
      </w:r>
      <w:r w:rsidRPr="00015193">
        <w:rPr>
          <w:rFonts w:hint="eastAsia"/>
        </w:rPr>
        <w:t>而数据模型的限制这一点上，</w:t>
      </w:r>
      <w:r w:rsidRPr="00015193">
        <w:rPr>
          <w:rFonts w:hint="eastAsia"/>
        </w:rPr>
        <w:t>NoSQL</w:t>
      </w:r>
      <w:r w:rsidRPr="00015193">
        <w:rPr>
          <w:rFonts w:hint="eastAsia"/>
        </w:rPr>
        <w:t>数据库</w:t>
      </w:r>
      <w:r w:rsidR="00CD26D0">
        <w:rPr>
          <w:rFonts w:hint="eastAsia"/>
        </w:rPr>
        <w:t>基本是没有的</w:t>
      </w:r>
      <w:r w:rsidRPr="00015193">
        <w:rPr>
          <w:rFonts w:hint="eastAsia"/>
        </w:rPr>
        <w:t>，</w:t>
      </w:r>
      <w:r w:rsidRPr="00015193">
        <w:rPr>
          <w:rFonts w:hint="eastAsia"/>
        </w:rPr>
        <w:t>MongoDB</w:t>
      </w:r>
      <w:r w:rsidRPr="00015193">
        <w:rPr>
          <w:rFonts w:hint="eastAsia"/>
        </w:rPr>
        <w:t>允许应用在一个数据单元中存入需要的任何结构，减少数据模型修改带来的麻烦，能够应对快速变化的数据需求。</w:t>
      </w:r>
      <w:r>
        <w:rPr>
          <w:rFonts w:hint="eastAsia"/>
        </w:rPr>
        <w:t>而且，</w:t>
      </w:r>
      <w:r w:rsidRPr="00015193">
        <w:rPr>
          <w:rFonts w:hint="eastAsia"/>
        </w:rPr>
        <w:t>MongoDB</w:t>
      </w:r>
      <w:r w:rsidRPr="00015193">
        <w:rPr>
          <w:rFonts w:hint="eastAsia"/>
        </w:rPr>
        <w:t>在文档的查询上，支持通用的辅助索引和复合索引，能够提供快速方便的查询；而统计分析方面，</w:t>
      </w:r>
      <w:r w:rsidRPr="00015193">
        <w:rPr>
          <w:rFonts w:hint="eastAsia"/>
        </w:rPr>
        <w:t>MongoDB</w:t>
      </w:r>
      <w:r w:rsidRPr="00015193">
        <w:rPr>
          <w:rFonts w:hint="eastAsia"/>
        </w:rPr>
        <w:t>支持</w:t>
      </w:r>
      <w:r w:rsidRPr="00015193">
        <w:rPr>
          <w:rFonts w:hint="eastAsia"/>
        </w:rPr>
        <w:t>MapReduce</w:t>
      </w:r>
      <w:r w:rsidRPr="00015193">
        <w:rPr>
          <w:rFonts w:hint="eastAsia"/>
        </w:rPr>
        <w:t>和其他聚合工具，对于</w:t>
      </w:r>
      <w:r>
        <w:rPr>
          <w:rFonts w:hint="eastAsia"/>
        </w:rPr>
        <w:t>满足</w:t>
      </w:r>
      <w:r w:rsidRPr="00015193">
        <w:rPr>
          <w:rFonts w:hint="eastAsia"/>
        </w:rPr>
        <w:t>临床研究对于医疗数据进行有效的检索及统计分析</w:t>
      </w:r>
      <w:r>
        <w:rPr>
          <w:rFonts w:hint="eastAsia"/>
        </w:rPr>
        <w:t>的需求</w:t>
      </w:r>
      <w:r w:rsidRPr="00015193">
        <w:rPr>
          <w:rFonts w:hint="eastAsia"/>
        </w:rPr>
        <w:t>。</w:t>
      </w:r>
    </w:p>
    <w:p w14:paraId="173C2427" w14:textId="77777777" w:rsidR="0052399E" w:rsidRPr="00AF7F67" w:rsidRDefault="0052399E" w:rsidP="0052399E">
      <w:pPr>
        <w:pStyle w:val="4"/>
        <w:numPr>
          <w:ilvl w:val="3"/>
          <w:numId w:val="30"/>
        </w:numPr>
        <w:ind w:left="0" w:firstLine="482"/>
        <w:rPr>
          <w:b w:val="0"/>
        </w:rPr>
      </w:pPr>
      <w:r w:rsidRPr="00AF7F67">
        <w:rPr>
          <w:rFonts w:hint="eastAsia"/>
          <w:b w:val="0"/>
        </w:rPr>
        <w:t>MongoDB</w:t>
      </w:r>
      <w:r w:rsidRPr="00AF7F67">
        <w:rPr>
          <w:rFonts w:hint="eastAsia"/>
          <w:b w:val="0"/>
        </w:rPr>
        <w:t>概述</w:t>
      </w:r>
    </w:p>
    <w:p w14:paraId="7943B957" w14:textId="1C29618F" w:rsidR="0052399E" w:rsidRDefault="002B14F8" w:rsidP="0052399E">
      <w:pPr>
        <w:ind w:firstLine="480"/>
      </w:pPr>
      <w:r>
        <w:rPr>
          <w:rFonts w:hint="eastAsia"/>
        </w:rPr>
        <w:t>随着</w:t>
      </w:r>
      <w:r w:rsidR="00CA0F08">
        <w:rPr>
          <w:rFonts w:hint="eastAsia"/>
        </w:rPr>
        <w:t>万维网的逐渐普及，</w:t>
      </w:r>
      <w:r w:rsidR="00CA0F08">
        <w:rPr>
          <w:rFonts w:hint="eastAsia"/>
        </w:rPr>
        <w:t>Web</w:t>
      </w:r>
      <w:r>
        <w:rPr>
          <w:rFonts w:hint="eastAsia"/>
        </w:rPr>
        <w:t>技术</w:t>
      </w:r>
      <w:r w:rsidR="00CA0F08">
        <w:rPr>
          <w:rFonts w:hint="eastAsia"/>
        </w:rPr>
        <w:t>进入高速发</w:t>
      </w:r>
      <w:r>
        <w:rPr>
          <w:rFonts w:hint="eastAsia"/>
        </w:rPr>
        <w:t>展</w:t>
      </w:r>
      <w:r w:rsidR="00CA0F08">
        <w:rPr>
          <w:rFonts w:hint="eastAsia"/>
        </w:rPr>
        <w:t>阶段。</w:t>
      </w:r>
      <w:r w:rsidR="00CA0F08">
        <w:rPr>
          <w:rFonts w:hint="eastAsia"/>
        </w:rPr>
        <w:t>Web</w:t>
      </w:r>
      <w:r w:rsidR="00CA0F08">
        <w:rPr>
          <w:rFonts w:hint="eastAsia"/>
        </w:rPr>
        <w:t>应用中</w:t>
      </w:r>
      <w:r>
        <w:rPr>
          <w:rFonts w:hint="eastAsia"/>
        </w:rPr>
        <w:t>使用的</w:t>
      </w:r>
      <w:r w:rsidR="0052399E" w:rsidRPr="002E014E">
        <w:rPr>
          <w:rFonts w:hint="eastAsia"/>
        </w:rPr>
        <w:t>数据</w:t>
      </w:r>
      <w:r w:rsidR="00CA0F08">
        <w:rPr>
          <w:rFonts w:hint="eastAsia"/>
        </w:rPr>
        <w:t>的结构越来越复杂</w:t>
      </w:r>
      <w:r w:rsidR="0052399E" w:rsidRPr="002E014E">
        <w:rPr>
          <w:rFonts w:hint="eastAsia"/>
        </w:rPr>
        <w:t>，</w:t>
      </w:r>
      <w:r w:rsidR="00CA0F08">
        <w:rPr>
          <w:rFonts w:hint="eastAsia"/>
        </w:rPr>
        <w:t>而</w:t>
      </w:r>
      <w:r w:rsidR="0052399E" w:rsidRPr="002E014E">
        <w:rPr>
          <w:rFonts w:hint="eastAsia"/>
        </w:rPr>
        <w:t>并发读写要求</w:t>
      </w:r>
      <w:r w:rsidR="00CA0F08">
        <w:rPr>
          <w:rFonts w:hint="eastAsia"/>
        </w:rPr>
        <w:t>不断提</w:t>
      </w:r>
      <w:r w:rsidR="0052399E" w:rsidRPr="002E014E">
        <w:rPr>
          <w:rFonts w:hint="eastAsia"/>
        </w:rPr>
        <w:t>高，且数据</w:t>
      </w:r>
      <w:r w:rsidR="00CA0F08">
        <w:rPr>
          <w:rFonts w:hint="eastAsia"/>
        </w:rPr>
        <w:t>需要</w:t>
      </w:r>
      <w:r w:rsidR="0052399E" w:rsidRPr="002E014E">
        <w:rPr>
          <w:rFonts w:hint="eastAsia"/>
        </w:rPr>
        <w:t>有一定的可扩展性。针对这类数据的特点，</w:t>
      </w:r>
      <w:r w:rsidR="0052399E" w:rsidRPr="002E014E">
        <w:rPr>
          <w:rFonts w:hint="eastAsia"/>
        </w:rPr>
        <w:t>NoSQL</w:t>
      </w:r>
      <w:r w:rsidR="0052399E" w:rsidRPr="002E014E">
        <w:rPr>
          <w:rFonts w:hint="eastAsia"/>
        </w:rPr>
        <w:t>应运而生。</w:t>
      </w:r>
      <w:r w:rsidR="0052399E" w:rsidRPr="002E014E">
        <w:rPr>
          <w:rFonts w:hint="eastAsia"/>
        </w:rPr>
        <w:t>NoSQL</w:t>
      </w:r>
      <w:r w:rsidR="0052399E" w:rsidRPr="002E014E">
        <w:rPr>
          <w:rFonts w:hint="eastAsia"/>
        </w:rPr>
        <w:t>是</w:t>
      </w:r>
      <w:r w:rsidR="0052399E" w:rsidRPr="002E014E">
        <w:rPr>
          <w:rFonts w:hint="eastAsia"/>
        </w:rPr>
        <w:t>Not Only SQL</w:t>
      </w:r>
      <w:r w:rsidR="0052399E" w:rsidRPr="002E014E">
        <w:rPr>
          <w:rFonts w:hint="eastAsia"/>
        </w:rPr>
        <w:t>的缩写，是对传统关系型数据库以外的数据库的统称，他们不完全遵循经典的</w:t>
      </w:r>
      <w:r w:rsidR="0052399E" w:rsidRPr="002E014E">
        <w:rPr>
          <w:rFonts w:hint="eastAsia"/>
        </w:rPr>
        <w:t>RMDBS</w:t>
      </w:r>
      <w:r w:rsidR="0052399E" w:rsidRPr="002E014E">
        <w:rPr>
          <w:rFonts w:hint="eastAsia"/>
        </w:rPr>
        <w:t>原理。</w:t>
      </w:r>
      <w:r w:rsidR="00CA0F08">
        <w:rPr>
          <w:rFonts w:hint="eastAsia"/>
        </w:rPr>
        <w:t>固定</w:t>
      </w:r>
      <w:r w:rsidR="0052399E" w:rsidRPr="002E014E">
        <w:rPr>
          <w:rFonts w:hint="eastAsia"/>
        </w:rPr>
        <w:t>的表结构</w:t>
      </w:r>
      <w:r w:rsidR="00CA0F08">
        <w:rPr>
          <w:rFonts w:hint="eastAsia"/>
        </w:rPr>
        <w:t>在</w:t>
      </w:r>
      <w:r w:rsidR="00723AD7" w:rsidRPr="00723AD7">
        <w:rPr>
          <w:rFonts w:hint="eastAsia"/>
        </w:rPr>
        <w:t>NoSQL</w:t>
      </w:r>
      <w:r w:rsidR="00723AD7" w:rsidRPr="00723AD7">
        <w:rPr>
          <w:rFonts w:hint="eastAsia"/>
        </w:rPr>
        <w:t>数据库</w:t>
      </w:r>
      <w:r w:rsidR="00723AD7">
        <w:rPr>
          <w:rFonts w:hint="eastAsia"/>
        </w:rPr>
        <w:t>中不是必备的</w:t>
      </w:r>
      <w:r w:rsidR="0052399E" w:rsidRPr="002E014E">
        <w:rPr>
          <w:rFonts w:hint="eastAsia"/>
        </w:rPr>
        <w:t>，</w:t>
      </w:r>
      <w:r w:rsidR="00723AD7" w:rsidRPr="00723AD7">
        <w:rPr>
          <w:rFonts w:hint="eastAsia"/>
        </w:rPr>
        <w:t>而且</w:t>
      </w:r>
      <w:r w:rsidR="00723AD7">
        <w:rPr>
          <w:rFonts w:hint="eastAsia"/>
        </w:rPr>
        <w:t>数据库</w:t>
      </w:r>
      <w:r w:rsidR="00723AD7" w:rsidRPr="00723AD7">
        <w:rPr>
          <w:rFonts w:hint="eastAsia"/>
        </w:rPr>
        <w:t>一般拥有强大的可扩展性</w:t>
      </w:r>
      <w:r w:rsidR="00723AD7">
        <w:rPr>
          <w:rFonts w:hint="eastAsia"/>
        </w:rPr>
        <w:t>，然而在</w:t>
      </w:r>
      <w:r w:rsidR="0052399E" w:rsidRPr="002E014E">
        <w:rPr>
          <w:rFonts w:hint="eastAsia"/>
        </w:rPr>
        <w:t>表的连接操作</w:t>
      </w:r>
      <w:r w:rsidR="00723AD7">
        <w:rPr>
          <w:rFonts w:hint="eastAsia"/>
        </w:rPr>
        <w:t>和</w:t>
      </w:r>
      <w:r w:rsidR="0052399E" w:rsidRPr="002E014E">
        <w:rPr>
          <w:rFonts w:hint="eastAsia"/>
        </w:rPr>
        <w:t>完整的</w:t>
      </w:r>
      <w:r w:rsidR="0052399E" w:rsidRPr="002E014E">
        <w:rPr>
          <w:rFonts w:hint="eastAsia"/>
        </w:rPr>
        <w:t>ACID</w:t>
      </w:r>
      <w:r w:rsidR="0052399E" w:rsidRPr="002E014E">
        <w:rPr>
          <w:rFonts w:hint="eastAsia"/>
        </w:rPr>
        <w:t>属性</w:t>
      </w:r>
      <w:r w:rsidR="00723AD7">
        <w:rPr>
          <w:rFonts w:hint="eastAsia"/>
        </w:rPr>
        <w:t>方面通常不能满足</w:t>
      </w:r>
      <w:r w:rsidR="0052399E" w:rsidRPr="002E014E">
        <w:rPr>
          <w:rFonts w:hint="eastAsia"/>
        </w:rPr>
        <w:t>。计算机学家</w:t>
      </w:r>
      <w:r w:rsidR="0052399E" w:rsidRPr="002E014E">
        <w:rPr>
          <w:rFonts w:hint="eastAsia"/>
        </w:rPr>
        <w:t>Sourav Mazumder</w:t>
      </w:r>
      <w:r w:rsidR="0052399E" w:rsidRPr="002E014E">
        <w:rPr>
          <w:rFonts w:hint="eastAsia"/>
        </w:rPr>
        <w:t>对</w:t>
      </w:r>
      <w:r w:rsidR="0052399E" w:rsidRPr="002E014E">
        <w:rPr>
          <w:rFonts w:hint="eastAsia"/>
        </w:rPr>
        <w:t>NoSQL</w:t>
      </w:r>
      <w:r w:rsidR="0052399E" w:rsidRPr="002E014E">
        <w:rPr>
          <w:rFonts w:hint="eastAsia"/>
        </w:rPr>
        <w:t>数据库的一个</w:t>
      </w:r>
      <w:r w:rsidR="00723AD7">
        <w:rPr>
          <w:rFonts w:hint="eastAsia"/>
        </w:rPr>
        <w:t>相对</w:t>
      </w:r>
      <w:r w:rsidR="0052399E" w:rsidRPr="002E014E">
        <w:rPr>
          <w:rFonts w:hint="eastAsia"/>
        </w:rPr>
        <w:t>严谨的</w:t>
      </w:r>
      <w:r w:rsidR="00723AD7">
        <w:rPr>
          <w:rFonts w:hint="eastAsia"/>
        </w:rPr>
        <w:t>定义</w:t>
      </w:r>
      <w:r w:rsidR="0052399E">
        <w:fldChar w:fldCharType="begin"/>
      </w:r>
      <w:r w:rsidR="0052399E">
        <w:instrText xml:space="preserve"> ADDIN EN.CITE &lt;EndNote&gt;&lt;Cite&gt;&lt;Author&gt;Stonebraker&lt;/Author&gt;&lt;Year&gt;2010&lt;/Year&gt;&lt;RecNum&gt;26&lt;/RecNum&gt;&lt;DisplayText&gt;&lt;style face="superscript"&gt;[18]&lt;/style&gt;&lt;/DisplayText&gt;&lt;record&gt;&lt;rec-number&gt;26&lt;/rec-number&gt;&lt;foreign-keys&gt;&lt;key app="EN" db-id="5dzfeds9afa20pepxd95ep9jpa0easz5p5fz"&gt;26&lt;/key&gt;&lt;/foreign-keys&gt;&lt;ref-type name="Journal Article"&gt;17&lt;/ref-type&gt;&lt;contributors&gt;&lt;authors&gt;&lt;author&gt;Stonebraker, Michael&lt;/author&gt;&lt;/authors&gt;&lt;/contributors&gt;&lt;titles&gt;&lt;title&gt;SQL databases v. NoSQL databases&lt;/title&gt;&lt;secondary-title&gt;Communications of the ACM&lt;/secondary-title&gt;&lt;/titles&gt;&lt;pages&gt;10-11&lt;/pages&gt;&lt;volume&gt;53&lt;/volume&gt;&lt;number&gt;4&lt;/number&gt;&lt;dates&gt;&lt;year&gt;2010&lt;/year&gt;&lt;/dates&gt;&lt;isbn&gt;0001-0782&lt;/isbn&gt;&lt;urls&gt;&lt;/urls&gt;&lt;/record&gt;&lt;/Cite&gt;&lt;/EndNote&gt;</w:instrText>
      </w:r>
      <w:r w:rsidR="0052399E">
        <w:fldChar w:fldCharType="separate"/>
      </w:r>
      <w:r w:rsidR="0052399E" w:rsidRPr="00115EFC">
        <w:rPr>
          <w:noProof/>
          <w:vertAlign w:val="superscript"/>
        </w:rPr>
        <w:t>[</w:t>
      </w:r>
      <w:hyperlink w:anchor="_ENREF_18" w:tooltip="Stonebraker, 2010 #26" w:history="1">
        <w:r w:rsidR="00824E40" w:rsidRPr="00115EFC">
          <w:rPr>
            <w:noProof/>
            <w:vertAlign w:val="superscript"/>
          </w:rPr>
          <w:t>18</w:t>
        </w:r>
      </w:hyperlink>
      <w:r w:rsidR="0052399E" w:rsidRPr="00115EFC">
        <w:rPr>
          <w:noProof/>
          <w:vertAlign w:val="superscript"/>
        </w:rPr>
        <w:t>]</w:t>
      </w:r>
      <w:r w:rsidR="0052399E">
        <w:fldChar w:fldCharType="end"/>
      </w:r>
      <w:r w:rsidR="0052399E">
        <w:rPr>
          <w:rFonts w:hint="eastAsia"/>
        </w:rPr>
        <w:t>：</w:t>
      </w:r>
    </w:p>
    <w:p w14:paraId="362A4241" w14:textId="7967B8BA" w:rsidR="0052399E" w:rsidRDefault="0052399E" w:rsidP="0052399E">
      <w:pPr>
        <w:ind w:firstLine="480"/>
      </w:pPr>
      <w:r>
        <w:rPr>
          <w:rFonts w:hint="eastAsia"/>
        </w:rPr>
        <w:t>（</w:t>
      </w:r>
      <w:r>
        <w:rPr>
          <w:rFonts w:hint="eastAsia"/>
        </w:rPr>
        <w:t>1</w:t>
      </w:r>
      <w:r>
        <w:rPr>
          <w:rFonts w:hint="eastAsia"/>
        </w:rPr>
        <w:t>）数据模型</w:t>
      </w:r>
      <w:r w:rsidR="00AE6D32">
        <w:rPr>
          <w:rFonts w:hint="eastAsia"/>
        </w:rPr>
        <w:t>具有</w:t>
      </w:r>
      <w:r w:rsidR="00AE6D32" w:rsidRPr="00AE6D32">
        <w:rPr>
          <w:rFonts w:hint="eastAsia"/>
        </w:rPr>
        <w:t>松散的、易扩展</w:t>
      </w:r>
      <w:r w:rsidR="00AE6D32">
        <w:rPr>
          <w:rFonts w:hint="eastAsia"/>
        </w:rPr>
        <w:t>的特点，</w:t>
      </w:r>
      <w:r>
        <w:rPr>
          <w:rFonts w:hint="eastAsia"/>
        </w:rPr>
        <w:t>比如文档、列形式，而不像关系数据库会建立一个固定的关系模式。</w:t>
      </w:r>
    </w:p>
    <w:p w14:paraId="0E3C9700" w14:textId="23EB59E4" w:rsidR="0052399E" w:rsidRDefault="0052399E" w:rsidP="0052399E">
      <w:pPr>
        <w:ind w:firstLine="480"/>
      </w:pPr>
      <w:r>
        <w:rPr>
          <w:rFonts w:hint="eastAsia"/>
        </w:rPr>
        <w:t>（</w:t>
      </w:r>
      <w:r>
        <w:rPr>
          <w:rFonts w:hint="eastAsia"/>
        </w:rPr>
        <w:t>2</w:t>
      </w:r>
      <w:r>
        <w:rPr>
          <w:rFonts w:hint="eastAsia"/>
        </w:rPr>
        <w:t>）系统设计会按照</w:t>
      </w:r>
      <w:r>
        <w:rPr>
          <w:rFonts w:hint="eastAsia"/>
        </w:rPr>
        <w:t>CAP</w:t>
      </w:r>
      <w:r>
        <w:fldChar w:fldCharType="begin"/>
      </w:r>
      <w:r>
        <w:instrText xml:space="preserve"> ADDIN EN.CITE &lt;EndNote&gt;&lt;Cite&gt;&lt;Author&gt;Pritchett&lt;/Author&gt;&lt;Year&gt;2008&lt;/Year&gt;&lt;RecNum&gt;27&lt;/RecNum&gt;&lt;DisplayText&gt;&lt;style face="superscript"&gt;[19]&lt;/style&gt;&lt;/DisplayText&gt;&lt;record&gt;&lt;rec-number&gt;27&lt;/rec-number&gt;&lt;foreign-keys&gt;&lt;key app="EN" db-id="5dzfeds9afa20pepxd95ep9jpa0easz5p5fz"&gt;27&lt;/key&gt;&lt;/foreign-keys&gt;&lt;ref-type name="Journal Article"&gt;17&lt;/ref-type&gt;&lt;contributors&gt;&lt;authors&gt;&lt;author&gt;Pritchett, Dan&lt;/author&gt;&lt;/authors&gt;&lt;/contributors&gt;&lt;titles&gt;&lt;title&gt;Base: An acid alternative&lt;/title&gt;&lt;secondary-title&gt;Queue&lt;/secondary-title&gt;&lt;/titles&gt;&lt;pages&gt;48-55&lt;/pages&gt;&lt;volume&gt;6&lt;/volume&gt;&lt;number&gt;3&lt;/number&gt;&lt;dates&gt;&lt;year&gt;2008&lt;/year&gt;&lt;/dates&gt;&lt;isbn&gt;1542-7730&lt;/isbn&gt;&lt;urls&gt;&lt;/urls&gt;&lt;/record&gt;&lt;/Cite&gt;&lt;/EndNote&gt;</w:instrText>
      </w:r>
      <w:r>
        <w:fldChar w:fldCharType="separate"/>
      </w:r>
      <w:r w:rsidRPr="00115EFC">
        <w:rPr>
          <w:noProof/>
          <w:vertAlign w:val="superscript"/>
        </w:rPr>
        <w:t>[</w:t>
      </w:r>
      <w:hyperlink w:anchor="_ENREF_19" w:tooltip="Pritchett, 2008 #27" w:history="1">
        <w:r w:rsidR="00824E40" w:rsidRPr="00115EFC">
          <w:rPr>
            <w:noProof/>
            <w:vertAlign w:val="superscript"/>
          </w:rPr>
          <w:t>19</w:t>
        </w:r>
      </w:hyperlink>
      <w:r w:rsidRPr="00115EFC">
        <w:rPr>
          <w:noProof/>
          <w:vertAlign w:val="superscript"/>
        </w:rPr>
        <w:t>]</w:t>
      </w:r>
      <w:r>
        <w:fldChar w:fldCharType="end"/>
      </w:r>
      <w:r>
        <w:rPr>
          <w:rFonts w:hint="eastAsia"/>
        </w:rPr>
        <w:t>原则，在多个节点之间建立数据分布式模型，使系统具有较</w:t>
      </w:r>
      <w:r w:rsidR="00AE6D32">
        <w:rPr>
          <w:rFonts w:hint="eastAsia"/>
        </w:rPr>
        <w:t>好</w:t>
      </w:r>
      <w:r>
        <w:rPr>
          <w:rFonts w:hint="eastAsia"/>
        </w:rPr>
        <w:t>的水平扩展特性。</w:t>
      </w:r>
      <w:r>
        <w:rPr>
          <w:rFonts w:hint="eastAsia"/>
        </w:rPr>
        <w:t xml:space="preserve"> </w:t>
      </w:r>
    </w:p>
    <w:p w14:paraId="4579973E" w14:textId="77777777" w:rsidR="0052399E" w:rsidRDefault="0052399E" w:rsidP="0052399E">
      <w:pPr>
        <w:ind w:firstLine="480"/>
      </w:pPr>
      <w:r>
        <w:rPr>
          <w:rFonts w:hint="eastAsia"/>
        </w:rPr>
        <w:t>（</w:t>
      </w:r>
      <w:r>
        <w:rPr>
          <w:rFonts w:hint="eastAsia"/>
        </w:rPr>
        <w:t>3</w:t>
      </w:r>
      <w:r>
        <w:rPr>
          <w:rFonts w:hint="eastAsia"/>
        </w:rPr>
        <w:t>）具备在磁盘以及内存中持久化数据的能力。</w:t>
      </w:r>
      <w:r>
        <w:rPr>
          <w:rFonts w:hint="eastAsia"/>
        </w:rPr>
        <w:t xml:space="preserve"> </w:t>
      </w:r>
    </w:p>
    <w:p w14:paraId="64AC00DC" w14:textId="77777777" w:rsidR="0052399E" w:rsidRDefault="0052399E" w:rsidP="0052399E">
      <w:pPr>
        <w:ind w:firstLine="480"/>
      </w:pPr>
      <w:r>
        <w:rPr>
          <w:rFonts w:hint="eastAsia"/>
        </w:rPr>
        <w:t>（</w:t>
      </w:r>
      <w:r>
        <w:rPr>
          <w:rFonts w:hint="eastAsia"/>
        </w:rPr>
        <w:t>4</w:t>
      </w:r>
      <w:r>
        <w:rPr>
          <w:rFonts w:hint="eastAsia"/>
        </w:rPr>
        <w:t>）能够支持多种</w:t>
      </w:r>
      <w:r>
        <w:rPr>
          <w:rFonts w:hint="eastAsia"/>
        </w:rPr>
        <w:t>NoSQL</w:t>
      </w:r>
      <w:r>
        <w:rPr>
          <w:rFonts w:hint="eastAsia"/>
        </w:rPr>
        <w:t>数据访问接口。</w:t>
      </w:r>
    </w:p>
    <w:p w14:paraId="35A9E1DF" w14:textId="1ADA6B16" w:rsidR="0052399E" w:rsidRDefault="0052399E" w:rsidP="0052399E">
      <w:pPr>
        <w:ind w:firstLine="480"/>
      </w:pPr>
      <w:r>
        <w:rPr>
          <w:rFonts w:hint="eastAsia"/>
        </w:rPr>
        <w:t>根据特定场景和应用需求，</w:t>
      </w:r>
      <w:r>
        <w:rPr>
          <w:rFonts w:hint="eastAsia"/>
        </w:rPr>
        <w:t>NoSQL</w:t>
      </w:r>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类型的数据库其主要特点是具有极高的并发读写性能，典型代表有</w:t>
      </w:r>
      <w:r>
        <w:rPr>
          <w:rFonts w:hint="eastAsia"/>
        </w:rPr>
        <w:t>Redis</w:t>
      </w:r>
      <w:r>
        <w:rPr>
          <w:rFonts w:hint="eastAsia"/>
        </w:rPr>
        <w:t>、</w:t>
      </w:r>
      <w:r>
        <w:rPr>
          <w:rFonts w:hint="eastAsia"/>
        </w:rPr>
        <w:t>Tokyo Cabinet</w:t>
      </w:r>
      <w:r>
        <w:rPr>
          <w:rFonts w:hint="eastAsia"/>
        </w:rPr>
        <w:t>等；二是面向海量数据访问的面向文档数据库（</w:t>
      </w:r>
      <w:r>
        <w:rPr>
          <w:rFonts w:hint="eastAsia"/>
        </w:rPr>
        <w:t>Document Store</w:t>
      </w:r>
      <w:r>
        <w:rPr>
          <w:rFonts w:hint="eastAsia"/>
        </w:rPr>
        <w:t>），这类数据库的特点是可以在海量数据中快速查询</w:t>
      </w:r>
      <w:r>
        <w:rPr>
          <w:rFonts w:hint="eastAsia"/>
        </w:rPr>
        <w:lastRenderedPageBreak/>
        <w:t>数据，如</w:t>
      </w:r>
      <w:r>
        <w:rPr>
          <w:rFonts w:hint="eastAsia"/>
        </w:rPr>
        <w:t>MongoDB</w:t>
      </w:r>
      <w:r>
        <w:rPr>
          <w:rFonts w:hint="eastAsia"/>
        </w:rPr>
        <w:t>、</w:t>
      </w:r>
      <w:r>
        <w:rPr>
          <w:rFonts w:hint="eastAsia"/>
        </w:rPr>
        <w:t>Cou</w:t>
      </w:r>
      <w:r w:rsidR="008F655E">
        <w:rPr>
          <w:rFonts w:hint="eastAsia"/>
        </w:rPr>
        <w:t>ch</w:t>
      </w:r>
      <w:r>
        <w:rPr>
          <w:rFonts w:hint="eastAsia"/>
        </w:rPr>
        <w:t>DB</w:t>
      </w:r>
      <w:r>
        <w:rPr>
          <w:rFonts w:hint="eastAsia"/>
        </w:rPr>
        <w:t>等；三是面向可扩展的分布式</w:t>
      </w:r>
      <w:r w:rsidR="008F655E">
        <w:rPr>
          <w:rFonts w:hint="eastAsia"/>
        </w:rPr>
        <w:t>计算的数据库，如</w:t>
      </w:r>
      <w:r w:rsidR="008F655E" w:rsidRPr="008F655E">
        <w:rPr>
          <w:rFonts w:hint="eastAsia"/>
        </w:rPr>
        <w:t>Cassandra</w:t>
      </w:r>
      <w:r w:rsidR="008F655E">
        <w:rPr>
          <w:rFonts w:hint="eastAsia"/>
        </w:rPr>
        <w:t>、</w:t>
      </w:r>
      <w:r w:rsidR="008F655E" w:rsidRPr="008F655E">
        <w:rPr>
          <w:rFonts w:hint="eastAsia"/>
        </w:rPr>
        <w:t>Voldemort</w:t>
      </w:r>
      <w:r>
        <w:rPr>
          <w:rFonts w:hint="eastAsia"/>
        </w:rPr>
        <w:t>。</w:t>
      </w:r>
    </w:p>
    <w:p w14:paraId="514AFBB5" w14:textId="429CC35B" w:rsidR="0052399E" w:rsidRDefault="0052399E" w:rsidP="0052399E">
      <w:pPr>
        <w:ind w:firstLine="480"/>
      </w:pPr>
      <w:r>
        <w:rPr>
          <w:rFonts w:hint="eastAsia"/>
        </w:rPr>
        <w:t>MongoDB</w:t>
      </w:r>
      <w:r>
        <w:rPr>
          <w:rFonts w:hint="eastAsia"/>
        </w:rPr>
        <w:t>就是一种</w:t>
      </w:r>
      <w:r w:rsidR="00FA493F">
        <w:rPr>
          <w:rFonts w:hint="eastAsia"/>
        </w:rPr>
        <w:t>具有代表性</w:t>
      </w:r>
      <w:r>
        <w:rPr>
          <w:rFonts w:hint="eastAsia"/>
        </w:rPr>
        <w:t>的</w:t>
      </w:r>
      <w:r>
        <w:rPr>
          <w:rFonts w:hint="eastAsia"/>
        </w:rPr>
        <w:t>NoSQL</w:t>
      </w:r>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r w:rsidR="0095264A">
        <w:fldChar w:fldCharType="begin"/>
      </w:r>
      <w:r w:rsidR="0095264A">
        <w:rPr>
          <w:rFonts w:hint="eastAsia"/>
        </w:rPr>
        <w:instrText xml:space="preserve"> ADDIN EN.CITE &lt;EndNote&gt;&lt;Cite&gt;&lt;Author&gt;</w:instrText>
      </w:r>
      <w:r w:rsidR="0095264A">
        <w:rPr>
          <w:rFonts w:hint="eastAsia"/>
        </w:rPr>
        <w:instrText>李浩</w:instrText>
      </w:r>
      <w:r w:rsidR="0095264A">
        <w:rPr>
          <w:rFonts w:hint="eastAsia"/>
        </w:rPr>
        <w:instrText>&lt;/Author&gt;&lt;Year&gt;2011&lt;/Year&gt;&lt;RecNum&gt;48&lt;/RecNum&gt;&lt;DisplayText&gt;&lt;style face="superscript"&gt;[20]&lt;/style&gt;&lt;/DisplayText&gt;&lt;record&gt;&lt;rec-number&gt;48&lt;/rec-number&gt;&lt;foreign-keys&gt;&lt;key app="EN" db-id="5dzfeds9afa20pepxd95ep9jpa0easz5p5fz"&gt;48&lt;/key&gt;&lt;/foreign-keys&gt;&lt;ref-type name="Thesis"&gt;32&lt;/ref-type&gt;&lt;contributors&gt;&lt;authors&gt;&lt;author&gt;</w:instrText>
      </w:r>
      <w:r w:rsidR="0095264A">
        <w:rPr>
          <w:rFonts w:hint="eastAsia"/>
        </w:rPr>
        <w:instrText>李浩</w:instrText>
      </w:r>
      <w:r w:rsidR="0095264A">
        <w:rPr>
          <w:rFonts w:hint="eastAsia"/>
        </w:rPr>
        <w:instrText>&lt;/author&gt;&lt;/authors&gt;&lt;/contributors&gt;&lt;titles&gt;&lt;title&gt;</w:instrText>
      </w:r>
      <w:r w:rsidR="0095264A">
        <w:rPr>
          <w:rFonts w:hint="eastAsia"/>
        </w:rPr>
        <w:instrText>面向非结构化数据查询优化的存储系统</w:instrText>
      </w:r>
      <w:r w:rsidR="0095264A">
        <w:rPr>
          <w:rFonts w:hint="eastAsia"/>
        </w:rPr>
        <w:instrText>&lt;/title&gt;&lt;/titles&gt;&lt;dates&gt;&lt;year&gt;2011&lt;/year&gt;&lt;/dates&gt;&lt;publisher&gt;</w:instrText>
      </w:r>
      <w:r w:rsidR="0095264A">
        <w:rPr>
          <w:rFonts w:hint="eastAsia"/>
        </w:rPr>
        <w:instrText>华中科技大学</w:instrText>
      </w:r>
      <w:r w:rsidR="0095264A">
        <w:rPr>
          <w:rFonts w:hint="eastAsia"/>
        </w:rPr>
        <w:instrText>&lt;/publisher&gt;&lt;urls&gt;&lt;/urls&gt;&lt;/</w:instrText>
      </w:r>
      <w:r w:rsidR="0095264A">
        <w:instrText>record&gt;&lt;/Cite&gt;&lt;/EndNote&gt;</w:instrText>
      </w:r>
      <w:r w:rsidR="0095264A">
        <w:fldChar w:fldCharType="separate"/>
      </w:r>
      <w:r w:rsidR="0095264A" w:rsidRPr="0095264A">
        <w:rPr>
          <w:noProof/>
          <w:vertAlign w:val="superscript"/>
        </w:rPr>
        <w:t>[</w:t>
      </w:r>
      <w:hyperlink w:anchor="_ENREF_20" w:tooltip="李浩, 2011 #48" w:history="1">
        <w:r w:rsidR="00824E40" w:rsidRPr="0095264A">
          <w:rPr>
            <w:noProof/>
            <w:vertAlign w:val="superscript"/>
          </w:rPr>
          <w:t>20</w:t>
        </w:r>
      </w:hyperlink>
      <w:r w:rsidR="0095264A" w:rsidRPr="0095264A">
        <w:rPr>
          <w:noProof/>
          <w:vertAlign w:val="superscript"/>
        </w:rPr>
        <w:t>]</w:t>
      </w:r>
      <w:r w:rsidR="0095264A">
        <w:fldChar w:fldCharType="end"/>
      </w:r>
      <w:r>
        <w:rPr>
          <w:rFonts w:hint="eastAsia"/>
        </w:rPr>
        <w:t>。</w:t>
      </w:r>
      <w:r>
        <w:rPr>
          <w:rFonts w:hint="eastAsia"/>
        </w:rPr>
        <w:t>MongoDB</w:t>
      </w:r>
      <w:r>
        <w:rPr>
          <w:rFonts w:hint="eastAsia"/>
        </w:rPr>
        <w:t>具有以下主要特性</w:t>
      </w:r>
      <w:r w:rsidR="0095264A">
        <w:fldChar w:fldCharType="begin"/>
      </w:r>
      <w:r w:rsidR="0095264A">
        <w:instrText xml:space="preserve"> ADDIN EN.CITE &lt;EndNote&gt;&lt;Cite&gt;&lt;Author&gt;Chodorow&lt;/Author&gt;&lt;Year&gt;2013&lt;/Year&gt;&lt;RecNum&gt;50&lt;/RecNum&gt;&lt;DisplayText&gt;&lt;style face="superscript"&gt;[21]&lt;/style&gt;&lt;/DisplayText&gt;&lt;record&gt;&lt;rec-number&gt;50&lt;/rec-number&gt;&lt;foreign-keys&gt;&lt;key app="EN" db-id="5dzfeds9afa20pepxd95ep9jpa0easz5p5fz"&gt;50&lt;/key&gt;&lt;/foreign-keys&gt;&lt;ref-type name="Book"&gt;6&lt;/ref-type&gt;&lt;contributors&gt;&lt;authors&gt;&lt;author&gt;Chodorow, Kristina&lt;/author&gt;&lt;/authors&gt;&lt;/contributors&gt;&lt;titles&gt;&lt;title&gt;MongoDB: the definitive guide&lt;/title&gt;&lt;/titles&gt;&lt;dates&gt;&lt;year&gt;2013&lt;/year&gt;&lt;/dates&gt;&lt;publisher&gt;&amp;quot; O&amp;apos;Reilly Media, Inc.&amp;quot;&lt;/publisher&gt;&lt;isbn&gt;144934481X&lt;/isbn&gt;&lt;urls&gt;&lt;/urls&gt;&lt;/record&gt;&lt;/Cite&gt;&lt;/EndNote&gt;</w:instrText>
      </w:r>
      <w:r w:rsidR="0095264A">
        <w:fldChar w:fldCharType="separate"/>
      </w:r>
      <w:r w:rsidR="0095264A" w:rsidRPr="0095264A">
        <w:rPr>
          <w:noProof/>
          <w:vertAlign w:val="superscript"/>
        </w:rPr>
        <w:t>[</w:t>
      </w:r>
      <w:hyperlink w:anchor="_ENREF_21" w:tooltip="Chodorow, 2013 #50" w:history="1">
        <w:r w:rsidR="00824E40" w:rsidRPr="0095264A">
          <w:rPr>
            <w:noProof/>
            <w:vertAlign w:val="superscript"/>
          </w:rPr>
          <w:t>21</w:t>
        </w:r>
      </w:hyperlink>
      <w:r w:rsidR="0095264A" w:rsidRPr="0095264A">
        <w:rPr>
          <w:noProof/>
          <w:vertAlign w:val="superscript"/>
        </w:rPr>
        <w:t>]</w:t>
      </w:r>
      <w:r w:rsidR="0095264A">
        <w:fldChar w:fldCharType="end"/>
      </w:r>
      <w:r>
        <w:rPr>
          <w:rFonts w:hint="eastAsia"/>
        </w:rPr>
        <w:t xml:space="preserve">: </w:t>
      </w:r>
    </w:p>
    <w:p w14:paraId="44A72479" w14:textId="2BCC5008" w:rsidR="0052399E" w:rsidRDefault="0052399E" w:rsidP="0052399E">
      <w:pPr>
        <w:ind w:firstLine="480"/>
      </w:pPr>
      <w:r>
        <w:rPr>
          <w:rFonts w:hint="eastAsia"/>
        </w:rPr>
        <w:t>（</w:t>
      </w:r>
      <w:r>
        <w:rPr>
          <w:rFonts w:hint="eastAsia"/>
        </w:rPr>
        <w:t>1</w:t>
      </w:r>
      <w:r>
        <w:rPr>
          <w:rFonts w:hint="eastAsia"/>
        </w:rPr>
        <w:t>）</w:t>
      </w:r>
      <w:r w:rsidR="00AE6D32">
        <w:rPr>
          <w:rFonts w:hint="eastAsia"/>
        </w:rPr>
        <w:t>Document</w:t>
      </w:r>
      <w:r>
        <w:rPr>
          <w:rFonts w:hint="eastAsia"/>
        </w:rPr>
        <w:t>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w:t>
      </w:r>
      <w:r w:rsidR="00FA493F">
        <w:rPr>
          <w:rFonts w:hint="eastAsia"/>
        </w:rPr>
        <w:t>与</w:t>
      </w:r>
      <w:r>
        <w:rPr>
          <w:rFonts w:hint="eastAsia"/>
        </w:rPr>
        <w:t>嵌套键</w:t>
      </w:r>
      <w:r>
        <w:rPr>
          <w:rFonts w:hint="eastAsia"/>
        </w:rPr>
        <w:t>/</w:t>
      </w:r>
      <w:r>
        <w:rPr>
          <w:rFonts w:hint="eastAsia"/>
        </w:rPr>
        <w:t>值对</w:t>
      </w:r>
      <w:r w:rsidR="00FA493F">
        <w:rPr>
          <w:rFonts w:hint="eastAsia"/>
        </w:rPr>
        <w:t>相似</w:t>
      </w:r>
      <w:r>
        <w:rPr>
          <w:rFonts w:hint="eastAsia"/>
        </w:rPr>
        <w:t>。</w:t>
      </w:r>
      <w:r>
        <w:rPr>
          <w:rFonts w:hint="eastAsia"/>
        </w:rPr>
        <w:t>BSON</w:t>
      </w:r>
      <w:r w:rsidR="00FA493F">
        <w:rPr>
          <w:rFonts w:hint="eastAsia"/>
        </w:rPr>
        <w:t>相对于</w:t>
      </w:r>
      <w:r>
        <w:rPr>
          <w:rFonts w:hint="eastAsia"/>
        </w:rPr>
        <w:t>JSON</w:t>
      </w:r>
      <w:r>
        <w:rPr>
          <w:rFonts w:hint="eastAsia"/>
        </w:rPr>
        <w:t>，</w:t>
      </w:r>
      <w:r w:rsidR="00FA493F">
        <w:rPr>
          <w:rFonts w:hint="eastAsia"/>
        </w:rPr>
        <w:t>增加了支持的数据</w:t>
      </w:r>
      <w:r>
        <w:rPr>
          <w:rFonts w:hint="eastAsia"/>
        </w:rPr>
        <w:t>类型，比如正则表达式、二进制数据和日期。</w:t>
      </w:r>
    </w:p>
    <w:p w14:paraId="5B2F0801" w14:textId="0C088444" w:rsidR="0052399E" w:rsidRDefault="006042A6" w:rsidP="0052399E">
      <w:pPr>
        <w:ind w:firstLine="480"/>
      </w:pPr>
      <w:r>
        <w:rPr>
          <w:rFonts w:hint="eastAsia"/>
        </w:rPr>
        <w:t>一个</w:t>
      </w:r>
      <w:r w:rsidR="00FA493F">
        <w:rPr>
          <w:rFonts w:hint="eastAsia"/>
        </w:rPr>
        <w:t>数据库</w:t>
      </w:r>
      <w:r>
        <w:rPr>
          <w:rFonts w:hint="eastAsia"/>
        </w:rPr>
        <w:t>中的存储数据的逻辑结构如</w:t>
      </w:r>
      <w:r w:rsidR="0052399E">
        <w:rPr>
          <w:rFonts w:hint="eastAsia"/>
        </w:rPr>
        <w:t>图</w:t>
      </w:r>
      <w:r>
        <w:rPr>
          <w:rFonts w:hint="eastAsia"/>
        </w:rPr>
        <w:t>2-1</w:t>
      </w:r>
      <w:r>
        <w:rPr>
          <w:rFonts w:hint="eastAsia"/>
        </w:rPr>
        <w:t>，数据库的结构有三级</w:t>
      </w:r>
      <w:r w:rsidR="0052399E">
        <w:rPr>
          <w:rFonts w:hint="eastAsia"/>
        </w:rPr>
        <w:t>：</w:t>
      </w:r>
      <w:r w:rsidR="009A0C31">
        <w:rPr>
          <w:rFonts w:hint="eastAsia"/>
        </w:rPr>
        <w:t>数据库（</w:t>
      </w:r>
      <w:r>
        <w:rPr>
          <w:rFonts w:hint="eastAsia"/>
        </w:rPr>
        <w:t>database</w:t>
      </w:r>
      <w:r w:rsidR="009A0C31">
        <w:rPr>
          <w:rFonts w:hint="eastAsia"/>
        </w:rPr>
        <w:t>）</w:t>
      </w:r>
      <w:r>
        <w:rPr>
          <w:rFonts w:hint="eastAsia"/>
        </w:rPr>
        <w:t>，</w:t>
      </w:r>
      <w:r w:rsidR="009A0C31">
        <w:rPr>
          <w:rFonts w:hint="eastAsia"/>
        </w:rPr>
        <w:t>集合（</w:t>
      </w:r>
      <w:r>
        <w:rPr>
          <w:rFonts w:hint="eastAsia"/>
        </w:rPr>
        <w:t>collection</w:t>
      </w:r>
      <w:r w:rsidR="009A0C31">
        <w:rPr>
          <w:rFonts w:hint="eastAsia"/>
        </w:rPr>
        <w:t>）</w:t>
      </w:r>
      <w:r>
        <w:rPr>
          <w:rFonts w:hint="eastAsia"/>
        </w:rPr>
        <w:t>，</w:t>
      </w:r>
      <w:r>
        <w:rPr>
          <w:rFonts w:hint="eastAsia"/>
        </w:rPr>
        <w:t xml:space="preserve"> </w:t>
      </w:r>
      <w:r w:rsidR="009A0C31">
        <w:rPr>
          <w:rFonts w:hint="eastAsia"/>
        </w:rPr>
        <w:t>文档（</w:t>
      </w:r>
      <w:r>
        <w:rPr>
          <w:rFonts w:hint="eastAsia"/>
        </w:rPr>
        <w:t>document</w:t>
      </w:r>
      <w:r w:rsidR="009A0C31">
        <w:rPr>
          <w:rFonts w:hint="eastAsia"/>
        </w:rPr>
        <w:t>）</w:t>
      </w:r>
      <w:r>
        <w:rPr>
          <w:rFonts w:hint="eastAsia"/>
        </w:rPr>
        <w:t>.</w:t>
      </w:r>
      <w:r>
        <w:rPr>
          <w:rFonts w:hint="eastAsia"/>
        </w:rPr>
        <w:t>而</w:t>
      </w:r>
      <w:r>
        <w:rPr>
          <w:rFonts w:hint="eastAsia"/>
        </w:rPr>
        <w:t>database</w:t>
      </w:r>
      <w:r>
        <w:rPr>
          <w:rFonts w:hint="eastAsia"/>
        </w:rPr>
        <w:t>包含多个</w:t>
      </w:r>
      <w:r>
        <w:rPr>
          <w:rFonts w:hint="eastAsia"/>
        </w:rPr>
        <w:t>collection</w:t>
      </w:r>
      <w:r>
        <w:rPr>
          <w:rFonts w:hint="eastAsia"/>
        </w:rPr>
        <w:t>，</w:t>
      </w:r>
      <w:r>
        <w:rPr>
          <w:rFonts w:hint="eastAsia"/>
        </w:rPr>
        <w:t>collection</w:t>
      </w:r>
      <w:r>
        <w:rPr>
          <w:rFonts w:hint="eastAsia"/>
        </w:rPr>
        <w:t>包含多个</w:t>
      </w:r>
      <w:r>
        <w:rPr>
          <w:rFonts w:hint="eastAsia"/>
        </w:rPr>
        <w:t>document</w:t>
      </w:r>
      <w:r>
        <w:rPr>
          <w:rFonts w:hint="eastAsia"/>
        </w:rPr>
        <w:t>，</w:t>
      </w:r>
      <w:r>
        <w:rPr>
          <w:rFonts w:hint="eastAsia"/>
        </w:rPr>
        <w:t>document</w:t>
      </w:r>
      <w:r>
        <w:rPr>
          <w:rFonts w:hint="eastAsia"/>
        </w:rPr>
        <w:t>还存在嵌套或者包含的关系。</w:t>
      </w:r>
    </w:p>
    <w:p w14:paraId="3652E43B" w14:textId="438E396D" w:rsidR="0052399E" w:rsidRDefault="009A0C31" w:rsidP="0052399E">
      <w:pPr>
        <w:keepNext/>
        <w:ind w:firstLine="480"/>
        <w:jc w:val="center"/>
      </w:pPr>
      <w:r>
        <w:object w:dxaOrig="6250" w:dyaOrig="6037" w14:anchorId="55BA89C5">
          <v:shape id="_x0000_i1025" type="#_x0000_t75" style="width:111.45pt;height:106.45pt" o:ole="">
            <v:imagedata r:id="rId41" o:title=""/>
          </v:shape>
          <o:OLEObject Type="Embed" ProgID="Visio.Drawing.11" ShapeID="_x0000_i1025" DrawAspect="Content" ObjectID="_1455102118" r:id="rId42"/>
        </w:object>
      </w:r>
    </w:p>
    <w:p w14:paraId="250A8B6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w:t>
      </w:r>
      <w:r>
        <w:fldChar w:fldCharType="end"/>
      </w:r>
      <w:r>
        <w:rPr>
          <w:rFonts w:hint="eastAsia"/>
        </w:rPr>
        <w:t>MongoDB</w:t>
      </w:r>
      <w:r>
        <w:rPr>
          <w:rFonts w:hint="eastAsia"/>
        </w:rPr>
        <w:t>数据结构</w:t>
      </w:r>
    </w:p>
    <w:p w14:paraId="4F43C9DE" w14:textId="55B7E034" w:rsidR="0052399E" w:rsidRDefault="0052399E" w:rsidP="0052399E">
      <w:pPr>
        <w:ind w:firstLine="480"/>
      </w:pPr>
      <w:r>
        <w:rPr>
          <w:rFonts w:hint="eastAsia"/>
        </w:rPr>
        <w:t>（</w:t>
      </w:r>
      <w:r w:rsidR="005A6E9C">
        <w:rPr>
          <w:rFonts w:hint="eastAsia"/>
        </w:rPr>
        <w:t>2</w:t>
      </w:r>
      <w:r>
        <w:rPr>
          <w:rFonts w:hint="eastAsia"/>
        </w:rPr>
        <w:t>）复制</w:t>
      </w:r>
      <w:r>
        <w:rPr>
          <w:rFonts w:hint="eastAsia"/>
        </w:rPr>
        <w:t xml:space="preserve"> MongoDB</w:t>
      </w:r>
      <w:r w:rsidR="00B556DA">
        <w:rPr>
          <w:rFonts w:hint="eastAsia"/>
        </w:rPr>
        <w:t>的复制功能是</w:t>
      </w:r>
      <w:r>
        <w:rPr>
          <w:rFonts w:hint="eastAsia"/>
        </w:rPr>
        <w:t>通过称为副本集（</w:t>
      </w:r>
      <w:r>
        <w:rPr>
          <w:rFonts w:hint="eastAsia"/>
        </w:rPr>
        <w:t>replica set</w:t>
      </w:r>
      <w:r>
        <w:rPr>
          <w:rFonts w:hint="eastAsia"/>
        </w:rPr>
        <w:t>）的拓扑结构</w:t>
      </w:r>
      <w:r w:rsidR="00B556DA">
        <w:rPr>
          <w:rFonts w:hint="eastAsia"/>
        </w:rPr>
        <w:t>实现的</w:t>
      </w:r>
      <w:r>
        <w:rPr>
          <w:rFonts w:hint="eastAsia"/>
        </w:rPr>
        <w:t>。</w:t>
      </w:r>
      <w:r w:rsidR="00B556DA">
        <w:rPr>
          <w:rFonts w:hint="eastAsia"/>
        </w:rPr>
        <w:t>一方面，由于</w:t>
      </w:r>
      <w:r>
        <w:rPr>
          <w:rFonts w:hint="eastAsia"/>
        </w:rPr>
        <w:t>数据</w:t>
      </w:r>
      <w:r w:rsidR="00B556DA">
        <w:rPr>
          <w:rFonts w:hint="eastAsia"/>
        </w:rPr>
        <w:t>分散存储</w:t>
      </w:r>
      <w:r>
        <w:rPr>
          <w:rFonts w:hint="eastAsia"/>
        </w:rPr>
        <w:t>在多台</w:t>
      </w:r>
      <w:r w:rsidR="00B556DA">
        <w:rPr>
          <w:rFonts w:hint="eastAsia"/>
        </w:rPr>
        <w:t>服务器</w:t>
      </w:r>
      <w:r>
        <w:rPr>
          <w:rFonts w:hint="eastAsia"/>
        </w:rPr>
        <w:t>上实现</w:t>
      </w:r>
      <w:r w:rsidR="00B556DA">
        <w:rPr>
          <w:rFonts w:hint="eastAsia"/>
        </w:rPr>
        <w:t>了</w:t>
      </w:r>
      <w:r>
        <w:rPr>
          <w:rFonts w:hint="eastAsia"/>
        </w:rPr>
        <w:t>冗余，在</w:t>
      </w:r>
      <w:r w:rsidR="00B556DA">
        <w:rPr>
          <w:rFonts w:hint="eastAsia"/>
        </w:rPr>
        <w:t>集群发生</w:t>
      </w:r>
      <w:r>
        <w:rPr>
          <w:rFonts w:hint="eastAsia"/>
        </w:rPr>
        <w:t>服务器和网络故障的</w:t>
      </w:r>
      <w:r w:rsidR="00E94319">
        <w:rPr>
          <w:rFonts w:hint="eastAsia"/>
        </w:rPr>
        <w:t>情况下</w:t>
      </w:r>
      <w:r>
        <w:rPr>
          <w:rFonts w:hint="eastAsia"/>
        </w:rPr>
        <w:t>，自动</w:t>
      </w:r>
      <w:r w:rsidR="00E94319">
        <w:rPr>
          <w:rFonts w:hint="eastAsia"/>
        </w:rPr>
        <w:t>的</w:t>
      </w:r>
      <w:r>
        <w:rPr>
          <w:rFonts w:hint="eastAsia"/>
        </w:rPr>
        <w:t>故障转移</w:t>
      </w:r>
      <w:r w:rsidR="00E94319">
        <w:rPr>
          <w:rFonts w:hint="eastAsia"/>
        </w:rPr>
        <w:t>可以保证数据服务的稳定性</w:t>
      </w:r>
      <w:r>
        <w:rPr>
          <w:rFonts w:hint="eastAsia"/>
        </w:rPr>
        <w:t>。另外，数据库的读</w:t>
      </w:r>
      <w:r w:rsidR="00E94319">
        <w:rPr>
          <w:rFonts w:hint="eastAsia"/>
        </w:rPr>
        <w:t>取</w:t>
      </w:r>
      <w:r>
        <w:rPr>
          <w:rFonts w:hint="eastAsia"/>
        </w:rPr>
        <w:t>能力</w:t>
      </w:r>
      <w:r w:rsidR="00E94319">
        <w:rPr>
          <w:rFonts w:hint="eastAsia"/>
        </w:rPr>
        <w:t>也得到了提升</w:t>
      </w:r>
      <w:r>
        <w:rPr>
          <w:rFonts w:hint="eastAsia"/>
        </w:rPr>
        <w:t>，</w:t>
      </w:r>
      <w:r w:rsidR="00E94319">
        <w:rPr>
          <w:rFonts w:hint="eastAsia"/>
        </w:rPr>
        <w:t>借助复本集的结构</w:t>
      </w:r>
      <w:r>
        <w:rPr>
          <w:rFonts w:hint="eastAsia"/>
        </w:rPr>
        <w:t>可以把数据库的读操作分散到副本集群中的各台</w:t>
      </w:r>
      <w:r w:rsidR="00E94319">
        <w:rPr>
          <w:rFonts w:hint="eastAsia"/>
        </w:rPr>
        <w:t>服务器</w:t>
      </w:r>
      <w:r>
        <w:rPr>
          <w:rFonts w:hint="eastAsia"/>
        </w:rPr>
        <w:t>上</w:t>
      </w:r>
      <w:r w:rsidR="00E94319">
        <w:rPr>
          <w:rFonts w:hint="eastAsia"/>
        </w:rPr>
        <w:t>，从而有效提高了读操作的效率</w:t>
      </w:r>
      <w:r>
        <w:rPr>
          <w:rFonts w:hint="eastAsia"/>
        </w:rPr>
        <w:t>。</w:t>
      </w:r>
    </w:p>
    <w:p w14:paraId="76A43697" w14:textId="45BD2779" w:rsidR="0052399E" w:rsidRDefault="0052399E" w:rsidP="0052399E">
      <w:pPr>
        <w:ind w:firstLine="480"/>
      </w:pPr>
      <w:r>
        <w:rPr>
          <w:rFonts w:hint="eastAsia"/>
        </w:rPr>
        <w:t>（</w:t>
      </w:r>
      <w:r w:rsidR="005A6E9C">
        <w:rPr>
          <w:rFonts w:hint="eastAsia"/>
        </w:rPr>
        <w:t>3</w:t>
      </w:r>
      <w:r>
        <w:rPr>
          <w:rFonts w:hint="eastAsia"/>
        </w:rPr>
        <w:t>）数据库扩展</w:t>
      </w:r>
      <w:r>
        <w:rPr>
          <w:rFonts w:hint="eastAsia"/>
        </w:rPr>
        <w:t xml:space="preserve"> MongoDB</w:t>
      </w:r>
      <w:r w:rsidR="00E94319">
        <w:rPr>
          <w:rFonts w:hint="eastAsia"/>
        </w:rPr>
        <w:t>提供了易于管理的水平扩展功能</w:t>
      </w:r>
      <w:r>
        <w:rPr>
          <w:rFonts w:hint="eastAsia"/>
        </w:rPr>
        <w:t>，</w:t>
      </w:r>
      <w:r w:rsidR="00E94319">
        <w:rPr>
          <w:rFonts w:hint="eastAsia"/>
        </w:rPr>
        <w:t>水平扩展的主要原理是基于范围的分区机制，也就是说</w:t>
      </w:r>
      <w:r w:rsidR="00382463">
        <w:rPr>
          <w:rFonts w:hint="eastAsia"/>
        </w:rPr>
        <w:t>根据数据量来</w:t>
      </w:r>
      <w:r>
        <w:rPr>
          <w:rFonts w:hint="eastAsia"/>
        </w:rPr>
        <w:t>自动</w:t>
      </w:r>
      <w:r w:rsidR="00382463">
        <w:rPr>
          <w:rFonts w:hint="eastAsia"/>
        </w:rPr>
        <w:t>调控</w:t>
      </w:r>
      <w:r>
        <w:rPr>
          <w:rFonts w:hint="eastAsia"/>
        </w:rPr>
        <w:t>各个节点的数据分布。</w:t>
      </w:r>
    </w:p>
    <w:p w14:paraId="14CF431B" w14:textId="1C66C0EB" w:rsidR="0052399E" w:rsidRPr="00AF7F67" w:rsidRDefault="0052399E" w:rsidP="0052399E">
      <w:pPr>
        <w:pStyle w:val="4"/>
        <w:numPr>
          <w:ilvl w:val="3"/>
          <w:numId w:val="30"/>
        </w:numPr>
        <w:ind w:left="0" w:firstLine="482"/>
        <w:rPr>
          <w:b w:val="0"/>
        </w:rPr>
      </w:pPr>
      <w:r w:rsidRPr="00AF7F67">
        <w:rPr>
          <w:rFonts w:hint="eastAsia"/>
          <w:b w:val="0"/>
        </w:rPr>
        <w:t>基于</w:t>
      </w:r>
      <w:r w:rsidRPr="00AF7F67">
        <w:rPr>
          <w:rFonts w:hint="eastAsia"/>
          <w:b w:val="0"/>
        </w:rPr>
        <w:t>MongoDB</w:t>
      </w:r>
      <w:r w:rsidRPr="00AF7F67">
        <w:rPr>
          <w:rFonts w:hint="eastAsia"/>
          <w:b w:val="0"/>
        </w:rPr>
        <w:t>的</w:t>
      </w:r>
      <w:r w:rsidR="00947C2A">
        <w:rPr>
          <w:rFonts w:hint="eastAsia"/>
          <w:b w:val="0"/>
        </w:rPr>
        <w:t>疾病诊断决策支持</w:t>
      </w:r>
      <w:r w:rsidR="002B14F8">
        <w:rPr>
          <w:rFonts w:hint="eastAsia"/>
          <w:b w:val="0"/>
        </w:rPr>
        <w:t>系统的</w:t>
      </w:r>
      <w:r w:rsidRPr="00AF7F67">
        <w:rPr>
          <w:rFonts w:hint="eastAsia"/>
          <w:b w:val="0"/>
        </w:rPr>
        <w:t>数据</w:t>
      </w:r>
      <w:r w:rsidR="00947C2A">
        <w:rPr>
          <w:rFonts w:hint="eastAsia"/>
          <w:b w:val="0"/>
        </w:rPr>
        <w:t>存储方案</w:t>
      </w:r>
      <w:r w:rsidRPr="00AF7F67">
        <w:rPr>
          <w:rFonts w:hint="eastAsia"/>
          <w:b w:val="0"/>
        </w:rPr>
        <w:t>设计</w:t>
      </w:r>
    </w:p>
    <w:p w14:paraId="6E4E2D36" w14:textId="1C74B76A" w:rsidR="0052399E" w:rsidRDefault="0052399E" w:rsidP="0052399E">
      <w:pPr>
        <w:ind w:firstLineChars="0" w:firstLine="420"/>
      </w:pPr>
      <w:r>
        <w:rPr>
          <w:rFonts w:hint="eastAsia"/>
        </w:rPr>
        <w:t>为了充分发挥</w:t>
      </w:r>
      <w:r>
        <w:rPr>
          <w:rFonts w:hint="eastAsia"/>
        </w:rPr>
        <w:t>MongoDB</w:t>
      </w:r>
      <w:r>
        <w:rPr>
          <w:rFonts w:hint="eastAsia"/>
        </w:rPr>
        <w:t>的模式自由和扩展性，论文对于疾病诊断决策支持系统的医疗数据需求进行抽象后定义了基础信息类，各疾病可以进一步围绕这些</w:t>
      </w:r>
      <w:r>
        <w:rPr>
          <w:rFonts w:hint="eastAsia"/>
        </w:rPr>
        <w:lastRenderedPageBreak/>
        <w:t>基础信息类，对它内部结构进行扩展或者外部添加进行建模以满足各异的数据需求。基础信息类如图</w:t>
      </w:r>
      <w:r w:rsidR="00A81CC4">
        <w:rPr>
          <w:rFonts w:hint="eastAsia"/>
        </w:rPr>
        <w:t>2-2</w:t>
      </w:r>
      <w:r w:rsidR="006042A6">
        <w:rPr>
          <w:rFonts w:hint="eastAsia"/>
        </w:rPr>
        <w:t>所示，主要由病人基本信息类、问诊信息类及病史信息类组成，后两个类与第一个都是引用的关系。问诊信息类包含观察类、诊断结论类、诊疗方案类；病史信息类包含个人史、家族史等。</w:t>
      </w:r>
    </w:p>
    <w:p w14:paraId="4829589E" w14:textId="77777777" w:rsidR="0052399E" w:rsidRDefault="0052399E" w:rsidP="0052399E">
      <w:pPr>
        <w:keepNext/>
        <w:ind w:firstLine="480"/>
        <w:jc w:val="center"/>
      </w:pPr>
      <w:r w:rsidRPr="005823FA">
        <w:rPr>
          <w:rFonts w:ascii="Calibri" w:eastAsia="宋体" w:hAnsi="Calibri"/>
          <w:noProof/>
        </w:rPr>
        <w:drawing>
          <wp:inline distT="0" distB="0" distL="0" distR="0" wp14:anchorId="03976492" wp14:editId="61F9DC99">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14:paraId="753983BB"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2</w:t>
      </w:r>
      <w:r>
        <w:fldChar w:fldCharType="end"/>
      </w:r>
      <w:r>
        <w:rPr>
          <w:rFonts w:hint="eastAsia"/>
        </w:rPr>
        <w:t>基本信息类型</w:t>
      </w:r>
    </w:p>
    <w:p w14:paraId="3A7F9113" w14:textId="77777777" w:rsidR="0052399E" w:rsidRDefault="0052399E" w:rsidP="0052399E">
      <w:pPr>
        <w:ind w:firstLineChars="0" w:firstLine="420"/>
      </w:pPr>
      <w:r>
        <w:rPr>
          <w:rFonts w:hint="eastAsia"/>
        </w:rPr>
        <w:t>病人基本信息类：描述患者的人口统计学信息，作为信息的主体，支持“以病人为中心”的信息管理。</w:t>
      </w:r>
    </w:p>
    <w:p w14:paraId="4AED4E5C" w14:textId="77777777" w:rsidR="0052399E" w:rsidRDefault="0052399E" w:rsidP="0052399E">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14:paraId="0CE3EBB4" w14:textId="77777777" w:rsidR="0052399E" w:rsidRDefault="0052399E" w:rsidP="0052399E">
      <w:pPr>
        <w:ind w:firstLine="480"/>
      </w:pPr>
      <w:r>
        <w:rPr>
          <w:rFonts w:hint="eastAsia"/>
        </w:rPr>
        <w:t>病史信息类：指不随就诊次序变化的个人史、家族史等病史信息。反映病人以往的健康状况。为医生的诊断提供全面的信息。</w:t>
      </w:r>
    </w:p>
    <w:p w14:paraId="1ED6086C" w14:textId="24752ADF" w:rsidR="0052399E" w:rsidRDefault="0052399E" w:rsidP="0052399E">
      <w:pPr>
        <w:ind w:firstLine="480"/>
      </w:pPr>
      <w:r>
        <w:rPr>
          <w:rFonts w:hint="eastAsia"/>
        </w:rPr>
        <w:t>根据以上抽象类的定义，设计</w:t>
      </w:r>
      <w:r>
        <w:rPr>
          <w:rFonts w:hint="eastAsia"/>
        </w:rPr>
        <w:t>MongoDB</w:t>
      </w:r>
      <w:r>
        <w:rPr>
          <w:rFonts w:hint="eastAsia"/>
        </w:rPr>
        <w:t>的存储方案如图</w:t>
      </w:r>
      <w:r w:rsidR="00A81CC4">
        <w:rPr>
          <w:rFonts w:hint="eastAsia"/>
        </w:rPr>
        <w:t>2-3</w:t>
      </w:r>
      <w:r>
        <w:rPr>
          <w:rFonts w:hint="eastAsia"/>
        </w:rPr>
        <w:t>所示</w:t>
      </w:r>
      <w:r w:rsidR="006042A6">
        <w:rPr>
          <w:rFonts w:hint="eastAsia"/>
        </w:rPr>
        <w:t>，从顶至下分为应用层、服务层、通信层、存储层</w:t>
      </w:r>
      <w:r w:rsidR="00770FD0">
        <w:rPr>
          <w:rFonts w:hint="eastAsia"/>
        </w:rPr>
        <w:t>四个层次。</w:t>
      </w:r>
    </w:p>
    <w:p w14:paraId="140DDB46" w14:textId="77777777" w:rsidR="0052399E" w:rsidRDefault="00756C53" w:rsidP="0052399E">
      <w:pPr>
        <w:keepNext/>
        <w:ind w:firstLine="480"/>
        <w:jc w:val="center"/>
      </w:pPr>
      <w:r>
        <w:lastRenderedPageBreak/>
        <w:pict w14:anchorId="4990D630">
          <v:shape id="_x0000_i1026" type="#_x0000_t75" style="width:263.6pt;height:150.25pt">
            <v:imagedata r:id="rId44" o:title=""/>
          </v:shape>
        </w:pict>
      </w:r>
    </w:p>
    <w:p w14:paraId="72A1BD35"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3</w:t>
      </w:r>
      <w:r>
        <w:fldChar w:fldCharType="end"/>
      </w:r>
      <w:r>
        <w:rPr>
          <w:rFonts w:hint="eastAsia"/>
        </w:rPr>
        <w:t>MongoDB</w:t>
      </w:r>
      <w:r>
        <w:rPr>
          <w:rFonts w:hint="eastAsia"/>
        </w:rPr>
        <w:t>存储方案</w:t>
      </w:r>
    </w:p>
    <w:p w14:paraId="41E47D9C" w14:textId="728FC15B" w:rsidR="0052399E" w:rsidRDefault="0052399E" w:rsidP="0052399E">
      <w:pPr>
        <w:ind w:firstLineChars="0" w:firstLine="420"/>
      </w:pPr>
      <w:r>
        <w:rPr>
          <w:rFonts w:hint="eastAsia"/>
        </w:rPr>
        <w:t>接口层提供对于各个基本信息类的操作访问接口，包括增删查改基本操作。服务层向上层提供索引服务，由于患者就医的过程中，医生往往根据姓名或结合就诊日期查询已有的病人信息，因此建立指定字段的索引可以提高查询速度，缩短系统反应时间，不影响医生的工作流程。通信层</w:t>
      </w:r>
      <w:r w:rsidR="00996445">
        <w:rPr>
          <w:rFonts w:hint="eastAsia"/>
        </w:rPr>
        <w:t>实现的功能是</w:t>
      </w:r>
      <w:r>
        <w:rPr>
          <w:rFonts w:hint="eastAsia"/>
        </w:rPr>
        <w:t xml:space="preserve"> MongoDB</w:t>
      </w:r>
      <w:r>
        <w:rPr>
          <w:rFonts w:hint="eastAsia"/>
        </w:rPr>
        <w:t>客户端与</w:t>
      </w:r>
      <w:r>
        <w:rPr>
          <w:rFonts w:hint="eastAsia"/>
        </w:rPr>
        <w:t>MongoDB</w:t>
      </w:r>
      <w:r>
        <w:rPr>
          <w:rFonts w:hint="eastAsia"/>
        </w:rPr>
        <w:t>服务的通信。存储层提供数据的分布式存储结构，利用主从复制构建自动故障转移的存储节点，通过自动分片集群简化数据存储水平扩展的管理。</w:t>
      </w:r>
    </w:p>
    <w:p w14:paraId="75B39E1D" w14:textId="00287E61" w:rsidR="0052399E" w:rsidRPr="00CD709C" w:rsidRDefault="004A2E87" w:rsidP="00692DD4">
      <w:pPr>
        <w:pStyle w:val="3"/>
        <w:numPr>
          <w:ilvl w:val="2"/>
          <w:numId w:val="30"/>
        </w:numPr>
        <w:ind w:left="567"/>
        <w:rPr>
          <w:rFonts w:cs="Times New Roman"/>
          <w:b w:val="0"/>
        </w:rPr>
      </w:pPr>
      <w:bookmarkStart w:id="15" w:name="_Toc380698999"/>
      <w:r>
        <w:rPr>
          <w:rFonts w:cs="Times New Roman" w:hint="eastAsia"/>
          <w:b w:val="0"/>
        </w:rPr>
        <w:t>针对不同疾病</w:t>
      </w:r>
      <w:r w:rsidR="0052399E" w:rsidRPr="00CD709C">
        <w:rPr>
          <w:rFonts w:cs="Times New Roman" w:hint="eastAsia"/>
          <w:b w:val="0"/>
        </w:rPr>
        <w:t>的</w:t>
      </w:r>
      <w:r w:rsidR="00947C2A">
        <w:rPr>
          <w:rFonts w:cs="Times New Roman" w:hint="eastAsia"/>
          <w:b w:val="0"/>
        </w:rPr>
        <w:t>数据录入界面</w:t>
      </w:r>
      <w:r>
        <w:rPr>
          <w:rFonts w:cs="Times New Roman" w:hint="eastAsia"/>
          <w:b w:val="0"/>
        </w:rPr>
        <w:t>动态配置</w:t>
      </w:r>
      <w:r w:rsidR="00947C2A">
        <w:rPr>
          <w:rFonts w:cs="Times New Roman" w:hint="eastAsia"/>
          <w:b w:val="0"/>
        </w:rPr>
        <w:t>技术</w:t>
      </w:r>
      <w:bookmarkEnd w:id="15"/>
    </w:p>
    <w:p w14:paraId="06C5B394" w14:textId="77777777" w:rsidR="0052399E" w:rsidRPr="007C6036" w:rsidRDefault="0052399E" w:rsidP="0052399E">
      <w:pPr>
        <w:pStyle w:val="4"/>
        <w:numPr>
          <w:ilvl w:val="3"/>
          <w:numId w:val="30"/>
        </w:numPr>
        <w:ind w:left="0" w:firstLine="482"/>
        <w:rPr>
          <w:b w:val="0"/>
        </w:rPr>
      </w:pPr>
      <w:r>
        <w:rPr>
          <w:rFonts w:hint="eastAsia"/>
          <w:b w:val="0"/>
        </w:rPr>
        <w:t>问题分析</w:t>
      </w:r>
    </w:p>
    <w:p w14:paraId="6986DDC0" w14:textId="36D69866" w:rsidR="0052399E" w:rsidRDefault="0052399E" w:rsidP="0052399E">
      <w:pPr>
        <w:ind w:firstLineChars="0" w:firstLine="420"/>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sidR="00970917">
        <w:rPr>
          <w:rFonts w:hint="eastAsia"/>
        </w:rPr>
        <w:t>）</w:t>
      </w:r>
      <w:r w:rsidR="00970917">
        <w:fldChar w:fldCharType="begin"/>
      </w:r>
      <w:r w:rsidR="00970917">
        <w:rPr>
          <w:rFonts w:hint="eastAsia"/>
        </w:rPr>
        <w:instrText xml:space="preserve"> ADDIN EN.CITE &lt;EndNote&gt;&lt;Cite&gt;&lt;Author&gt;</w:instrText>
      </w:r>
      <w:r w:rsidR="00970917">
        <w:rPr>
          <w:rFonts w:hint="eastAsia"/>
        </w:rPr>
        <w:instrText>颜红梅</w:instrText>
      </w:r>
      <w:r w:rsidR="00970917">
        <w:rPr>
          <w:rFonts w:hint="eastAsia"/>
        </w:rPr>
        <w:instrText>&lt;/Author&gt;&lt;Year&gt;2003&lt;/Year&gt;&lt;RecNum&gt;51&lt;/RecNum&gt;&lt;DisplayText&gt;&lt;style face="superscript"&gt;[22]&lt;/style&gt;&lt;/DisplayText&gt;&lt;record&gt;&lt;rec-number&gt;51&lt;/rec-number&gt;&lt;foreign-keys&gt;&lt;key app="EN" db-id="5dzfeds9afa20pepxd95ep9jpa0easz5p5fz"&gt;51&lt;/key&gt;&lt;/foreign-keys&gt;&lt;ref-type name="Thesis"&gt;32&lt;/ref-type&gt;&lt;contributors&gt;&lt;authors&gt;&lt;author&gt;</w:instrText>
      </w:r>
      <w:r w:rsidR="00970917">
        <w:rPr>
          <w:rFonts w:hint="eastAsia"/>
        </w:rPr>
        <w:instrText>颜红梅</w:instrText>
      </w:r>
      <w:r w:rsidR="00970917">
        <w:rPr>
          <w:rFonts w:hint="eastAsia"/>
        </w:rPr>
        <w:instrText>&lt;/author&gt;&lt;/authors&gt;&lt;/contributors&gt;&lt;titles&gt;&lt;title&gt;</w:instrText>
      </w:r>
      <w:r w:rsidR="00970917">
        <w:rPr>
          <w:rFonts w:hint="eastAsia"/>
        </w:rPr>
        <w:instrText>医学知识工程生产线与基于人工神经网络和遗传算法的医学决策支持系统的研究</w:instrText>
      </w:r>
      <w:r w:rsidR="00970917">
        <w:rPr>
          <w:rFonts w:hint="eastAsia"/>
        </w:rPr>
        <w:instrText xml:space="preserve"> [D]&lt;/title&gt;&lt;/titles&gt;&lt;dates&gt;&lt;year&gt;2003&lt;/year&gt;&lt;/dates&gt;&lt;publisher&gt;</w:instrText>
      </w:r>
      <w:r w:rsidR="00970917">
        <w:rPr>
          <w:rFonts w:hint="eastAsia"/>
        </w:rPr>
        <w:instrText>重庆</w:instrText>
      </w:r>
      <w:r w:rsidR="00970917">
        <w:rPr>
          <w:rFonts w:hint="eastAsia"/>
        </w:rPr>
        <w:instrText xml:space="preserve">: </w:instrText>
      </w:r>
      <w:r w:rsidR="00970917">
        <w:rPr>
          <w:rFonts w:hint="eastAsia"/>
        </w:rPr>
        <w:instrText>重庆大学</w:instrText>
      </w:r>
      <w:r w:rsidR="00970917">
        <w:rPr>
          <w:rFonts w:hint="eastAsia"/>
        </w:rPr>
        <w:instrText>&lt;</w:instrText>
      </w:r>
      <w:r w:rsidR="00970917">
        <w:instrText>/publisher&gt;&lt;urls&gt;&lt;/urls&gt;&lt;/record&gt;&lt;/Cite&gt;&lt;/EndNote&gt;</w:instrText>
      </w:r>
      <w:r w:rsidR="00970917">
        <w:fldChar w:fldCharType="separate"/>
      </w:r>
      <w:r w:rsidR="00970917" w:rsidRPr="00970917">
        <w:rPr>
          <w:noProof/>
          <w:vertAlign w:val="superscript"/>
        </w:rPr>
        <w:t>[</w:t>
      </w:r>
      <w:hyperlink w:anchor="_ENREF_22" w:tooltip="颜红梅, 2003 #51" w:history="1">
        <w:r w:rsidR="00824E40" w:rsidRPr="00970917">
          <w:rPr>
            <w:noProof/>
            <w:vertAlign w:val="superscript"/>
          </w:rPr>
          <w:t>22</w:t>
        </w:r>
      </w:hyperlink>
      <w:r w:rsidR="00970917" w:rsidRPr="00970917">
        <w:rPr>
          <w:noProof/>
          <w:vertAlign w:val="superscript"/>
        </w:rPr>
        <w:t>]</w:t>
      </w:r>
      <w:r w:rsidR="00970917">
        <w:fldChar w:fldCharType="end"/>
      </w:r>
      <w:r>
        <w:rPr>
          <w:rFonts w:hint="eastAsia"/>
        </w:rPr>
        <w:t>。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14:paraId="75F5F64C" w14:textId="77777777" w:rsidR="0052399E" w:rsidRDefault="0052399E" w:rsidP="0052399E">
      <w:pPr>
        <w:ind w:firstLineChars="0" w:firstLine="420"/>
      </w:pP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14:paraId="77F6C2DC" w14:textId="77777777" w:rsidR="0052399E" w:rsidRPr="007C6036" w:rsidRDefault="0052399E" w:rsidP="0052399E">
      <w:pPr>
        <w:ind w:firstLineChars="0" w:firstLine="420"/>
      </w:pPr>
      <w:r>
        <w:rPr>
          <w:rFonts w:hint="eastAsia"/>
        </w:rPr>
        <w:t>因此，针对疾病流程的动态性，采用可视化组件将可变的界面存为配置文件，</w:t>
      </w:r>
      <w:r>
        <w:rPr>
          <w:rFonts w:hint="eastAsia"/>
        </w:rPr>
        <w:lastRenderedPageBreak/>
        <w:t>并通过数据交互模块完成数据的传输功能。</w:t>
      </w:r>
    </w:p>
    <w:p w14:paraId="509E587F" w14:textId="77777777" w:rsidR="0052399E" w:rsidRPr="00532E95" w:rsidRDefault="0052399E" w:rsidP="0052399E">
      <w:pPr>
        <w:pStyle w:val="4"/>
        <w:numPr>
          <w:ilvl w:val="3"/>
          <w:numId w:val="30"/>
        </w:numPr>
        <w:ind w:left="0" w:firstLine="482"/>
        <w:rPr>
          <w:b w:val="0"/>
        </w:rPr>
      </w:pPr>
      <w:r>
        <w:rPr>
          <w:rFonts w:hint="eastAsia"/>
          <w:b w:val="0"/>
        </w:rPr>
        <w:t>结构化医疗文档系统</w:t>
      </w:r>
      <w:r w:rsidRPr="00532E95">
        <w:rPr>
          <w:rFonts w:hint="eastAsia"/>
          <w:b w:val="0"/>
        </w:rPr>
        <w:t>概述</w:t>
      </w:r>
    </w:p>
    <w:p w14:paraId="22CD4795" w14:textId="60930A17" w:rsidR="000F2F9A" w:rsidRDefault="0052399E" w:rsidP="0052399E">
      <w:pPr>
        <w:ind w:firstLine="480"/>
      </w:pPr>
      <w:r>
        <w:rPr>
          <w:rFonts w:hint="eastAsia"/>
        </w:rPr>
        <w:t>随着信息技术在医疗领域的应用逐渐广泛，在诊疗过程中产生的诊疗数据</w:t>
      </w:r>
      <w:r w:rsidR="004C7FDB">
        <w:rPr>
          <w:rFonts w:hint="eastAsia"/>
        </w:rPr>
        <w:t>往往以电子化医疗文档的形式存在于医疗信息系统中。</w:t>
      </w:r>
      <w:r w:rsidR="00681216">
        <w:rPr>
          <w:rFonts w:hint="eastAsia"/>
        </w:rPr>
        <w:t>医疗文档</w:t>
      </w:r>
      <w:r w:rsidR="00410631">
        <w:rPr>
          <w:rFonts w:hint="eastAsia"/>
        </w:rPr>
        <w:t>包含大量来自不同科室的检查、护理和治疗等信息，这些信息涉及的数据类型多样，结构复杂，而且在形式和内容上差异很大。传统的医疗信息系统采用</w:t>
      </w:r>
      <w:r w:rsidR="00410631">
        <w:rPr>
          <w:rFonts w:hint="eastAsia"/>
        </w:rPr>
        <w:t>MS WORD</w:t>
      </w:r>
      <w:r w:rsidR="0022478F">
        <w:rPr>
          <w:rFonts w:hint="eastAsia"/>
        </w:rPr>
        <w:t>等文字处理软件编辑医疗文档，虽然能满足排版需求，但是数据无法结构化处理；国外已有的结构化数据编辑的医疗文档系统无法满足样式的精确性要求。并且医疗文档由于数据和诊疗活动的变化往往需要不断修改。</w:t>
      </w:r>
    </w:p>
    <w:p w14:paraId="65B5F399" w14:textId="2898F7ED" w:rsidR="0052399E" w:rsidRDefault="0022478F" w:rsidP="0052399E">
      <w:pPr>
        <w:ind w:firstLine="480"/>
      </w:pPr>
      <w:r>
        <w:rPr>
          <w:rFonts w:hint="eastAsia"/>
        </w:rPr>
        <w:t>针对上述问题</w:t>
      </w:r>
      <w:r w:rsidR="004C7FDB">
        <w:rPr>
          <w:rFonts w:hint="eastAsia"/>
        </w:rPr>
        <w:t>，</w:t>
      </w:r>
      <w:r w:rsidR="004C7FDB">
        <w:rPr>
          <w:rFonts w:hint="eastAsia"/>
        </w:rPr>
        <w:t xml:space="preserve"> </w:t>
      </w:r>
      <w:r>
        <w:rPr>
          <w:rFonts w:hint="eastAsia"/>
        </w:rPr>
        <w:t>国内有研究了一种</w:t>
      </w:r>
      <w:r w:rsidR="0052399E">
        <w:rPr>
          <w:rFonts w:hint="eastAsia"/>
        </w:rPr>
        <w:t>“所见即所得”的结构化医疗文档系统</w:t>
      </w:r>
      <w:r w:rsidR="000E758C">
        <w:fldChar w:fldCharType="begin"/>
      </w:r>
      <w:r w:rsidR="00970917">
        <w:rPr>
          <w:rFonts w:hint="eastAsia"/>
        </w:rPr>
        <w:instrText xml:space="preserve"> ADDIN EN.CITE &lt;EndNote&gt;&lt;Cite&gt;&lt;Author&gt;</w:instrText>
      </w:r>
      <w:r w:rsidR="00970917">
        <w:rPr>
          <w:rFonts w:hint="eastAsia"/>
        </w:rPr>
        <w:instrText>殷琳</w:instrText>
      </w:r>
      <w:r w:rsidR="00970917">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970917">
        <w:rPr>
          <w:rFonts w:hint="eastAsia"/>
        </w:rPr>
        <w:instrText>殷琳</w:instrText>
      </w:r>
      <w:r w:rsidR="00970917">
        <w:rPr>
          <w:rFonts w:hint="eastAsia"/>
        </w:rPr>
        <w:instrText>&lt;/author&gt;&lt;/authors&gt;&lt;/contributors&gt;&lt;titles&gt;&lt;title&gt;</w:instrText>
      </w:r>
      <w:r w:rsidR="00970917">
        <w:rPr>
          <w:rFonts w:hint="eastAsia"/>
        </w:rPr>
        <w:instrText>一种所见即所得的结构化医疗文档系统设计与开发</w:instrText>
      </w:r>
      <w:r w:rsidR="00970917">
        <w:rPr>
          <w:rFonts w:hint="eastAsia"/>
        </w:rPr>
        <w:instrText>&lt;/title&gt;&lt;/titles&gt;&lt;dates&gt;&lt;year&gt;2013&lt;/year&gt;&lt;/dates&gt;&lt;publisher&gt;</w:instrText>
      </w:r>
      <w:r w:rsidR="00970917">
        <w:rPr>
          <w:rFonts w:hint="eastAsia"/>
        </w:rPr>
        <w:instrText>浙江大学</w:instrText>
      </w:r>
      <w:r w:rsidR="00970917">
        <w:rPr>
          <w:rFonts w:hint="eastAsia"/>
        </w:rPr>
        <w:instrText>&lt;/publisher&gt;&lt;urls&gt;&lt;/urls</w:instrText>
      </w:r>
      <w:r w:rsidR="00970917">
        <w:instrText>&gt;&lt;/record&gt;&lt;/Cite&gt;&lt;/EndNote&gt;</w:instrText>
      </w:r>
      <w:r w:rsidR="000E758C">
        <w:fldChar w:fldCharType="separate"/>
      </w:r>
      <w:r w:rsidR="00970917" w:rsidRPr="00970917">
        <w:rPr>
          <w:noProof/>
          <w:vertAlign w:val="superscript"/>
        </w:rPr>
        <w:t>[</w:t>
      </w:r>
      <w:hyperlink w:anchor="_ENREF_23" w:tooltip="殷琳, 2013 #28" w:history="1">
        <w:r w:rsidR="00824E40" w:rsidRPr="00970917">
          <w:rPr>
            <w:noProof/>
            <w:vertAlign w:val="superscript"/>
          </w:rPr>
          <w:t>23</w:t>
        </w:r>
      </w:hyperlink>
      <w:r w:rsidR="00970917" w:rsidRPr="00970917">
        <w:rPr>
          <w:noProof/>
          <w:vertAlign w:val="superscript"/>
        </w:rPr>
        <w:t>]</w:t>
      </w:r>
      <w:r w:rsidR="000E758C">
        <w:fldChar w:fldCharType="end"/>
      </w:r>
      <w:r w:rsidR="0052399E">
        <w:rPr>
          <w:rFonts w:hint="eastAsia"/>
        </w:rPr>
        <w:t>，</w:t>
      </w:r>
      <w:r w:rsidR="000F2F9A">
        <w:rPr>
          <w:rFonts w:hint="eastAsia"/>
        </w:rPr>
        <w:t>不仅能实现样式精确的医疗文档，还可以适应样式的动态更新，</w:t>
      </w:r>
      <w:r w:rsidR="0052399E">
        <w:rPr>
          <w:rFonts w:hint="eastAsia"/>
        </w:rPr>
        <w:t>该系统基于医疗文档的表达方法建立可视化对象，并提供了医疗文档的编辑工具、医疗文档模板的设计工具。该系统的框架图</w:t>
      </w:r>
      <w:r w:rsidR="00A81CC4">
        <w:rPr>
          <w:rFonts w:hint="eastAsia"/>
        </w:rPr>
        <w:t>（图</w:t>
      </w:r>
      <w:r w:rsidR="00A81CC4">
        <w:rPr>
          <w:rFonts w:hint="eastAsia"/>
        </w:rPr>
        <w:t>2-4</w:t>
      </w:r>
      <w:r w:rsidR="00A81CC4">
        <w:rPr>
          <w:rFonts w:hint="eastAsia"/>
        </w:rPr>
        <w:t>）</w:t>
      </w:r>
      <w:r w:rsidR="0052399E">
        <w:rPr>
          <w:rFonts w:hint="eastAsia"/>
        </w:rPr>
        <w:t>所示：</w:t>
      </w:r>
    </w:p>
    <w:p w14:paraId="104F3144" w14:textId="6A6BA38C" w:rsidR="0052399E" w:rsidRDefault="00D82EAF" w:rsidP="0052399E">
      <w:pPr>
        <w:keepNext/>
        <w:ind w:firstLine="480"/>
        <w:jc w:val="center"/>
      </w:pPr>
      <w:r>
        <w:rPr>
          <w:noProof/>
        </w:rPr>
        <w:drawing>
          <wp:inline distT="0" distB="0" distL="0" distR="0" wp14:anchorId="6504C348" wp14:editId="354E935C">
            <wp:extent cx="3013656" cy="23853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4494" cy="2385976"/>
                    </a:xfrm>
                    <a:prstGeom prst="rect">
                      <a:avLst/>
                    </a:prstGeom>
                    <a:noFill/>
                    <a:ln>
                      <a:noFill/>
                    </a:ln>
                  </pic:spPr>
                </pic:pic>
              </a:graphicData>
            </a:graphic>
          </wp:inline>
        </w:drawing>
      </w:r>
    </w:p>
    <w:p w14:paraId="4921BAC5" w14:textId="3C8C97AC"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4</w:t>
      </w:r>
      <w:r>
        <w:fldChar w:fldCharType="end"/>
      </w:r>
      <w:r>
        <w:rPr>
          <w:rFonts w:hint="eastAsia"/>
        </w:rPr>
        <w:t>结构化医疗文档系统结构</w:t>
      </w:r>
      <w:r w:rsidR="003F4882">
        <w:fldChar w:fldCharType="begin"/>
      </w:r>
      <w:r w:rsidR="003F4882">
        <w:rPr>
          <w:rFonts w:hint="eastAsia"/>
        </w:rPr>
        <w:instrText xml:space="preserve"> ADDIN EN.CITE &lt;EndNote&gt;&lt;Cite&gt;&lt;Author&gt;</w:instrText>
      </w:r>
      <w:r w:rsidR="003F4882">
        <w:rPr>
          <w:rFonts w:hint="eastAsia"/>
        </w:rPr>
        <w:instrText>殷琳</w:instrText>
      </w:r>
      <w:r w:rsidR="003F4882">
        <w:rPr>
          <w:rFonts w:hint="eastAsia"/>
        </w:rPr>
        <w:instrText>&lt;/Author&gt;&lt;Year&gt;2013&lt;/Year&gt;&lt;RecNum&gt;28&lt;/RecNum&gt;&lt;DisplayText&gt;&lt;style face="superscript"&gt;[23]&lt;/style&gt;&lt;/DisplayText&gt;&lt;record&gt;&lt;rec-number&gt;28&lt;/rec-number&gt;&lt;foreign-keys&gt;&lt;key app="EN" db-id="5dzfeds9afa20pepxd95ep9jpa0easz5p5fz"&gt;28&lt;/key&gt;&lt;/foreign-keys&gt;&lt;ref-type name="Thesis"&gt;32&lt;/ref-type&gt;&lt;contributors&gt;&lt;authors&gt;&lt;author&gt;</w:instrText>
      </w:r>
      <w:r w:rsidR="003F4882">
        <w:rPr>
          <w:rFonts w:hint="eastAsia"/>
        </w:rPr>
        <w:instrText>殷琳</w:instrText>
      </w:r>
      <w:r w:rsidR="003F4882">
        <w:rPr>
          <w:rFonts w:hint="eastAsia"/>
        </w:rPr>
        <w:instrText>&lt;/author&gt;&lt;/authors&gt;&lt;/contributors&gt;&lt;titles&gt;&lt;title&gt;</w:instrText>
      </w:r>
      <w:r w:rsidR="003F4882">
        <w:rPr>
          <w:rFonts w:hint="eastAsia"/>
        </w:rPr>
        <w:instrText>一种所见即所得的结构化医疗文档系统设计与开发</w:instrText>
      </w:r>
      <w:r w:rsidR="003F4882">
        <w:rPr>
          <w:rFonts w:hint="eastAsia"/>
        </w:rPr>
        <w:instrText>&lt;/title&gt;&lt;/titles&gt;&lt;dates&gt;&lt;year&gt;2013&lt;/year&gt;&lt;/dates&gt;&lt;publisher&gt;</w:instrText>
      </w:r>
      <w:r w:rsidR="003F4882">
        <w:rPr>
          <w:rFonts w:hint="eastAsia"/>
        </w:rPr>
        <w:instrText>浙江大学</w:instrText>
      </w:r>
      <w:r w:rsidR="003F4882">
        <w:rPr>
          <w:rFonts w:hint="eastAsia"/>
        </w:rPr>
        <w:instrText>&lt;/publisher&gt;&lt;urls&gt;&lt;/urls</w:instrText>
      </w:r>
      <w:r w:rsidR="003F4882">
        <w:instrText>&gt;&lt;/record&gt;&lt;/Cite&gt;&lt;/EndNote&gt;</w:instrText>
      </w:r>
      <w:r w:rsidR="003F4882">
        <w:fldChar w:fldCharType="separate"/>
      </w:r>
      <w:r w:rsidR="003F4882" w:rsidRPr="00970917">
        <w:rPr>
          <w:noProof/>
          <w:vertAlign w:val="superscript"/>
        </w:rPr>
        <w:t>[</w:t>
      </w:r>
      <w:hyperlink w:anchor="_ENREF_23" w:tooltip="殷琳, 2013 #28" w:history="1">
        <w:r w:rsidR="00824E40" w:rsidRPr="00970917">
          <w:rPr>
            <w:noProof/>
            <w:vertAlign w:val="superscript"/>
          </w:rPr>
          <w:t>23</w:t>
        </w:r>
      </w:hyperlink>
      <w:r w:rsidR="003F4882" w:rsidRPr="00970917">
        <w:rPr>
          <w:noProof/>
          <w:vertAlign w:val="superscript"/>
        </w:rPr>
        <w:t>]</w:t>
      </w:r>
      <w:r w:rsidR="003F4882">
        <w:fldChar w:fldCharType="end"/>
      </w:r>
    </w:p>
    <w:p w14:paraId="06CC6FF6" w14:textId="24C7D7FC" w:rsidR="000F2F9A" w:rsidRDefault="000F2F9A" w:rsidP="0052399E">
      <w:pPr>
        <w:ind w:firstLine="480"/>
      </w:pPr>
      <w:r>
        <w:rPr>
          <w:rFonts w:hint="eastAsia"/>
        </w:rPr>
        <w:t>该研究首先通过对于常见医疗文档的数量类型进行归纳分析，以可视化对象为核心建立基于样式文件格式、数据文件格式及关联文件格式的医疗文档表达设计方案，然后</w:t>
      </w:r>
      <w:r w:rsidR="008B0706">
        <w:rPr>
          <w:rFonts w:hint="eastAsia"/>
        </w:rPr>
        <w:t>构建以可视化对象为基础的可视化组件库，进一步开发了结构化医疗文档设计器和医疗文档编辑器，最终形成完整的文档系统。</w:t>
      </w:r>
    </w:p>
    <w:p w14:paraId="56689559" w14:textId="189421E5" w:rsidR="00041016" w:rsidRDefault="00041016" w:rsidP="0052399E">
      <w:pPr>
        <w:ind w:firstLine="480"/>
      </w:pPr>
      <w:r w:rsidRPr="00041016">
        <w:rPr>
          <w:rFonts w:hint="eastAsia"/>
        </w:rPr>
        <w:t>利用这套系统，可以在医疗文档模板设计工具编辑诊疗界面，得到文档模板</w:t>
      </w:r>
      <w:r w:rsidRPr="00041016">
        <w:rPr>
          <w:rFonts w:hint="eastAsia"/>
        </w:rPr>
        <w:lastRenderedPageBreak/>
        <w:t>后，再通过医疗文档编辑工具在</w:t>
      </w:r>
      <w:r w:rsidRPr="00041016">
        <w:rPr>
          <w:rFonts w:hint="eastAsia"/>
        </w:rPr>
        <w:t>Web</w:t>
      </w:r>
      <w:r w:rsidRPr="00041016">
        <w:rPr>
          <w:rFonts w:hint="eastAsia"/>
        </w:rPr>
        <w:t>页面显示界面并且提供数据的编辑展示功能。通过这种方式，可以解决诊疗页面需求多样易变带来的工作量大的问题，提高系统的开发效率，缩短更新周期。</w:t>
      </w:r>
    </w:p>
    <w:p w14:paraId="5B9E91FF" w14:textId="77777777" w:rsidR="0052399E" w:rsidRPr="00532E95" w:rsidRDefault="0052399E" w:rsidP="0052399E">
      <w:pPr>
        <w:pStyle w:val="4"/>
        <w:numPr>
          <w:ilvl w:val="3"/>
          <w:numId w:val="30"/>
        </w:numPr>
        <w:ind w:left="0" w:firstLine="482"/>
        <w:rPr>
          <w:b w:val="0"/>
        </w:rPr>
      </w:pPr>
      <w:r w:rsidRPr="00532E95">
        <w:rPr>
          <w:rFonts w:hint="eastAsia"/>
          <w:b w:val="0"/>
        </w:rPr>
        <w:t>数据交互过程设计</w:t>
      </w:r>
    </w:p>
    <w:p w14:paraId="6D53BB73" w14:textId="77777777" w:rsidR="0052399E" w:rsidRDefault="00756C53" w:rsidP="0052399E">
      <w:pPr>
        <w:keepNext/>
        <w:ind w:firstLine="480"/>
        <w:jc w:val="center"/>
      </w:pPr>
      <w:r>
        <w:rPr>
          <w:rFonts w:ascii="Calibri" w:eastAsia="宋体" w:hAnsi="Calibri"/>
        </w:rPr>
        <w:pict w14:anchorId="3E827ACB">
          <v:shape id="_x0000_i1027" type="#_x0000_t75" style="width:308.65pt;height:134pt">
            <v:imagedata r:id="rId46" o:title=""/>
          </v:shape>
        </w:pict>
      </w:r>
    </w:p>
    <w:p w14:paraId="404B267C" w14:textId="77777777" w:rsidR="0052399E" w:rsidRDefault="0052399E" w:rsidP="0052399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5</w:t>
      </w:r>
      <w:r>
        <w:fldChar w:fldCharType="end"/>
      </w:r>
      <w:r>
        <w:rPr>
          <w:rFonts w:hint="eastAsia"/>
        </w:rPr>
        <w:t>数据录入展示模块数据交互图</w:t>
      </w:r>
    </w:p>
    <w:p w14:paraId="1BEE416B" w14:textId="7923736A" w:rsidR="00D53D85" w:rsidRDefault="00041016" w:rsidP="0052399E">
      <w:pPr>
        <w:ind w:firstLine="480"/>
      </w:pPr>
      <w:r>
        <w:rPr>
          <w:rFonts w:hint="eastAsia"/>
        </w:rPr>
        <w:t>在系统中，使用医疗文档系统的医疗文档模板文件作为页面配置文件</w:t>
      </w:r>
      <w:r w:rsidR="007B4623">
        <w:rPr>
          <w:rFonts w:hint="eastAsia"/>
        </w:rPr>
        <w:t>，</w:t>
      </w:r>
      <w:r w:rsidR="007B4623">
        <w:rPr>
          <w:rFonts w:hint="eastAsia"/>
        </w:rPr>
        <w:t>Web</w:t>
      </w:r>
      <w:r w:rsidR="007B4623">
        <w:rPr>
          <w:rFonts w:hint="eastAsia"/>
        </w:rPr>
        <w:t>前端采用数据录入展示组件对于页面配置文件进行解析展现问诊页面，数据交互模块负责问诊界面与服务端的数据交互的流程。</w:t>
      </w:r>
      <w:r w:rsidR="00AE6ADC">
        <w:rPr>
          <w:rFonts w:hint="eastAsia"/>
        </w:rPr>
        <w:t>交互流程如图</w:t>
      </w:r>
      <w:r w:rsidR="00AE6ADC">
        <w:rPr>
          <w:rFonts w:hint="eastAsia"/>
        </w:rPr>
        <w:t>2-5</w:t>
      </w:r>
      <w:r w:rsidR="00AE6ADC">
        <w:rPr>
          <w:rFonts w:hint="eastAsia"/>
        </w:rPr>
        <w:t>所示，</w:t>
      </w:r>
      <w:r w:rsidR="007B4623">
        <w:rPr>
          <w:rFonts w:hint="eastAsia"/>
        </w:rPr>
        <w:t>数据通过界面进入数据录入展示组件，并由数据交互模块传送至服务器端；服务器端的数据通过数据交互模块传送至数据展示录入组件，经解析后展现在界面上。</w:t>
      </w:r>
    </w:p>
    <w:p w14:paraId="1E1038B1" w14:textId="77777777" w:rsidR="0052399E" w:rsidRDefault="0052399E" w:rsidP="0052399E">
      <w:pPr>
        <w:ind w:firstLine="480"/>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14:paraId="6F5BA960" w14:textId="10AA147A" w:rsidR="0052399E" w:rsidRDefault="0052399E" w:rsidP="0052399E">
      <w:pPr>
        <w:ind w:firstLine="480"/>
      </w:pPr>
      <w:r>
        <w:t>SetDataIntoJson</w:t>
      </w:r>
      <w:r w:rsidR="00A36A23">
        <w:rPr>
          <w:rFonts w:hint="eastAsia"/>
        </w:rPr>
        <w:t>：</w:t>
      </w:r>
      <w:r>
        <w:rPr>
          <w:rFonts w:hint="eastAsia"/>
        </w:rPr>
        <w:t>将界面数据从组件接口取出转换成</w:t>
      </w:r>
      <w:r>
        <w:t>Json</w:t>
      </w:r>
      <w:r>
        <w:rPr>
          <w:rFonts w:hint="eastAsia"/>
        </w:rPr>
        <w:t>数据格式。</w:t>
      </w:r>
    </w:p>
    <w:p w14:paraId="2A7DC83B" w14:textId="77777777" w:rsidR="0052399E" w:rsidRPr="00AE0A01" w:rsidRDefault="0052399E" w:rsidP="0052399E">
      <w:pPr>
        <w:ind w:firstLine="480"/>
      </w:pPr>
      <w:r>
        <w:t xml:space="preserve">GetDataFromJson : </w:t>
      </w:r>
      <w:r>
        <w:rPr>
          <w:rFonts w:hint="eastAsia"/>
        </w:rPr>
        <w:t>从服务器传回的</w:t>
      </w:r>
      <w:r>
        <w:t>Json</w:t>
      </w:r>
      <w:r>
        <w:rPr>
          <w:rFonts w:hint="eastAsia"/>
        </w:rPr>
        <w:t>解析得到数据，并通过组件接口显示数据。</w:t>
      </w:r>
    </w:p>
    <w:p w14:paraId="367738C1" w14:textId="77777777" w:rsidR="0022247B" w:rsidRPr="00CD709C" w:rsidRDefault="00B70EC2" w:rsidP="00E203F9">
      <w:pPr>
        <w:pStyle w:val="3"/>
        <w:numPr>
          <w:ilvl w:val="2"/>
          <w:numId w:val="30"/>
        </w:numPr>
        <w:ind w:left="567"/>
        <w:rPr>
          <w:rFonts w:cs="Times New Roman"/>
          <w:b w:val="0"/>
        </w:rPr>
      </w:pPr>
      <w:bookmarkStart w:id="16" w:name="_Toc380699000"/>
      <w:r>
        <w:rPr>
          <w:rFonts w:cs="Times New Roman" w:hint="eastAsia"/>
          <w:b w:val="0"/>
        </w:rPr>
        <w:t>针对</w:t>
      </w:r>
      <w:r w:rsidR="004A2E87">
        <w:rPr>
          <w:rFonts w:cs="Times New Roman" w:hint="eastAsia"/>
          <w:b w:val="0"/>
        </w:rPr>
        <w:t>不同</w:t>
      </w:r>
      <w:r>
        <w:rPr>
          <w:rFonts w:cs="Times New Roman" w:hint="eastAsia"/>
          <w:b w:val="0"/>
        </w:rPr>
        <w:t>疾病的</w:t>
      </w:r>
      <w:r w:rsidR="00F93894" w:rsidRPr="00CD709C">
        <w:rPr>
          <w:rFonts w:cs="Times New Roman" w:hint="eastAsia"/>
          <w:b w:val="0"/>
        </w:rPr>
        <w:t>推理引擎</w:t>
      </w:r>
      <w:r w:rsidR="004A2E87">
        <w:rPr>
          <w:rFonts w:cs="Times New Roman" w:hint="eastAsia"/>
          <w:b w:val="0"/>
        </w:rPr>
        <w:t>动态配置</w:t>
      </w:r>
      <w:r w:rsidR="00947C2A">
        <w:rPr>
          <w:rFonts w:cs="Times New Roman" w:hint="eastAsia"/>
          <w:b w:val="0"/>
        </w:rPr>
        <w:t>技术</w:t>
      </w:r>
      <w:bookmarkEnd w:id="16"/>
    </w:p>
    <w:p w14:paraId="16C91C3B" w14:textId="77777777" w:rsidR="00014383" w:rsidRPr="003A7A04" w:rsidRDefault="00014383" w:rsidP="00D05353">
      <w:pPr>
        <w:pStyle w:val="4"/>
        <w:numPr>
          <w:ilvl w:val="3"/>
          <w:numId w:val="30"/>
        </w:numPr>
        <w:ind w:left="0" w:firstLine="482"/>
        <w:rPr>
          <w:b w:val="0"/>
        </w:rPr>
      </w:pPr>
      <w:r w:rsidRPr="003A7A04">
        <w:rPr>
          <w:rFonts w:hint="eastAsia"/>
          <w:b w:val="0"/>
        </w:rPr>
        <w:t>问题分析</w:t>
      </w:r>
    </w:p>
    <w:p w14:paraId="3C4CCE4A" w14:textId="77777777" w:rsidR="00014383" w:rsidRDefault="00014383" w:rsidP="00014383">
      <w:pPr>
        <w:ind w:firstLine="480"/>
      </w:pPr>
      <w:r>
        <w:rPr>
          <w:rFonts w:hint="eastAsia"/>
        </w:rPr>
        <w:t>推理引擎部分是知识规则应用于问题求解的载体，根据系统输入数据的当前内容，利用知识库的内容，按照一定的推理策略，去解决当前的问题。由于系统</w:t>
      </w:r>
      <w:r>
        <w:rPr>
          <w:rFonts w:hint="eastAsia"/>
        </w:rPr>
        <w:lastRenderedPageBreak/>
        <w:t>需要解决的不是使用单个推理引擎解决某种疾病的诊断问题，因此推理引擎模块需要提供多种推理方式的统一的推理引擎接口。然而由于推理方式种类繁多，已有的实现方式多样，基于各种编程语言和平台。</w:t>
      </w:r>
    </w:p>
    <w:p w14:paraId="6992B1F7" w14:textId="77777777" w:rsidR="00014383" w:rsidRDefault="00014383" w:rsidP="00A36A23">
      <w:pPr>
        <w:ind w:firstLine="480"/>
        <w:jc w:val="both"/>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14:paraId="3BC23CB4" w14:textId="77777777" w:rsidR="00014383" w:rsidRPr="00014383" w:rsidRDefault="00014383" w:rsidP="00A36A23">
      <w:pPr>
        <w:ind w:firstLine="480"/>
        <w:jc w:val="both"/>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w:t>
      </w:r>
      <w:r w:rsidR="002D1866">
        <w:rPr>
          <w:rFonts w:hint="eastAsia"/>
        </w:rPr>
        <w:t>持</w:t>
      </w:r>
      <w:r>
        <w:rPr>
          <w:rFonts w:hint="eastAsia"/>
        </w:rPr>
        <w:t>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14:paraId="259F956A" w14:textId="77777777" w:rsidR="00F93894" w:rsidRPr="00151920" w:rsidRDefault="00F93894" w:rsidP="00EB577B">
      <w:pPr>
        <w:pStyle w:val="4"/>
        <w:numPr>
          <w:ilvl w:val="3"/>
          <w:numId w:val="30"/>
        </w:numPr>
        <w:ind w:left="0" w:firstLine="482"/>
        <w:rPr>
          <w:b w:val="0"/>
        </w:rPr>
      </w:pPr>
      <w:r w:rsidRPr="00151920">
        <w:rPr>
          <w:rFonts w:hint="eastAsia"/>
          <w:b w:val="0"/>
        </w:rPr>
        <w:t>Web Service</w:t>
      </w:r>
      <w:r w:rsidRPr="00151920">
        <w:rPr>
          <w:rFonts w:hint="eastAsia"/>
          <w:b w:val="0"/>
        </w:rPr>
        <w:t>概述</w:t>
      </w:r>
    </w:p>
    <w:p w14:paraId="7633DD0B" w14:textId="0ACD0A2C" w:rsidR="002E014E" w:rsidRDefault="002E014E" w:rsidP="00A36A23">
      <w:pPr>
        <w:ind w:firstLine="480"/>
        <w:jc w:val="both"/>
      </w:pPr>
      <w:r>
        <w:rPr>
          <w:rFonts w:hint="eastAsia"/>
        </w:rPr>
        <w:t>Web Service</w:t>
      </w:r>
      <w:r>
        <w:rPr>
          <w:rFonts w:hint="eastAsia"/>
        </w:rPr>
        <w:t>也称为</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独立的通讯技术</w:t>
      </w:r>
      <w:r w:rsidR="00A04B8C">
        <w:fldChar w:fldCharType="begin"/>
      </w:r>
      <w:r w:rsidR="00A04B8C">
        <w:rPr>
          <w:rFonts w:hint="eastAsia"/>
        </w:rPr>
        <w:instrText xml:space="preserve"> ADDIN EN.CITE &lt;EndNote&gt;&lt;Cite&gt;&lt;Author&gt;</w:instrText>
      </w:r>
      <w:r w:rsidR="00A04B8C">
        <w:rPr>
          <w:rFonts w:hint="eastAsia"/>
        </w:rPr>
        <w:instrText>吴家菊</w:instrText>
      </w:r>
      <w:r w:rsidR="00A04B8C">
        <w:rPr>
          <w:rFonts w:hint="eastAsia"/>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00A04B8C">
        <w:rPr>
          <w:rFonts w:hint="eastAsia"/>
        </w:rPr>
        <w:instrText>吴家菊</w:instrText>
      </w:r>
      <w:r w:rsidR="00A04B8C">
        <w:rPr>
          <w:rFonts w:hint="eastAsia"/>
        </w:rPr>
        <w:instrText>&lt;/author&gt;&lt;author&gt;</w:instrText>
      </w:r>
      <w:r w:rsidR="00A04B8C">
        <w:rPr>
          <w:rFonts w:hint="eastAsia"/>
        </w:rPr>
        <w:instrText>刘刚</w:instrText>
      </w:r>
      <w:r w:rsidR="00A04B8C">
        <w:rPr>
          <w:rFonts w:hint="eastAsia"/>
        </w:rPr>
        <w:instrText>&lt;/author&gt;&lt;author&gt;</w:instrText>
      </w:r>
      <w:r w:rsidR="00A04B8C">
        <w:rPr>
          <w:rFonts w:hint="eastAsia"/>
        </w:rPr>
        <w:instrText>席传裕</w:instrText>
      </w:r>
      <w:r w:rsidR="00A04B8C">
        <w:rPr>
          <w:rFonts w:hint="eastAsia"/>
        </w:rPr>
        <w:instrText>&lt;/author&gt;&lt;/authors&gt;&lt;/contributors&gt;&lt;titles&gt;&lt;title&gt;</w:instrText>
      </w:r>
      <w:r w:rsidR="00A04B8C">
        <w:rPr>
          <w:rFonts w:hint="eastAsia"/>
        </w:rPr>
        <w:instrText>基于</w:instrText>
      </w:r>
      <w:r w:rsidR="00A04B8C">
        <w:rPr>
          <w:rFonts w:hint="eastAsia"/>
        </w:rPr>
        <w:instrText xml:space="preserve"> Web </w:instrText>
      </w:r>
      <w:r w:rsidR="00A04B8C">
        <w:rPr>
          <w:rFonts w:hint="eastAsia"/>
        </w:rPr>
        <w:instrText>服务的面向服务</w:instrText>
      </w:r>
      <w:r w:rsidR="00A04B8C">
        <w:rPr>
          <w:rFonts w:hint="eastAsia"/>
        </w:rPr>
        <w:instrText xml:space="preserve"> (SOA) </w:instrText>
      </w:r>
      <w:r w:rsidR="00A04B8C">
        <w:rPr>
          <w:rFonts w:hint="eastAsia"/>
        </w:rPr>
        <w:instrText>架构研究</w:instrText>
      </w:r>
      <w:r w:rsidR="00A04B8C">
        <w:rPr>
          <w:rFonts w:hint="eastAsia"/>
        </w:rPr>
        <w:instrText>&lt;/title&gt;&lt;secondary-title&gt;</w:instrText>
      </w:r>
      <w:r w:rsidR="00A04B8C">
        <w:rPr>
          <w:rFonts w:hint="eastAsia"/>
        </w:rPr>
        <w:instrText>现代电子技术</w:instrText>
      </w:r>
      <w:r w:rsidR="00A04B8C">
        <w:rPr>
          <w:rFonts w:hint="eastAsia"/>
        </w:rPr>
        <w:instrText>&lt;/se</w:instrText>
      </w:r>
      <w:r w:rsidR="00A04B8C">
        <w:instrText>condary-title&gt;&lt;/titles&gt;&lt;pages&gt;1-4&lt;/pages&gt;&lt;volume&gt;28&lt;/volume&gt;&lt;number&gt;14&lt;/number&gt;&lt;dates&gt;&lt;year&gt;2005&lt;/year&gt;&lt;/dates&gt;&lt;urls&gt;&lt;/urls&gt;&lt;/record&gt;&lt;/Cite&gt;&lt;/EndNote&gt;</w:instrText>
      </w:r>
      <w:r w:rsidR="00A04B8C">
        <w:fldChar w:fldCharType="separate"/>
      </w:r>
      <w:r w:rsidR="00A04B8C" w:rsidRPr="00A04B8C">
        <w:rPr>
          <w:noProof/>
          <w:vertAlign w:val="superscript"/>
        </w:rPr>
        <w:t>[</w:t>
      </w:r>
      <w:hyperlink w:anchor="_ENREF_24" w:tooltip="吴家菊, 2005 #54" w:history="1">
        <w:r w:rsidR="00824E40" w:rsidRPr="00A04B8C">
          <w:rPr>
            <w:noProof/>
            <w:vertAlign w:val="superscript"/>
          </w:rPr>
          <w:t>24</w:t>
        </w:r>
      </w:hyperlink>
      <w:r w:rsidR="00A04B8C" w:rsidRPr="00A04B8C">
        <w:rPr>
          <w:noProof/>
          <w:vertAlign w:val="superscript"/>
        </w:rPr>
        <w:t>]</w:t>
      </w:r>
      <w:r w:rsidR="00A04B8C">
        <w:fldChar w:fldCharType="end"/>
      </w:r>
      <w:r>
        <w:rPr>
          <w:rFonts w:hint="eastAsia"/>
        </w:rPr>
        <w:t>。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14:paraId="3EB3F186" w14:textId="6F6A7B27" w:rsidR="002E014E" w:rsidRDefault="002E014E" w:rsidP="002E014E">
      <w:pPr>
        <w:ind w:firstLine="480"/>
      </w:pPr>
      <w:r>
        <w:rPr>
          <w:rFonts w:hint="eastAsia"/>
        </w:rPr>
        <w:t>（</w:t>
      </w:r>
      <w:r>
        <w:rPr>
          <w:rFonts w:hint="eastAsia"/>
        </w:rPr>
        <w:t>1</w:t>
      </w:r>
      <w:r>
        <w:rPr>
          <w:rFonts w:hint="eastAsia"/>
        </w:rPr>
        <w:t>）</w:t>
      </w:r>
      <w:r>
        <w:rPr>
          <w:rFonts w:hint="eastAsia"/>
        </w:rPr>
        <w:t>XML</w:t>
      </w:r>
      <w:r w:rsidR="005A6E9C">
        <w:rPr>
          <w:rFonts w:hint="eastAsia"/>
        </w:rPr>
        <w:t>（</w:t>
      </w:r>
      <w:r>
        <w:rPr>
          <w:rFonts w:hint="eastAsia"/>
        </w:rPr>
        <w:t>Extensible Markup Language</w:t>
      </w:r>
      <w:r w:rsidR="005A6E9C">
        <w:rPr>
          <w:rFonts w:hint="eastAsia"/>
        </w:rPr>
        <w:t>）</w:t>
      </w:r>
      <w:r>
        <w:rPr>
          <w:rFonts w:hint="eastAsia"/>
        </w:rPr>
        <w:t>：可扩展标记语言，</w:t>
      </w:r>
      <w:r w:rsidR="00382463">
        <w:rPr>
          <w:rFonts w:hint="eastAsia"/>
        </w:rPr>
        <w:t>该语言</w:t>
      </w:r>
      <w:r>
        <w:rPr>
          <w:rFonts w:hint="eastAsia"/>
        </w:rPr>
        <w:t>设计</w:t>
      </w:r>
      <w:r w:rsidR="00382463">
        <w:rPr>
          <w:rFonts w:hint="eastAsia"/>
        </w:rPr>
        <w:t>的目的是</w:t>
      </w:r>
      <w:r>
        <w:rPr>
          <w:rFonts w:hint="eastAsia"/>
        </w:rPr>
        <w:t>传输和存储数据。</w:t>
      </w:r>
      <w:r w:rsidR="00382463">
        <w:rPr>
          <w:rFonts w:hint="eastAsia"/>
        </w:rPr>
        <w:t>XML</w:t>
      </w:r>
      <w:r>
        <w:rPr>
          <w:rFonts w:hint="eastAsia"/>
        </w:rPr>
        <w:t>非常适合万维网传输，提供统一的方法来描述和交换独立于应用程序或供应商的结构化数据，是</w:t>
      </w:r>
      <w:r>
        <w:rPr>
          <w:rFonts w:hint="eastAsia"/>
        </w:rPr>
        <w:t>Soap</w:t>
      </w:r>
      <w:r>
        <w:rPr>
          <w:rFonts w:hint="eastAsia"/>
        </w:rPr>
        <w:t>的基础。</w:t>
      </w:r>
    </w:p>
    <w:p w14:paraId="18456558" w14:textId="75FBE1F0" w:rsidR="002E014E" w:rsidRDefault="002E014E" w:rsidP="002E014E">
      <w:pPr>
        <w:ind w:firstLine="480"/>
      </w:pPr>
      <w:r>
        <w:rPr>
          <w:rFonts w:hint="eastAsia"/>
        </w:rPr>
        <w:t>（</w:t>
      </w:r>
      <w:r>
        <w:rPr>
          <w:rFonts w:hint="eastAsia"/>
        </w:rPr>
        <w:t>2</w:t>
      </w:r>
      <w:r>
        <w:rPr>
          <w:rFonts w:hint="eastAsia"/>
        </w:rPr>
        <w:t>）</w:t>
      </w:r>
      <w:r>
        <w:rPr>
          <w:rFonts w:hint="eastAsia"/>
        </w:rPr>
        <w:t>Soap</w:t>
      </w:r>
      <w:r w:rsidR="005A6E9C">
        <w:rPr>
          <w:rFonts w:hint="eastAsia"/>
        </w:rPr>
        <w:t>（</w:t>
      </w:r>
      <w:r>
        <w:rPr>
          <w:rFonts w:hint="eastAsia"/>
        </w:rPr>
        <w:t>Simple Object Access Protocol</w:t>
      </w:r>
      <w:r w:rsidR="005A6E9C">
        <w:rPr>
          <w:rFonts w:hint="eastAsia"/>
        </w:rPr>
        <w:t>）</w:t>
      </w:r>
      <w:r>
        <w:rPr>
          <w:rFonts w:hint="eastAsia"/>
        </w:rPr>
        <w:t>：简单对象存取协议，是</w:t>
      </w:r>
      <w:r>
        <w:rPr>
          <w:rFonts w:hint="eastAsia"/>
        </w:rPr>
        <w:t xml:space="preserve">Web Service </w:t>
      </w:r>
      <w:r>
        <w:rPr>
          <w:rFonts w:hint="eastAsia"/>
        </w:rPr>
        <w:t>的通信协议。当用户通过</w:t>
      </w:r>
      <w:r>
        <w:rPr>
          <w:rFonts w:hint="eastAsia"/>
        </w:rPr>
        <w:t>UDDI</w:t>
      </w:r>
      <w:r>
        <w:rPr>
          <w:rFonts w:hint="eastAsia"/>
        </w:rPr>
        <w:t>找到</w:t>
      </w:r>
      <w:r>
        <w:rPr>
          <w:rFonts w:hint="eastAsia"/>
        </w:rPr>
        <w:t>WSDL</w:t>
      </w:r>
      <w:r>
        <w:rPr>
          <w:rFonts w:hint="eastAsia"/>
        </w:rPr>
        <w:t>描述文档后，可以通过</w:t>
      </w:r>
      <w:r>
        <w:rPr>
          <w:rFonts w:hint="eastAsia"/>
        </w:rPr>
        <w:t>SOAP</w:t>
      </w:r>
      <w:r>
        <w:rPr>
          <w:rFonts w:hint="eastAsia"/>
        </w:rPr>
        <w:t>调用</w:t>
      </w:r>
      <w:r>
        <w:rPr>
          <w:rFonts w:hint="eastAsia"/>
        </w:rPr>
        <w:t>Web Service</w:t>
      </w:r>
      <w:r>
        <w:rPr>
          <w:rFonts w:hint="eastAsia"/>
        </w:rPr>
        <w:t>中的一个或多个操作。</w:t>
      </w:r>
      <w:r>
        <w:rPr>
          <w:rFonts w:hint="eastAsia"/>
        </w:rPr>
        <w:t>SOAP</w:t>
      </w:r>
      <w:r w:rsidR="003963C9">
        <w:rPr>
          <w:rFonts w:hint="eastAsia"/>
        </w:rPr>
        <w:t>作为</w:t>
      </w:r>
      <w:r>
        <w:rPr>
          <w:rFonts w:hint="eastAsia"/>
        </w:rPr>
        <w:t>XML</w:t>
      </w:r>
      <w:r>
        <w:rPr>
          <w:rFonts w:hint="eastAsia"/>
        </w:rPr>
        <w:t>文档形式的调用方法的规范，可以支持不同的底层接口，</w:t>
      </w:r>
      <w:r w:rsidR="003963C9">
        <w:rPr>
          <w:rFonts w:hint="eastAsia"/>
        </w:rPr>
        <w:t>例如</w:t>
      </w:r>
      <w:r>
        <w:rPr>
          <w:rFonts w:hint="eastAsia"/>
        </w:rPr>
        <w:t>HTTP(S)</w:t>
      </w:r>
      <w:r>
        <w:rPr>
          <w:rFonts w:hint="eastAsia"/>
        </w:rPr>
        <w:t>或</w:t>
      </w:r>
      <w:r>
        <w:rPr>
          <w:rFonts w:hint="eastAsia"/>
        </w:rPr>
        <w:t>SMTP</w:t>
      </w:r>
      <w:r>
        <w:rPr>
          <w:rFonts w:hint="eastAsia"/>
        </w:rPr>
        <w:t>。</w:t>
      </w:r>
    </w:p>
    <w:p w14:paraId="394D9545" w14:textId="6F3222E8" w:rsidR="002E014E" w:rsidRDefault="002E014E" w:rsidP="000E758C">
      <w:pPr>
        <w:ind w:firstLine="480"/>
        <w:jc w:val="both"/>
      </w:pPr>
      <w:r>
        <w:rPr>
          <w:rFonts w:hint="eastAsia"/>
        </w:rPr>
        <w:t>（</w:t>
      </w:r>
      <w:r>
        <w:rPr>
          <w:rFonts w:hint="eastAsia"/>
        </w:rPr>
        <w:t>3</w:t>
      </w:r>
      <w:r>
        <w:rPr>
          <w:rFonts w:hint="eastAsia"/>
        </w:rPr>
        <w:t>）</w:t>
      </w:r>
      <w:r>
        <w:rPr>
          <w:rFonts w:hint="eastAsia"/>
        </w:rPr>
        <w:t>WSDL</w:t>
      </w:r>
      <w:r w:rsidR="005A6E9C">
        <w:rPr>
          <w:rFonts w:hint="eastAsia"/>
        </w:rPr>
        <w:t>（</w:t>
      </w:r>
      <w:r>
        <w:rPr>
          <w:rFonts w:hint="eastAsia"/>
        </w:rPr>
        <w:t>Web Services Description Language</w:t>
      </w:r>
      <w:r w:rsidR="005A6E9C">
        <w:rPr>
          <w:rFonts w:hint="eastAsia"/>
        </w:rPr>
        <w:t>）：</w:t>
      </w:r>
      <w:r>
        <w:rPr>
          <w:rFonts w:hint="eastAsia"/>
        </w:rPr>
        <w:t>Web Service</w:t>
      </w:r>
      <w:r>
        <w:rPr>
          <w:rFonts w:hint="eastAsia"/>
        </w:rPr>
        <w:t>描述语言，</w:t>
      </w:r>
      <w:r>
        <w:rPr>
          <w:rFonts w:hint="eastAsia"/>
        </w:rPr>
        <w:t>WSDL</w:t>
      </w:r>
      <w:r>
        <w:rPr>
          <w:rFonts w:hint="eastAsia"/>
        </w:rPr>
        <w:t>文件是一个</w:t>
      </w:r>
      <w:r>
        <w:rPr>
          <w:rFonts w:hint="eastAsia"/>
        </w:rPr>
        <w:t xml:space="preserve"> XML </w:t>
      </w:r>
      <w:r>
        <w:rPr>
          <w:rFonts w:hint="eastAsia"/>
        </w:rPr>
        <w:t>文档，</w:t>
      </w:r>
      <w:r w:rsidR="003963C9">
        <w:rPr>
          <w:rFonts w:hint="eastAsia"/>
        </w:rPr>
        <w:t>它是</w:t>
      </w:r>
      <w:r>
        <w:rPr>
          <w:rFonts w:hint="eastAsia"/>
        </w:rPr>
        <w:t>用来</w:t>
      </w:r>
      <w:r w:rsidR="003963C9">
        <w:rPr>
          <w:rFonts w:hint="eastAsia"/>
        </w:rPr>
        <w:t>说明</w:t>
      </w:r>
      <w:r>
        <w:rPr>
          <w:rFonts w:hint="eastAsia"/>
        </w:rPr>
        <w:t>Web</w:t>
      </w:r>
      <w:r w:rsidR="003963C9">
        <w:rPr>
          <w:rFonts w:hint="eastAsia"/>
        </w:rPr>
        <w:t>服务以及</w:t>
      </w:r>
      <w:r>
        <w:rPr>
          <w:rFonts w:hint="eastAsia"/>
        </w:rPr>
        <w:t>与</w:t>
      </w:r>
      <w:r>
        <w:rPr>
          <w:rFonts w:hint="eastAsia"/>
        </w:rPr>
        <w:t>Web</w:t>
      </w:r>
      <w:r>
        <w:rPr>
          <w:rFonts w:hint="eastAsia"/>
        </w:rPr>
        <w:t>服务通信</w:t>
      </w:r>
      <w:r w:rsidR="003963C9">
        <w:rPr>
          <w:rFonts w:hint="eastAsia"/>
        </w:rPr>
        <w:t>的方法</w:t>
      </w:r>
      <w:r>
        <w:rPr>
          <w:rFonts w:hint="eastAsia"/>
        </w:rPr>
        <w:t>的</w:t>
      </w:r>
      <w:r>
        <w:rPr>
          <w:rFonts w:hint="eastAsia"/>
        </w:rPr>
        <w:t>XML</w:t>
      </w:r>
      <w:r>
        <w:rPr>
          <w:rFonts w:hint="eastAsia"/>
        </w:rPr>
        <w:t>语言。大</w:t>
      </w:r>
      <w:r w:rsidR="003963C9">
        <w:rPr>
          <w:rFonts w:hint="eastAsia"/>
        </w:rPr>
        <w:t>部分</w:t>
      </w:r>
      <w:r>
        <w:rPr>
          <w:rFonts w:hint="eastAsia"/>
        </w:rPr>
        <w:t>情况下</w:t>
      </w:r>
      <w:r w:rsidR="003963C9">
        <w:rPr>
          <w:rFonts w:hint="eastAsia"/>
        </w:rPr>
        <w:t>此文档</w:t>
      </w:r>
      <w:r>
        <w:rPr>
          <w:rFonts w:hint="eastAsia"/>
        </w:rPr>
        <w:t>由软件自动生成和使用。</w:t>
      </w:r>
    </w:p>
    <w:p w14:paraId="706449A9" w14:textId="3BC07A31" w:rsidR="002E014E" w:rsidRDefault="002E014E" w:rsidP="000E758C">
      <w:pPr>
        <w:ind w:firstLine="480"/>
        <w:jc w:val="both"/>
      </w:pPr>
      <w:r>
        <w:rPr>
          <w:rFonts w:hint="eastAsia"/>
        </w:rPr>
        <w:t>（</w:t>
      </w:r>
      <w:r>
        <w:rPr>
          <w:rFonts w:hint="eastAsia"/>
        </w:rPr>
        <w:t>4</w:t>
      </w:r>
      <w:r>
        <w:rPr>
          <w:rFonts w:hint="eastAsia"/>
        </w:rPr>
        <w:t>）</w:t>
      </w:r>
      <w:r>
        <w:rPr>
          <w:rFonts w:hint="eastAsia"/>
        </w:rPr>
        <w:t xml:space="preserve">UDDI </w:t>
      </w:r>
      <w:r w:rsidR="005A6E9C">
        <w:rPr>
          <w:rFonts w:hint="eastAsia"/>
        </w:rPr>
        <w:t>（</w:t>
      </w:r>
      <w:r>
        <w:rPr>
          <w:rFonts w:hint="eastAsia"/>
        </w:rPr>
        <w:t>Universal Description, Discovery &amp; Integration</w:t>
      </w:r>
      <w:r w:rsidR="005A6E9C">
        <w:rPr>
          <w:rFonts w:hint="eastAsia"/>
        </w:rPr>
        <w:t>）</w:t>
      </w:r>
      <w:r w:rsidR="003963C9">
        <w:rPr>
          <w:rFonts w:hint="eastAsia"/>
        </w:rPr>
        <w:t>：通用描述、发</w:t>
      </w:r>
      <w:r w:rsidR="003963C9">
        <w:rPr>
          <w:rFonts w:hint="eastAsia"/>
        </w:rPr>
        <w:lastRenderedPageBreak/>
        <w:t>现和集成协议，是一个分布式的互联网服务注册机制，它集</w:t>
      </w:r>
      <w:r>
        <w:rPr>
          <w:rFonts w:hint="eastAsia"/>
        </w:rPr>
        <w:t>描述</w:t>
      </w:r>
      <w:r>
        <w:rPr>
          <w:rFonts w:hint="eastAsia"/>
        </w:rPr>
        <w:t>(Universal Description)</w:t>
      </w:r>
      <w:r>
        <w:rPr>
          <w:rFonts w:hint="eastAsia"/>
        </w:rPr>
        <w:t>、检索</w:t>
      </w:r>
      <w:r w:rsidR="006E63DE">
        <w:rPr>
          <w:rFonts w:hint="eastAsia"/>
        </w:rPr>
        <w:t>（</w:t>
      </w:r>
      <w:r>
        <w:rPr>
          <w:rFonts w:hint="eastAsia"/>
        </w:rPr>
        <w:t>Discovery</w:t>
      </w:r>
      <w:r w:rsidR="006E63DE">
        <w:rPr>
          <w:rFonts w:hint="eastAsia"/>
        </w:rPr>
        <w:t>）</w:t>
      </w:r>
      <w:r>
        <w:rPr>
          <w:rFonts w:hint="eastAsia"/>
        </w:rPr>
        <w:t>与集成</w:t>
      </w:r>
      <w:r w:rsidR="00A03DB5">
        <w:rPr>
          <w:rFonts w:hint="eastAsia"/>
        </w:rPr>
        <w:t>（</w:t>
      </w:r>
      <w:r>
        <w:rPr>
          <w:rFonts w:hint="eastAsia"/>
        </w:rPr>
        <w:t>Integration)</w:t>
      </w:r>
      <w:r w:rsidR="003963C9">
        <w:rPr>
          <w:rFonts w:hint="eastAsia"/>
        </w:rPr>
        <w:t>为一体</w:t>
      </w:r>
      <w:r>
        <w:rPr>
          <w:rFonts w:hint="eastAsia"/>
        </w:rPr>
        <w:t>。</w:t>
      </w:r>
      <w:r>
        <w:rPr>
          <w:rFonts w:hint="eastAsia"/>
        </w:rPr>
        <w:t>UDDI</w:t>
      </w:r>
      <w:r>
        <w:rPr>
          <w:rFonts w:hint="eastAsia"/>
        </w:rPr>
        <w:t>实现了一组可公开访问的接口，通过这些接口，网络服务可以向服务信息库注册其服务信息</w:t>
      </w:r>
      <w:r w:rsidR="002112B6">
        <w:rPr>
          <w:rFonts w:hint="eastAsia"/>
        </w:rPr>
        <w:t>，而且</w:t>
      </w:r>
      <w:r>
        <w:rPr>
          <w:rFonts w:hint="eastAsia"/>
        </w:rPr>
        <w:t>服务需求</w:t>
      </w:r>
      <w:r w:rsidR="002112B6">
        <w:rPr>
          <w:rFonts w:hint="eastAsia"/>
        </w:rPr>
        <w:t>方也能够</w:t>
      </w:r>
      <w:r>
        <w:rPr>
          <w:rFonts w:hint="eastAsia"/>
        </w:rPr>
        <w:t>找到分</w:t>
      </w:r>
      <w:r w:rsidR="002112B6">
        <w:rPr>
          <w:rFonts w:hint="eastAsia"/>
        </w:rPr>
        <w:t>布</w:t>
      </w:r>
      <w:r>
        <w:rPr>
          <w:rFonts w:hint="eastAsia"/>
        </w:rPr>
        <w:t>在世界各地的网络服务。</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采用</w:t>
      </w:r>
      <w:r>
        <w:rPr>
          <w:rFonts w:hint="eastAsia"/>
        </w:rPr>
        <w:t>XML</w:t>
      </w:r>
      <w:r>
        <w:rPr>
          <w:rFonts w:hint="eastAsia"/>
        </w:rPr>
        <w:t>格式来封装各种不同类型的数据，并且发送到注册中心或者由注册中心来返回需要的数据。</w:t>
      </w:r>
    </w:p>
    <w:p w14:paraId="5F8D9ED3" w14:textId="1BC9E6CD" w:rsidR="00F93894" w:rsidRDefault="00F93894" w:rsidP="008E1F78">
      <w:pPr>
        <w:ind w:firstLine="480"/>
      </w:pPr>
      <w:r>
        <w:rPr>
          <w:rFonts w:hint="eastAsia"/>
        </w:rPr>
        <w:t>Web</w:t>
      </w:r>
      <w:r>
        <w:rPr>
          <w:rFonts w:hint="eastAsia"/>
        </w:rPr>
        <w:t>服务的体系结构</w:t>
      </w:r>
      <w:r w:rsidR="002112B6">
        <w:rPr>
          <w:rFonts w:hint="eastAsia"/>
        </w:rPr>
        <w:t>的基础是</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w:t>
      </w:r>
      <w:r w:rsidR="002112B6">
        <w:rPr>
          <w:rFonts w:hint="eastAsia"/>
        </w:rPr>
        <w:t>以及</w:t>
      </w:r>
      <w:r>
        <w:rPr>
          <w:rFonts w:hint="eastAsia"/>
        </w:rPr>
        <w:t>发布、发现、绑定三个动作。如图</w:t>
      </w:r>
      <w:r w:rsidR="00770FD0">
        <w:rPr>
          <w:rFonts w:hint="eastAsia"/>
        </w:rPr>
        <w:t>2-7</w:t>
      </w:r>
      <w:r>
        <w:rPr>
          <w:rFonts w:hint="eastAsia"/>
        </w:rPr>
        <w:t>所示</w:t>
      </w:r>
      <w:r>
        <w:rPr>
          <w:rFonts w:hint="eastAsia"/>
        </w:rPr>
        <w:t>:</w:t>
      </w:r>
    </w:p>
    <w:p w14:paraId="5712FA83" w14:textId="020CAEA0" w:rsidR="00045800" w:rsidRDefault="003509AA" w:rsidP="00045800">
      <w:pPr>
        <w:keepNext/>
        <w:ind w:firstLine="480"/>
        <w:jc w:val="center"/>
      </w:pPr>
      <w:r>
        <w:object w:dxaOrig="6716" w:dyaOrig="3608" w14:anchorId="44E11143">
          <v:shape id="_x0000_i1028" type="#_x0000_t75" style="width:214.75pt;height:115.2pt" o:ole="">
            <v:imagedata r:id="rId47" o:title=""/>
          </v:shape>
          <o:OLEObject Type="Embed" ProgID="Visio.Drawing.11" ShapeID="_x0000_i1028" DrawAspect="Content" ObjectID="_1455102119" r:id="rId48"/>
        </w:object>
      </w:r>
    </w:p>
    <w:p w14:paraId="0E216915" w14:textId="77777777" w:rsidR="002E014E" w:rsidRDefault="00045800" w:rsidP="00045800">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6</w:t>
      </w:r>
      <w:r>
        <w:fldChar w:fldCharType="end"/>
      </w:r>
      <w:r>
        <w:rPr>
          <w:rFonts w:hint="eastAsia"/>
        </w:rPr>
        <w:t>Web</w:t>
      </w:r>
      <w:r>
        <w:rPr>
          <w:rFonts w:hint="eastAsia"/>
        </w:rPr>
        <w:t>服务体系结构</w:t>
      </w:r>
    </w:p>
    <w:p w14:paraId="32C8F6EA" w14:textId="41B0F147" w:rsidR="00F93894" w:rsidRDefault="00970917" w:rsidP="000E758C">
      <w:pPr>
        <w:ind w:firstLine="480"/>
        <w:jc w:val="both"/>
      </w:pPr>
      <w:r>
        <w:rPr>
          <w:rFonts w:hint="eastAsia"/>
        </w:rPr>
        <w:t>如图</w:t>
      </w:r>
      <w:r>
        <w:rPr>
          <w:rFonts w:hint="eastAsia"/>
        </w:rPr>
        <w:t>2-7</w:t>
      </w:r>
      <w:r>
        <w:rPr>
          <w:rFonts w:hint="eastAsia"/>
        </w:rPr>
        <w:t>，</w:t>
      </w:r>
      <w:r w:rsidR="002E014E" w:rsidRPr="002E014E">
        <w:rPr>
          <w:rFonts w:hint="eastAsia"/>
        </w:rPr>
        <w:t>Web</w:t>
      </w:r>
      <w:r w:rsidR="002E014E" w:rsidRPr="002E014E">
        <w:rPr>
          <w:rFonts w:hint="eastAsia"/>
        </w:rPr>
        <w:t>服务提供者是</w:t>
      </w:r>
      <w:r w:rsidR="002E014E" w:rsidRPr="002E014E">
        <w:rPr>
          <w:rFonts w:hint="eastAsia"/>
        </w:rPr>
        <w:t>Web</w:t>
      </w:r>
      <w:r w:rsidR="002E014E" w:rsidRPr="002E014E">
        <w:rPr>
          <w:rFonts w:hint="eastAsia"/>
        </w:rPr>
        <w:t>服务的</w:t>
      </w:r>
      <w:r w:rsidR="002112B6">
        <w:rPr>
          <w:rFonts w:hint="eastAsia"/>
        </w:rPr>
        <w:t>所有方</w:t>
      </w:r>
      <w:r w:rsidR="002E014E" w:rsidRPr="002E014E">
        <w:rPr>
          <w:rFonts w:hint="eastAsia"/>
        </w:rPr>
        <w:t>，它</w:t>
      </w:r>
      <w:r w:rsidR="002112B6">
        <w:rPr>
          <w:rFonts w:hint="eastAsia"/>
        </w:rPr>
        <w:t>将</w:t>
      </w:r>
      <w:r w:rsidR="002E014E" w:rsidRPr="002E014E">
        <w:rPr>
          <w:rFonts w:hint="eastAsia"/>
        </w:rPr>
        <w:t>自己的功能</w:t>
      </w:r>
      <w:r w:rsidR="002112B6">
        <w:rPr>
          <w:rFonts w:hint="eastAsia"/>
        </w:rPr>
        <w:t>开放给</w:t>
      </w:r>
      <w:r w:rsidR="002112B6" w:rsidRPr="002112B6">
        <w:rPr>
          <w:rFonts w:hint="eastAsia"/>
        </w:rPr>
        <w:t>其他服务和用户</w:t>
      </w:r>
      <w:r w:rsidR="002E014E" w:rsidRPr="002E014E">
        <w:rPr>
          <w:rFonts w:hint="eastAsia"/>
        </w:rPr>
        <w:t>；</w:t>
      </w:r>
      <w:r w:rsidR="002E014E" w:rsidRPr="002E014E">
        <w:rPr>
          <w:rFonts w:hint="eastAsia"/>
        </w:rPr>
        <w:t>Web</w:t>
      </w:r>
      <w:r w:rsidR="002E014E" w:rsidRPr="002E014E">
        <w:rPr>
          <w:rFonts w:hint="eastAsia"/>
        </w:rPr>
        <w:t>服务请求者是</w:t>
      </w:r>
      <w:r w:rsidR="002E014E" w:rsidRPr="002E014E">
        <w:rPr>
          <w:rFonts w:hint="eastAsia"/>
        </w:rPr>
        <w:t>Web</w:t>
      </w:r>
      <w:r w:rsidR="002E014E" w:rsidRPr="002E014E">
        <w:rPr>
          <w:rFonts w:hint="eastAsia"/>
        </w:rPr>
        <w:t>服务功能的使用</w:t>
      </w:r>
      <w:r w:rsidR="002112B6">
        <w:rPr>
          <w:rFonts w:hint="eastAsia"/>
        </w:rPr>
        <w:t>方</w:t>
      </w:r>
      <w:r w:rsidR="002E014E" w:rsidRPr="002E014E">
        <w:rPr>
          <w:rFonts w:hint="eastAsia"/>
        </w:rPr>
        <w:t>，它利用</w:t>
      </w:r>
      <w:r w:rsidR="002E014E" w:rsidRPr="002E014E">
        <w:rPr>
          <w:rFonts w:hint="eastAsia"/>
        </w:rPr>
        <w:t>SOAP</w:t>
      </w:r>
      <w:r w:rsidR="002E014E" w:rsidRPr="002E014E">
        <w:rPr>
          <w:rFonts w:hint="eastAsia"/>
        </w:rPr>
        <w:t>消息向</w:t>
      </w:r>
      <w:r w:rsidR="002E014E" w:rsidRPr="002E014E">
        <w:rPr>
          <w:rFonts w:hint="eastAsia"/>
        </w:rPr>
        <w:t>Web</w:t>
      </w:r>
      <w:r w:rsidR="002E014E" w:rsidRPr="002E014E">
        <w:rPr>
          <w:rFonts w:hint="eastAsia"/>
        </w:rPr>
        <w:t>服务提供者发送请求以获得服务；</w:t>
      </w:r>
      <w:r w:rsidR="002E014E" w:rsidRPr="002E014E">
        <w:rPr>
          <w:rFonts w:hint="eastAsia"/>
        </w:rPr>
        <w:t>Web</w:t>
      </w:r>
      <w:r w:rsidR="002E014E" w:rsidRPr="002E014E">
        <w:rPr>
          <w:rFonts w:hint="eastAsia"/>
        </w:rPr>
        <w:t>服务中介者</w:t>
      </w:r>
      <w:r w:rsidR="002112B6">
        <w:rPr>
          <w:rFonts w:hint="eastAsia"/>
        </w:rPr>
        <w:t>作为管理方，将</w:t>
      </w:r>
      <w:r w:rsidR="002E014E" w:rsidRPr="002E014E">
        <w:rPr>
          <w:rFonts w:hint="eastAsia"/>
        </w:rPr>
        <w:t>一个</w:t>
      </w:r>
      <w:r w:rsidR="002E014E" w:rsidRPr="002E014E">
        <w:rPr>
          <w:rFonts w:hint="eastAsia"/>
        </w:rPr>
        <w:t>Web</w:t>
      </w:r>
      <w:r w:rsidR="002E014E" w:rsidRPr="002E014E">
        <w:rPr>
          <w:rFonts w:hint="eastAsia"/>
        </w:rPr>
        <w:t>服务请求者与合适的</w:t>
      </w:r>
      <w:r w:rsidR="002E014E" w:rsidRPr="002E014E">
        <w:rPr>
          <w:rFonts w:hint="eastAsia"/>
        </w:rPr>
        <w:t>Web</w:t>
      </w:r>
      <w:r w:rsidR="002E014E" w:rsidRPr="002E014E">
        <w:rPr>
          <w:rFonts w:hint="eastAsia"/>
        </w:rPr>
        <w:t>服务提供者联系在一起，</w:t>
      </w:r>
      <w:r w:rsidR="002112B6">
        <w:rPr>
          <w:rFonts w:hint="eastAsia"/>
        </w:rPr>
        <w:t>Web</w:t>
      </w:r>
      <w:r w:rsidR="002112B6">
        <w:rPr>
          <w:rFonts w:hint="eastAsia"/>
        </w:rPr>
        <w:t>服务中介者</w:t>
      </w:r>
      <w:r w:rsidR="002E014E" w:rsidRPr="002E014E">
        <w:rPr>
          <w:rFonts w:hint="eastAsia"/>
        </w:rPr>
        <w:t>一般是</w:t>
      </w:r>
      <w:r w:rsidR="002E014E" w:rsidRPr="002E014E">
        <w:rPr>
          <w:rFonts w:hint="eastAsia"/>
        </w:rPr>
        <w:t>UDDI</w:t>
      </w:r>
      <w:r w:rsidR="00F93894">
        <w:rPr>
          <w:rFonts w:hint="eastAsia"/>
        </w:rPr>
        <w:t>。</w:t>
      </w:r>
    </w:p>
    <w:p w14:paraId="62B52FE5" w14:textId="38B5231B" w:rsidR="00F93894" w:rsidRPr="00151920" w:rsidRDefault="005D2B65" w:rsidP="00EB577B">
      <w:pPr>
        <w:pStyle w:val="4"/>
        <w:numPr>
          <w:ilvl w:val="3"/>
          <w:numId w:val="30"/>
        </w:numPr>
        <w:ind w:left="0" w:firstLine="482"/>
        <w:rPr>
          <w:b w:val="0"/>
        </w:rPr>
      </w:pPr>
      <w:r>
        <w:rPr>
          <w:rFonts w:hint="eastAsia"/>
          <w:b w:val="0"/>
        </w:rPr>
        <w:t>针对多种</w:t>
      </w:r>
      <w:r w:rsidR="001C05DA">
        <w:rPr>
          <w:rFonts w:hint="eastAsia"/>
          <w:b w:val="0"/>
        </w:rPr>
        <w:t>推理引擎</w:t>
      </w:r>
      <w:r>
        <w:rPr>
          <w:rFonts w:hint="eastAsia"/>
          <w:b w:val="0"/>
        </w:rPr>
        <w:t>的</w:t>
      </w:r>
      <w:r>
        <w:rPr>
          <w:rFonts w:hint="eastAsia"/>
          <w:b w:val="0"/>
        </w:rPr>
        <w:t>WebService</w:t>
      </w:r>
      <w:r w:rsidR="00B348D8">
        <w:rPr>
          <w:rFonts w:hint="eastAsia"/>
          <w:b w:val="0"/>
        </w:rPr>
        <w:t>模块设计</w:t>
      </w:r>
    </w:p>
    <w:p w14:paraId="5BFB4991" w14:textId="01E021CC" w:rsidR="00F93894" w:rsidRDefault="00F93894" w:rsidP="00F93894">
      <w:pPr>
        <w:ind w:firstLine="480"/>
      </w:pPr>
      <w:r>
        <w:rPr>
          <w:rFonts w:hint="eastAsia"/>
        </w:rPr>
        <w:t>为了满足系统的可扩展性需求，需要将推理实现的细节封装在推理模块内部，</w:t>
      </w:r>
      <w:r w:rsidR="00770FD0">
        <w:rPr>
          <w:rFonts w:hint="eastAsia"/>
        </w:rPr>
        <w:t>因此设计了如图</w:t>
      </w:r>
      <w:r w:rsidR="00770FD0">
        <w:rPr>
          <w:rFonts w:hint="eastAsia"/>
        </w:rPr>
        <w:t>2-8</w:t>
      </w:r>
      <w:r>
        <w:rPr>
          <w:rFonts w:hint="eastAsia"/>
        </w:rPr>
        <w:t>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Json Diagnosis(Json Data)</w:t>
      </w:r>
      <w:r>
        <w:rPr>
          <w:rFonts w:hint="eastAsia"/>
        </w:rPr>
        <w:t>。</w:t>
      </w:r>
    </w:p>
    <w:p w14:paraId="5137DC51" w14:textId="08C1C074" w:rsidR="00AE0A01" w:rsidRDefault="006E63DE" w:rsidP="00945269">
      <w:pPr>
        <w:keepNext/>
        <w:ind w:firstLine="480"/>
        <w:jc w:val="center"/>
      </w:pPr>
      <w:r>
        <w:object w:dxaOrig="16806" w:dyaOrig="8931" w14:anchorId="741233BE">
          <v:shape id="_x0000_i1029" type="#_x0000_t75" style="width:415.1pt;height:234.8pt" o:ole="">
            <v:imagedata r:id="rId49" o:title=""/>
          </v:shape>
          <o:OLEObject Type="Embed" ProgID="Visio.Drawing.11" ShapeID="_x0000_i1029" DrawAspect="Content" ObjectID="_1455102120" r:id="rId50"/>
        </w:object>
      </w:r>
      <w:r w:rsidR="003509AA">
        <w:rPr>
          <w:rFonts w:hint="eastAsia"/>
        </w:rPr>
        <w:t>图</w:t>
      </w:r>
      <w:r w:rsidR="003509AA">
        <w:rPr>
          <w:rFonts w:hint="eastAsia"/>
        </w:rPr>
        <w:t xml:space="preserve">2- </w:t>
      </w:r>
      <w:r w:rsidR="003509AA">
        <w:fldChar w:fldCharType="begin"/>
      </w:r>
      <w:r w:rsidR="003509AA">
        <w:instrText xml:space="preserve"> </w:instrText>
      </w:r>
      <w:r w:rsidR="003509AA">
        <w:rPr>
          <w:rFonts w:hint="eastAsia"/>
        </w:rPr>
        <w:instrText xml:space="preserve">SEQ </w:instrText>
      </w:r>
      <w:r w:rsidR="003509AA">
        <w:rPr>
          <w:rFonts w:hint="eastAsia"/>
        </w:rPr>
        <w:instrText>图</w:instrText>
      </w:r>
      <w:r w:rsidR="003509AA">
        <w:rPr>
          <w:rFonts w:hint="eastAsia"/>
        </w:rPr>
        <w:instrText>2- \* ARABIC</w:instrText>
      </w:r>
      <w:r w:rsidR="003509AA">
        <w:instrText xml:space="preserve"> </w:instrText>
      </w:r>
      <w:r w:rsidR="003509AA">
        <w:fldChar w:fldCharType="separate"/>
      </w:r>
      <w:r w:rsidR="009045BC">
        <w:rPr>
          <w:noProof/>
        </w:rPr>
        <w:t>7</w:t>
      </w:r>
      <w:r w:rsidR="003509AA">
        <w:fldChar w:fldCharType="end"/>
      </w:r>
      <w:r w:rsidR="003509AA">
        <w:rPr>
          <w:rFonts w:hint="eastAsia"/>
        </w:rPr>
        <w:t>推理模块内部流程图</w:t>
      </w:r>
    </w:p>
    <w:p w14:paraId="670BF0FB" w14:textId="3E0F4CE8" w:rsidR="00F93894" w:rsidRDefault="005A6E9C" w:rsidP="00F93894">
      <w:pPr>
        <w:ind w:firstLine="480"/>
      </w:pPr>
      <w:r>
        <w:rPr>
          <w:rFonts w:hint="eastAsia"/>
        </w:rPr>
        <w:t>（</w:t>
      </w:r>
      <w:r w:rsidR="00F93894">
        <w:rPr>
          <w:rFonts w:hint="eastAsia"/>
        </w:rPr>
        <w:t>1</w:t>
      </w:r>
      <w:r>
        <w:rPr>
          <w:rFonts w:hint="eastAsia"/>
        </w:rPr>
        <w:t>）</w:t>
      </w:r>
      <w:r w:rsidR="009A404B">
        <w:rPr>
          <w:rFonts w:hint="eastAsia"/>
        </w:rPr>
        <w:t xml:space="preserve"> </w:t>
      </w:r>
      <w:r w:rsidR="00F93894">
        <w:rPr>
          <w:rFonts w:hint="eastAsia"/>
        </w:rPr>
        <w:t xml:space="preserve">SearchTemp: </w:t>
      </w:r>
      <w:r w:rsidR="00F93894">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14:paraId="5028BA0E" w14:textId="3657A294" w:rsidR="00F93894" w:rsidRDefault="005A6E9C" w:rsidP="00F93894">
      <w:pPr>
        <w:ind w:firstLine="480"/>
      </w:pPr>
      <w:r>
        <w:rPr>
          <w:rFonts w:hint="eastAsia"/>
        </w:rPr>
        <w:t>（</w:t>
      </w:r>
      <w:r w:rsidR="00F93894">
        <w:rPr>
          <w:rFonts w:hint="eastAsia"/>
        </w:rPr>
        <w:t>2</w:t>
      </w:r>
      <w:r>
        <w:rPr>
          <w:rFonts w:hint="eastAsia"/>
        </w:rPr>
        <w:t>）</w:t>
      </w:r>
      <w:r w:rsidR="009A404B">
        <w:rPr>
          <w:rFonts w:hint="eastAsia"/>
        </w:rPr>
        <w:t xml:space="preserve"> </w:t>
      </w:r>
      <w:r w:rsidR="00F93894">
        <w:rPr>
          <w:rFonts w:hint="eastAsia"/>
        </w:rPr>
        <w:t>DataAdapter</w:t>
      </w:r>
      <w:r w:rsidR="00F93894">
        <w:rPr>
          <w:rFonts w:hint="eastAsia"/>
        </w:rPr>
        <w:t>：将输入的数据根据推理引擎的需求处理为特定的数据格式传送给</w:t>
      </w:r>
      <w:r w:rsidR="00F93894">
        <w:rPr>
          <w:rFonts w:hint="eastAsia"/>
        </w:rPr>
        <w:t>Inference</w:t>
      </w:r>
      <w:r w:rsidR="00F93894">
        <w:rPr>
          <w:rFonts w:hint="eastAsia"/>
        </w:rPr>
        <w:t>进行推理，对于包含无效输入的数据则返回错误信息，中断流程。</w:t>
      </w:r>
    </w:p>
    <w:p w14:paraId="45768201" w14:textId="1BA32B66" w:rsidR="00F93894" w:rsidRDefault="005A6E9C" w:rsidP="00F93894">
      <w:pPr>
        <w:ind w:firstLine="480"/>
      </w:pPr>
      <w:r>
        <w:rPr>
          <w:rFonts w:hint="eastAsia"/>
        </w:rPr>
        <w:t>（</w:t>
      </w:r>
      <w:r w:rsidR="00F93894">
        <w:rPr>
          <w:rFonts w:hint="eastAsia"/>
        </w:rPr>
        <w:t>3</w:t>
      </w:r>
      <w:r>
        <w:rPr>
          <w:rFonts w:hint="eastAsia"/>
        </w:rPr>
        <w:t>）</w:t>
      </w:r>
      <w:r w:rsidR="009A404B">
        <w:rPr>
          <w:rFonts w:hint="eastAsia"/>
        </w:rPr>
        <w:t xml:space="preserve"> </w:t>
      </w:r>
      <w:r w:rsidR="00F93894">
        <w:rPr>
          <w:rFonts w:hint="eastAsia"/>
        </w:rPr>
        <w:t>Inference</w:t>
      </w:r>
      <w:r w:rsidR="00F93894">
        <w:rPr>
          <w:rFonts w:hint="eastAsia"/>
        </w:rPr>
        <w:t>：根据输入的知识和数据根据一定的方法进行推理，推理结束后输出结论，通过</w:t>
      </w:r>
      <w:r w:rsidR="00F93894">
        <w:rPr>
          <w:rFonts w:hint="eastAsia"/>
        </w:rPr>
        <w:t>DataAdapter</w:t>
      </w:r>
      <w:r w:rsidR="00F93894">
        <w:rPr>
          <w:rFonts w:hint="eastAsia"/>
        </w:rPr>
        <w:t>返回给</w:t>
      </w:r>
      <w:r w:rsidR="00F93894">
        <w:rPr>
          <w:rFonts w:hint="eastAsia"/>
        </w:rPr>
        <w:t>WebService</w:t>
      </w:r>
      <w:r w:rsidR="00F93894">
        <w:rPr>
          <w:rFonts w:hint="eastAsia"/>
        </w:rPr>
        <w:t>的请求方。</w:t>
      </w:r>
    </w:p>
    <w:p w14:paraId="6E662ED0" w14:textId="7A38E17F" w:rsidR="00F93894" w:rsidRPr="00F93894" w:rsidRDefault="00F93894" w:rsidP="00F93894">
      <w:pPr>
        <w:ind w:firstLine="480"/>
      </w:pPr>
      <w:r>
        <w:rPr>
          <w:rFonts w:hint="eastAsia"/>
        </w:rPr>
        <w:t>通过以上的</w:t>
      </w:r>
      <w:r w:rsidR="001C05DA">
        <w:rPr>
          <w:rFonts w:hint="eastAsia"/>
        </w:rPr>
        <w:t>模块设计</w:t>
      </w:r>
      <w:r>
        <w:rPr>
          <w:rFonts w:hint="eastAsia"/>
        </w:rPr>
        <w:t>，实现了对不同疾病的数据和知识库的开放性，可以添加与系统平台不同的推理引擎，知识库的更新和数据需求的变化都可以通过修改外部文件完成。</w:t>
      </w:r>
    </w:p>
    <w:p w14:paraId="740DC478" w14:textId="2C52A779" w:rsidR="00AE0A01" w:rsidRDefault="00AE0A01" w:rsidP="00AE0A01">
      <w:pPr>
        <w:ind w:firstLine="480"/>
      </w:pPr>
      <w:r>
        <w:rPr>
          <w:rFonts w:hint="eastAsia"/>
        </w:rPr>
        <w:t>一个</w:t>
      </w:r>
      <w:r>
        <w:rPr>
          <w:rFonts w:hint="eastAsia"/>
        </w:rPr>
        <w:t>Web</w:t>
      </w:r>
      <w:r w:rsidR="000E2473">
        <w:rPr>
          <w:rFonts w:hint="eastAsia"/>
        </w:rPr>
        <w:t>Service</w:t>
      </w:r>
      <w:r w:rsidR="00B348D8">
        <w:rPr>
          <w:rFonts w:hint="eastAsia"/>
        </w:rPr>
        <w:t>的周期主要包括服务的构建</w:t>
      </w:r>
      <w:r w:rsidR="00F66C38">
        <w:rPr>
          <w:rFonts w:hint="eastAsia"/>
        </w:rPr>
        <w:t>与</w:t>
      </w:r>
      <w:r>
        <w:rPr>
          <w:rFonts w:hint="eastAsia"/>
        </w:rPr>
        <w:t>部署、服务的运行以及服务的维护</w:t>
      </w:r>
      <w:r w:rsidR="00B348D8">
        <w:rPr>
          <w:rFonts w:hint="eastAsia"/>
        </w:rPr>
        <w:t>三</w:t>
      </w:r>
      <w:r>
        <w:rPr>
          <w:rFonts w:hint="eastAsia"/>
        </w:rPr>
        <w:t>个阶段。</w:t>
      </w:r>
      <w:r w:rsidR="000E2473">
        <w:rPr>
          <w:rFonts w:hint="eastAsia"/>
        </w:rPr>
        <w:t>基于</w:t>
      </w:r>
      <w:r w:rsidR="000E2473">
        <w:rPr>
          <w:rFonts w:hint="eastAsia"/>
        </w:rPr>
        <w:t>WebService</w:t>
      </w:r>
      <w:r w:rsidR="000E2473">
        <w:rPr>
          <w:rFonts w:hint="eastAsia"/>
        </w:rPr>
        <w:t>的</w:t>
      </w:r>
      <w:r>
        <w:rPr>
          <w:rFonts w:hint="eastAsia"/>
        </w:rPr>
        <w:t>推理引擎的创建过程</w:t>
      </w:r>
      <w:r w:rsidR="00F66C38">
        <w:rPr>
          <w:rFonts w:hint="eastAsia"/>
        </w:rPr>
        <w:t>实际上无异于其他的类型的应用程序</w:t>
      </w:r>
      <w:r>
        <w:rPr>
          <w:rFonts w:hint="eastAsia"/>
        </w:rPr>
        <w:t>，都是从应用程序的设计</w:t>
      </w:r>
      <w:r w:rsidR="00F66C38">
        <w:rPr>
          <w:rFonts w:hint="eastAsia"/>
        </w:rPr>
        <w:t>开始</w:t>
      </w:r>
      <w:r>
        <w:rPr>
          <w:rFonts w:hint="eastAsia"/>
        </w:rPr>
        <w:t>、</w:t>
      </w:r>
      <w:r w:rsidR="00F66C38">
        <w:rPr>
          <w:rFonts w:hint="eastAsia"/>
        </w:rPr>
        <w:t>到</w:t>
      </w:r>
      <w:r>
        <w:rPr>
          <w:rFonts w:hint="eastAsia"/>
        </w:rPr>
        <w:t>代码的编写</w:t>
      </w:r>
      <w:r w:rsidR="00F66C38">
        <w:rPr>
          <w:rFonts w:hint="eastAsia"/>
        </w:rPr>
        <w:t>部署、</w:t>
      </w:r>
      <w:r w:rsidR="00F66C38" w:rsidRPr="00F66C38">
        <w:rPr>
          <w:rFonts w:hint="eastAsia"/>
        </w:rPr>
        <w:t>最终</w:t>
      </w:r>
      <w:r w:rsidR="00F66C38">
        <w:rPr>
          <w:rFonts w:hint="eastAsia"/>
        </w:rPr>
        <w:t>交付使用的</w:t>
      </w:r>
      <w:r>
        <w:rPr>
          <w:rFonts w:hint="eastAsia"/>
        </w:rPr>
        <w:t>一个周期。</w:t>
      </w:r>
    </w:p>
    <w:p w14:paraId="0599625F" w14:textId="336BBFF6" w:rsidR="006F0B6C" w:rsidRDefault="00AE0A01" w:rsidP="005A6E9C">
      <w:pPr>
        <w:ind w:firstLine="480"/>
      </w:pPr>
      <w:r>
        <w:rPr>
          <w:rFonts w:hint="eastAsia"/>
        </w:rPr>
        <w:t>服务的构建</w:t>
      </w:r>
      <w:r w:rsidR="00F66C38">
        <w:rPr>
          <w:rFonts w:hint="eastAsia"/>
        </w:rPr>
        <w:t>指的是</w:t>
      </w:r>
      <w:r>
        <w:rPr>
          <w:rFonts w:hint="eastAsia"/>
        </w:rPr>
        <w:t>服务的</w:t>
      </w:r>
      <w:r w:rsidR="00F66C38">
        <w:rPr>
          <w:rFonts w:hint="eastAsia"/>
        </w:rPr>
        <w:t>编码开发、</w:t>
      </w:r>
      <w:r>
        <w:rPr>
          <w:rFonts w:hint="eastAsia"/>
        </w:rPr>
        <w:t>服务的测试</w:t>
      </w:r>
      <w:r w:rsidR="00F66C38">
        <w:rPr>
          <w:rFonts w:hint="eastAsia"/>
        </w:rPr>
        <w:t>以及</w:t>
      </w:r>
      <w:r>
        <w:rPr>
          <w:rFonts w:hint="eastAsia"/>
        </w:rPr>
        <w:t>服务接口描述的定义。可以通过根据新的推理需求创建新的推理引擎服务或者可以根据其他的推理引</w:t>
      </w:r>
      <w:r>
        <w:rPr>
          <w:rFonts w:hint="eastAsia"/>
        </w:rPr>
        <w:lastRenderedPageBreak/>
        <w:t>擎服务和应用程序组合成新的推理引擎服务。服务的部署主要是在推理引擎服务实现完后，服务提供者向服务注册中心发布服务接口，并将服务的可执行文件部署在执行环境中。</w:t>
      </w:r>
      <w:r w:rsidR="00F66C38">
        <w:rPr>
          <w:rFonts w:hint="eastAsia"/>
        </w:rPr>
        <w:t>在运行阶段</w:t>
      </w:r>
      <w:r>
        <w:rPr>
          <w:rFonts w:hint="eastAsia"/>
        </w:rPr>
        <w:t>，服务请求者</w:t>
      </w:r>
      <w:r w:rsidR="00F66C38">
        <w:rPr>
          <w:rFonts w:hint="eastAsia"/>
        </w:rPr>
        <w:t>能够</w:t>
      </w:r>
      <w:r>
        <w:rPr>
          <w:rFonts w:hint="eastAsia"/>
        </w:rPr>
        <w:t>查找服务、调用服务。系统通过</w:t>
      </w:r>
      <w:r w:rsidR="005A6E9C">
        <w:rPr>
          <w:rFonts w:hint="eastAsia"/>
        </w:rPr>
        <w:t>动态调用的方式，根据推理的方法的需求，获取相应的推理服务</w:t>
      </w:r>
      <w:r>
        <w:rPr>
          <w:rFonts w:hint="eastAsia"/>
        </w:rPr>
        <w:t>。维护阶段包括管理和更新推理引擎服务应用程序，主要是对于推理方法或者知识库的改进和更新。</w:t>
      </w:r>
    </w:p>
    <w:p w14:paraId="685F79A7" w14:textId="77777777" w:rsidR="00AE0A01" w:rsidRDefault="00450ABB" w:rsidP="00DF60E1">
      <w:pPr>
        <w:pStyle w:val="2"/>
        <w:numPr>
          <w:ilvl w:val="1"/>
          <w:numId w:val="30"/>
        </w:numPr>
        <w:ind w:left="142" w:hanging="142"/>
        <w:rPr>
          <w:rFonts w:cs="Times New Roman"/>
        </w:rPr>
      </w:pPr>
      <w:bookmarkStart w:id="17" w:name="_Toc380699001"/>
      <w:r>
        <w:rPr>
          <w:rFonts w:cs="Times New Roman" w:hint="eastAsia"/>
        </w:rPr>
        <w:t>系统框架设计</w:t>
      </w:r>
      <w:bookmarkEnd w:id="17"/>
    </w:p>
    <w:p w14:paraId="5322476B" w14:textId="44DD299E" w:rsidR="000E2473" w:rsidRDefault="000E2473" w:rsidP="00FB09A9">
      <w:pPr>
        <w:ind w:firstLineChars="175" w:firstLine="420"/>
      </w:pPr>
      <w:r w:rsidRPr="000E2473">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w:t>
      </w:r>
      <w:r w:rsidR="006A6C9C">
        <w:rPr>
          <w:rFonts w:hint="eastAsia"/>
        </w:rPr>
        <w:t>框架各模块进行一定的扩展，并设计具有开放性和扩展性的系统框架</w:t>
      </w:r>
      <w:r>
        <w:rPr>
          <w:rFonts w:hint="eastAsia"/>
        </w:rPr>
        <w:t>。</w:t>
      </w:r>
    </w:p>
    <w:p w14:paraId="31CADCC7" w14:textId="77777777" w:rsidR="005776D3" w:rsidRPr="005776D3" w:rsidRDefault="00FB09A9" w:rsidP="00FB09A9">
      <w:pPr>
        <w:ind w:firstLineChars="175" w:firstLine="420"/>
      </w:pPr>
      <w:r w:rsidRPr="00FB09A9">
        <w:rPr>
          <w:rFonts w:hint="eastAsia"/>
        </w:rPr>
        <w:t>随着疾病种类的增加和参与社区医疗的数目增多，</w:t>
      </w:r>
      <w:r>
        <w:rPr>
          <w:rFonts w:hint="eastAsia"/>
        </w:rPr>
        <w:t>一方面，系统覆盖的用户群体的数目在增加的同时覆盖的区域范围在变广，因而系统需要适应于广域网络坏境的架构模式；另一方面，</w:t>
      </w:r>
      <w:r w:rsidRPr="00FB09A9">
        <w:rPr>
          <w:rFonts w:hint="eastAsia"/>
        </w:rPr>
        <w:t>面向社区的疾病诊断决策支持系统需要存储容量和计算资源具有扩展性，</w:t>
      </w:r>
      <w:r>
        <w:rPr>
          <w:rFonts w:hint="eastAsia"/>
        </w:rPr>
        <w:t>所以</w:t>
      </w:r>
      <w:r w:rsidRPr="00FB09A9">
        <w:rPr>
          <w:rFonts w:hint="eastAsia"/>
        </w:rPr>
        <w:t>系统需要建立于存储和计算性能可伸缩的平台</w:t>
      </w:r>
      <w:r>
        <w:rPr>
          <w:rFonts w:hint="eastAsia"/>
        </w:rPr>
        <w:t>。因此，在本节主要介绍云计算的相关概念以及系统的架构模式的选取</w:t>
      </w:r>
      <w:r w:rsidR="00136864">
        <w:rPr>
          <w:rFonts w:hint="eastAsia"/>
        </w:rPr>
        <w:t>，并基于以上讨论的结论设计面向社区的临床决策支持系统的系统架构。</w:t>
      </w:r>
    </w:p>
    <w:p w14:paraId="4E84815A" w14:textId="77777777" w:rsidR="00AE0A01" w:rsidRPr="00CD709C" w:rsidRDefault="00AE0A01" w:rsidP="00EA4234">
      <w:pPr>
        <w:pStyle w:val="3"/>
        <w:numPr>
          <w:ilvl w:val="2"/>
          <w:numId w:val="30"/>
        </w:numPr>
        <w:ind w:left="567"/>
        <w:rPr>
          <w:rFonts w:cs="Times New Roman"/>
          <w:b w:val="0"/>
        </w:rPr>
      </w:pPr>
      <w:bookmarkStart w:id="18" w:name="_Toc380699002"/>
      <w:r w:rsidRPr="00CD709C">
        <w:rPr>
          <w:rFonts w:cs="Times New Roman" w:hint="eastAsia"/>
          <w:b w:val="0"/>
        </w:rPr>
        <w:t>云计算简介</w:t>
      </w:r>
      <w:bookmarkEnd w:id="18"/>
    </w:p>
    <w:p w14:paraId="4C634957" w14:textId="5FD87251" w:rsidR="00AE0A01" w:rsidRDefault="0032682F" w:rsidP="0046558D">
      <w:pPr>
        <w:tabs>
          <w:tab w:val="left" w:pos="5670"/>
        </w:tabs>
        <w:ind w:firstLine="480"/>
      </w:pPr>
      <w:r w:rsidRPr="0032682F">
        <w:rPr>
          <w:rFonts w:hint="eastAsia"/>
        </w:rPr>
        <w:t>云计算（</w:t>
      </w:r>
      <w:r w:rsidRPr="0032682F">
        <w:rPr>
          <w:rFonts w:hint="eastAsia"/>
        </w:rPr>
        <w:t>Cloud Computing</w:t>
      </w:r>
      <w:r w:rsidRPr="0032682F">
        <w:rPr>
          <w:rFonts w:hint="eastAsia"/>
        </w:rPr>
        <w:t>）是网格计算（</w:t>
      </w:r>
      <w:r w:rsidRPr="0032682F">
        <w:rPr>
          <w:rFonts w:hint="eastAsia"/>
        </w:rPr>
        <w:t>Grid Computing</w:t>
      </w:r>
      <w:r w:rsidRPr="0032682F">
        <w:rPr>
          <w:rFonts w:hint="eastAsia"/>
        </w:rPr>
        <w:t>）、分布式计算（</w:t>
      </w:r>
      <w:r w:rsidRPr="0032682F">
        <w:rPr>
          <w:rFonts w:hint="eastAsia"/>
        </w:rPr>
        <w:t>Distributed Computing</w:t>
      </w:r>
      <w:r w:rsidRPr="0032682F">
        <w:rPr>
          <w:rFonts w:hint="eastAsia"/>
        </w:rPr>
        <w:t>）、并行计算（</w:t>
      </w:r>
      <w:r w:rsidRPr="0032682F">
        <w:rPr>
          <w:rFonts w:hint="eastAsia"/>
        </w:rPr>
        <w:t>Parallel Computing</w:t>
      </w:r>
      <w:r w:rsidRPr="0032682F">
        <w:rPr>
          <w:rFonts w:hint="eastAsia"/>
        </w:rPr>
        <w:t>）、网络存储（</w:t>
      </w:r>
      <w:r w:rsidRPr="0032682F">
        <w:rPr>
          <w:rFonts w:hint="eastAsia"/>
        </w:rPr>
        <w:t>Network Storage Technologies</w:t>
      </w:r>
      <w:r w:rsidRPr="0032682F">
        <w:rPr>
          <w:rFonts w:hint="eastAsia"/>
        </w:rPr>
        <w:t>）、虚拟化（</w:t>
      </w:r>
      <w:r w:rsidRPr="0032682F">
        <w:rPr>
          <w:rFonts w:hint="eastAsia"/>
        </w:rPr>
        <w:t>Virtualization</w:t>
      </w:r>
      <w:r w:rsidRPr="0032682F">
        <w:rPr>
          <w:rFonts w:hint="eastAsia"/>
        </w:rPr>
        <w:t>）、负载均衡（</w:t>
      </w:r>
      <w:r w:rsidRPr="0032682F">
        <w:rPr>
          <w:rFonts w:hint="eastAsia"/>
        </w:rPr>
        <w:t>Load Balance</w:t>
      </w:r>
      <w:r w:rsidRPr="0032682F">
        <w:rPr>
          <w:rFonts w:hint="eastAsia"/>
        </w:rPr>
        <w:t>）等传统计算机技术与网络技术发展融合发展起来的。</w:t>
      </w:r>
      <w:r>
        <w:t xml:space="preserve"> </w:t>
      </w:r>
    </w:p>
    <w:p w14:paraId="7A0A7047" w14:textId="060FC744" w:rsidR="006F43D2" w:rsidRDefault="006F43D2" w:rsidP="00AE0A01">
      <w:pPr>
        <w:ind w:firstLine="480"/>
      </w:pPr>
      <w:r w:rsidRPr="006F43D2">
        <w:rPr>
          <w:rFonts w:hint="eastAsia"/>
        </w:rPr>
        <w:t>云计算是一种基于互联网的计算方式，通过这种方式，共享的软硬件资源和信息可以按需提供给计算机和其他设备</w:t>
      </w:r>
      <w:r w:rsidR="0024023A">
        <w:fldChar w:fldCharType="begin"/>
      </w:r>
      <w:r w:rsidR="00A04B8C">
        <w:rPr>
          <w:rFonts w:hint="eastAsia"/>
        </w:rPr>
        <w:instrText xml:space="preserve"> ADDIN EN.CITE &lt;EndNote&gt;&lt;Cite&gt;&lt;Author&gt;</w:instrText>
      </w:r>
      <w:r w:rsidR="00A04B8C">
        <w:rPr>
          <w:rFonts w:hint="eastAsia"/>
        </w:rPr>
        <w:instrText>陈全</w:instrText>
      </w:r>
      <w:r w:rsidR="00A04B8C">
        <w:rPr>
          <w:rFonts w:hint="eastAsia"/>
        </w:rPr>
        <w:instrText>&lt;/Author&gt;&lt;Year&gt;2009&lt;/Year&gt;&lt;RecNum&gt;52&lt;/RecNum&gt;&lt;DisplayText&gt;&lt;style face="superscript"&gt;[25]&lt;/style&gt;&lt;/DisplayText&gt;&lt;record&gt;&lt;rec-number&gt;52&lt;/rec-number&gt;&lt;foreign-keys&gt;&lt;key app="EN" db-id="5dzfeds9afa20pepxd95ep9jpa0easz5p5fz"&gt;52&lt;/key&gt;&lt;/foreign-keys&gt;&lt;ref-type name="Journal Article"&gt;17&lt;/ref-type&gt;&lt;contributors&gt;&lt;authors&gt;&lt;author&gt;</w:instrText>
      </w:r>
      <w:r w:rsidR="00A04B8C">
        <w:rPr>
          <w:rFonts w:hint="eastAsia"/>
        </w:rPr>
        <w:instrText>陈全</w:instrText>
      </w:r>
      <w:r w:rsidR="00A04B8C">
        <w:rPr>
          <w:rFonts w:hint="eastAsia"/>
        </w:rPr>
        <w:instrText>&lt;/author&gt;&lt;author&gt;</w:instrText>
      </w:r>
      <w:r w:rsidR="00A04B8C">
        <w:rPr>
          <w:rFonts w:hint="eastAsia"/>
        </w:rPr>
        <w:instrText>邓倩妮</w:instrText>
      </w:r>
      <w:r w:rsidR="00A04B8C">
        <w:rPr>
          <w:rFonts w:hint="eastAsia"/>
        </w:rPr>
        <w:instrText>&lt;/author&gt;&lt;/authors&gt;&lt;/contributors&gt;&lt;titles&gt;&lt;title&gt;</w:instrText>
      </w:r>
      <w:r w:rsidR="00A04B8C">
        <w:rPr>
          <w:rFonts w:hint="eastAsia"/>
        </w:rPr>
        <w:instrText>云计算及其关键技术</w:instrText>
      </w:r>
      <w:r w:rsidR="00A04B8C">
        <w:rPr>
          <w:rFonts w:hint="eastAsia"/>
        </w:rPr>
        <w:instrText>&lt;/title&gt;&lt;secondary-title&gt;</w:instrText>
      </w:r>
      <w:r w:rsidR="00A04B8C">
        <w:rPr>
          <w:rFonts w:hint="eastAsia"/>
        </w:rPr>
        <w:instrText>计算机应用</w:instrText>
      </w:r>
      <w:r w:rsidR="00A04B8C">
        <w:rPr>
          <w:rFonts w:hint="eastAsia"/>
        </w:rPr>
        <w:instrText>&lt;/secondary-title&gt;&lt;/titles&gt;&lt;pages&gt;2562-256</w:instrText>
      </w:r>
      <w:r w:rsidR="00A04B8C">
        <w:instrText>7&lt;/pages&gt;&lt;volume&gt;29&lt;/volume&gt;&lt;number&gt;9&lt;/number&gt;&lt;dates&gt;&lt;year&gt;2009&lt;/year&gt;&lt;/dates&gt;&lt;urls&gt;&lt;/urls&gt;&lt;/record&gt;&lt;/Cite&gt;&lt;/EndNote&gt;</w:instrText>
      </w:r>
      <w:r w:rsidR="0024023A">
        <w:fldChar w:fldCharType="separate"/>
      </w:r>
      <w:r w:rsidR="00A04B8C" w:rsidRPr="00A04B8C">
        <w:rPr>
          <w:noProof/>
          <w:vertAlign w:val="superscript"/>
        </w:rPr>
        <w:t>[</w:t>
      </w:r>
      <w:hyperlink w:anchor="_ENREF_25" w:tooltip="陈全, 2009 #52" w:history="1">
        <w:r w:rsidR="00824E40" w:rsidRPr="00A04B8C">
          <w:rPr>
            <w:noProof/>
            <w:vertAlign w:val="superscript"/>
          </w:rPr>
          <w:t>25</w:t>
        </w:r>
      </w:hyperlink>
      <w:r w:rsidR="00A04B8C" w:rsidRPr="00A04B8C">
        <w:rPr>
          <w:noProof/>
          <w:vertAlign w:val="superscript"/>
        </w:rPr>
        <w:t>]</w:t>
      </w:r>
      <w:r w:rsidR="0024023A">
        <w:fldChar w:fldCharType="end"/>
      </w:r>
      <w:r w:rsidRPr="006F43D2">
        <w:rPr>
          <w:rFonts w:hint="eastAsia"/>
        </w:rPr>
        <w:t>。云计算是指服务的交付和使用模式，</w:t>
      </w:r>
      <w:r w:rsidRPr="006F43D2">
        <w:rPr>
          <w:rFonts w:hint="eastAsia"/>
        </w:rPr>
        <w:lastRenderedPageBreak/>
        <w:t>通过网络以按需、易扩展的方式获得所需的服务。这种服务</w:t>
      </w:r>
      <w:r w:rsidR="00AE3148">
        <w:rPr>
          <w:rFonts w:hint="eastAsia"/>
        </w:rPr>
        <w:t>不仅限于</w:t>
      </w:r>
      <w:r w:rsidRPr="006F43D2">
        <w:rPr>
          <w:rFonts w:hint="eastAsia"/>
        </w:rPr>
        <w:t>IT</w:t>
      </w:r>
      <w:r w:rsidRPr="006F43D2">
        <w:rPr>
          <w:rFonts w:hint="eastAsia"/>
        </w:rPr>
        <w:t>和软件、互联网相关的，也可以是其他的服务。</w:t>
      </w:r>
    </w:p>
    <w:p w14:paraId="7D8250EB" w14:textId="25821A77" w:rsidR="00AE0A01" w:rsidRDefault="00AE0A01" w:rsidP="00AE0A01">
      <w:pPr>
        <w:ind w:firstLine="480"/>
      </w:pPr>
      <w:r>
        <w:rPr>
          <w:rFonts w:hint="eastAsia"/>
        </w:rPr>
        <w:t>云计算所具备的特征如下</w:t>
      </w:r>
      <w:r w:rsidR="00F967FE">
        <w:fldChar w:fldCharType="begin"/>
      </w:r>
      <w:r w:rsidR="00A04B8C">
        <w:rPr>
          <w:rFonts w:hint="eastAsia"/>
        </w:rPr>
        <w:instrText xml:space="preserve"> ADDIN EN.CITE &lt;EndNote&gt;&lt;Cite&gt;&lt;Author&gt;</w:instrText>
      </w:r>
      <w:r w:rsidR="00A04B8C">
        <w:rPr>
          <w:rFonts w:hint="eastAsia"/>
        </w:rPr>
        <w:instrText>赵俊华</w:instrText>
      </w:r>
      <w:r w:rsidR="00A04B8C">
        <w:rPr>
          <w:rFonts w:hint="eastAsia"/>
        </w:rPr>
        <w:instrText>&lt;/Author&gt;&lt;Year&gt;2010&lt;/Year&gt;&lt;RecNum&gt;53&lt;/RecNum&gt;&lt;DisplayText&gt;&lt;style face="superscript"&gt;[26]&lt;/style&gt;&lt;/DisplayText&gt;&lt;record&gt;&lt;rec-number&gt;53&lt;/rec-number&gt;&lt;foreign-keys&gt;&lt;key app="EN" db-id="5dzfeds9afa20pepxd95ep9jpa0easz5p5fz"&gt;53&lt;/key&gt;&lt;/foreign-keys&gt;&lt;ref-type name="Journal Article"&gt;17&lt;/ref-type&gt;&lt;contributors&gt;&lt;authors&gt;&lt;author&gt;</w:instrText>
      </w:r>
      <w:r w:rsidR="00A04B8C">
        <w:rPr>
          <w:rFonts w:hint="eastAsia"/>
        </w:rPr>
        <w:instrText>赵俊华</w:instrText>
      </w:r>
      <w:r w:rsidR="00A04B8C">
        <w:rPr>
          <w:rFonts w:hint="eastAsia"/>
        </w:rPr>
        <w:instrText>&lt;/author&gt;&lt;author&gt;</w:instrText>
      </w:r>
      <w:r w:rsidR="00A04B8C">
        <w:rPr>
          <w:rFonts w:hint="eastAsia"/>
        </w:rPr>
        <w:instrText>文福拴</w:instrText>
      </w:r>
      <w:r w:rsidR="00A04B8C">
        <w:rPr>
          <w:rFonts w:hint="eastAsia"/>
        </w:rPr>
        <w:instrText>&lt;/author&gt;&lt;author&gt;</w:instrText>
      </w:r>
      <w:r w:rsidR="00A04B8C">
        <w:rPr>
          <w:rFonts w:hint="eastAsia"/>
        </w:rPr>
        <w:instrText>薛禹胜</w:instrText>
      </w:r>
      <w:r w:rsidR="00A04B8C">
        <w:rPr>
          <w:rFonts w:hint="eastAsia"/>
        </w:rPr>
        <w:instrText>&lt;/author&gt;&lt;author&gt;</w:instrText>
      </w:r>
      <w:r w:rsidR="00A04B8C">
        <w:rPr>
          <w:rFonts w:hint="eastAsia"/>
        </w:rPr>
        <w:instrText>林振智</w:instrText>
      </w:r>
      <w:r w:rsidR="00A04B8C">
        <w:rPr>
          <w:rFonts w:hint="eastAsia"/>
        </w:rPr>
        <w:instrText>&lt;/author&gt;&lt;/authors&gt;&lt;/contributors&gt;&lt;titles&gt;&lt;title&gt;</w:instrText>
      </w:r>
      <w:r w:rsidR="00A04B8C">
        <w:rPr>
          <w:rFonts w:hint="eastAsia"/>
        </w:rPr>
        <w:instrText>云计算</w:instrText>
      </w:r>
      <w:r w:rsidR="00A04B8C">
        <w:rPr>
          <w:rFonts w:hint="eastAsia"/>
        </w:rPr>
        <w:instrText xml:space="preserve">: </w:instrText>
      </w:r>
      <w:r w:rsidR="00A04B8C">
        <w:rPr>
          <w:rFonts w:hint="eastAsia"/>
        </w:rPr>
        <w:instrText>构建未来电力系统的核心计算平台</w:instrText>
      </w:r>
      <w:r w:rsidR="00A04B8C">
        <w:rPr>
          <w:rFonts w:hint="eastAsia"/>
        </w:rPr>
        <w:instrText>&lt;/title&gt;&lt;secondary-title&gt;</w:instrText>
      </w:r>
      <w:r w:rsidR="00A04B8C">
        <w:rPr>
          <w:rFonts w:hint="eastAsia"/>
        </w:rPr>
        <w:instrText>电力系统自动化</w:instrText>
      </w:r>
      <w:r w:rsidR="00A04B8C">
        <w:rPr>
          <w:rFonts w:hint="eastAsia"/>
        </w:rPr>
        <w:instrText>&lt;/secondary-title&gt;&lt;/titles&gt;&lt;pages&gt;1-8&lt;/pages&gt;&lt;number&gt;15&lt;/number&gt;&lt;dates&gt;&lt;year&gt;2010&lt;/year&gt;&lt;/dates&gt;&lt;urls&gt;&lt;/urls&gt;&lt;/record&gt;&lt;/Cite&gt;&lt;/EndNote&gt;</w:instrText>
      </w:r>
      <w:r w:rsidR="00F967FE">
        <w:fldChar w:fldCharType="separate"/>
      </w:r>
      <w:r w:rsidR="00A04B8C" w:rsidRPr="00A04B8C">
        <w:rPr>
          <w:noProof/>
          <w:vertAlign w:val="superscript"/>
        </w:rPr>
        <w:t>[</w:t>
      </w:r>
      <w:hyperlink w:anchor="_ENREF_26" w:tooltip="赵俊华, 2010 #53" w:history="1">
        <w:r w:rsidR="00824E40" w:rsidRPr="00A04B8C">
          <w:rPr>
            <w:noProof/>
            <w:vertAlign w:val="superscript"/>
          </w:rPr>
          <w:t>26</w:t>
        </w:r>
      </w:hyperlink>
      <w:r w:rsidR="00A04B8C" w:rsidRPr="00A04B8C">
        <w:rPr>
          <w:noProof/>
          <w:vertAlign w:val="superscript"/>
        </w:rPr>
        <w:t>]</w:t>
      </w:r>
      <w:r w:rsidR="00F967FE">
        <w:fldChar w:fldCharType="end"/>
      </w:r>
      <w:r>
        <w:rPr>
          <w:rFonts w:hint="eastAsia"/>
        </w:rPr>
        <w:t>：</w:t>
      </w:r>
    </w:p>
    <w:p w14:paraId="0B6754C4" w14:textId="7E1E5335" w:rsidR="00AE0A01" w:rsidRDefault="0069037D" w:rsidP="00AE0A01">
      <w:pPr>
        <w:ind w:firstLine="480"/>
      </w:pPr>
      <w:r>
        <w:rPr>
          <w:rFonts w:hint="eastAsia"/>
        </w:rPr>
        <w:t>（</w:t>
      </w:r>
      <w:r>
        <w:rPr>
          <w:rFonts w:hint="eastAsia"/>
        </w:rPr>
        <w:t>1</w:t>
      </w:r>
      <w:r>
        <w:rPr>
          <w:rFonts w:hint="eastAsia"/>
        </w:rPr>
        <w:t>）</w:t>
      </w:r>
      <w:r w:rsidR="00AE0A01">
        <w:rPr>
          <w:rFonts w:hint="eastAsia"/>
        </w:rPr>
        <w:t>易于动态扩展</w:t>
      </w:r>
    </w:p>
    <w:p w14:paraId="162B8D64" w14:textId="65E5E665" w:rsidR="00AE0A01" w:rsidRDefault="00841CC3" w:rsidP="003B6C7F">
      <w:pPr>
        <w:ind w:firstLine="480"/>
      </w:pPr>
      <w:r>
        <w:rPr>
          <w:rFonts w:hint="eastAsia"/>
        </w:rPr>
        <w:t>云计算与传统计算模式相比，可扩展性是最突出的优势。通过云计算可以集成</w:t>
      </w:r>
      <w:r w:rsidR="00AE0A01">
        <w:rPr>
          <w:rFonts w:hint="eastAsia"/>
        </w:rPr>
        <w:t>硬件种类、网络类型、</w:t>
      </w:r>
      <w:r w:rsidR="00A04F37">
        <w:rPr>
          <w:rFonts w:hint="eastAsia"/>
        </w:rPr>
        <w:t>操作系统等</w:t>
      </w:r>
      <w:r w:rsidR="003B6C7F">
        <w:rPr>
          <w:rFonts w:hint="eastAsia"/>
        </w:rPr>
        <w:t>都存在差异</w:t>
      </w:r>
      <w:r w:rsidR="00A04F37">
        <w:rPr>
          <w:rFonts w:hint="eastAsia"/>
        </w:rPr>
        <w:t>的各种</w:t>
      </w:r>
      <w:r w:rsidR="003B6C7F">
        <w:rPr>
          <w:rFonts w:hint="eastAsia"/>
        </w:rPr>
        <w:t>机器</w:t>
      </w:r>
      <w:r w:rsidR="00A04F37">
        <w:rPr>
          <w:rFonts w:hint="eastAsia"/>
        </w:rPr>
        <w:t>设备，因此，在需要时</w:t>
      </w:r>
      <w:r w:rsidR="00AE0A01">
        <w:rPr>
          <w:rFonts w:hint="eastAsia"/>
        </w:rPr>
        <w:t>可以得到</w:t>
      </w:r>
      <w:r w:rsidR="003B6C7F">
        <w:rPr>
          <w:rFonts w:hint="eastAsia"/>
        </w:rPr>
        <w:t>简易</w:t>
      </w:r>
      <w:r w:rsidR="00AE0A01">
        <w:rPr>
          <w:rFonts w:hint="eastAsia"/>
        </w:rPr>
        <w:t>和</w:t>
      </w:r>
      <w:r w:rsidR="003B6C7F">
        <w:rPr>
          <w:rFonts w:hint="eastAsia"/>
        </w:rPr>
        <w:t>迅速</w:t>
      </w:r>
      <w:r w:rsidR="00AE0A01">
        <w:rPr>
          <w:rFonts w:hint="eastAsia"/>
        </w:rPr>
        <w:t>的扩展</w:t>
      </w:r>
      <w:r w:rsidR="00A04F37" w:rsidRPr="00A04F37">
        <w:rPr>
          <w:rFonts w:hint="eastAsia"/>
        </w:rPr>
        <w:t>平台的计算和存储能力</w:t>
      </w:r>
      <w:r w:rsidR="00AE0A01">
        <w:rPr>
          <w:rFonts w:hint="eastAsia"/>
        </w:rPr>
        <w:t>。</w:t>
      </w:r>
      <w:r w:rsidR="00A04F37">
        <w:rPr>
          <w:rFonts w:hint="eastAsia"/>
        </w:rPr>
        <w:t>传统计算平台系统升级</w:t>
      </w:r>
      <w:r w:rsidR="003B6C7F">
        <w:rPr>
          <w:rFonts w:hint="eastAsia"/>
        </w:rPr>
        <w:t>的时间往往是</w:t>
      </w:r>
      <w:r w:rsidR="003B6C7F" w:rsidRPr="003B6C7F">
        <w:rPr>
          <w:rFonts w:hint="eastAsia"/>
        </w:rPr>
        <w:t>几天甚至几周</w:t>
      </w:r>
      <w:r w:rsidR="00AE0A01">
        <w:rPr>
          <w:rFonts w:hint="eastAsia"/>
        </w:rPr>
        <w:t>，</w:t>
      </w:r>
      <w:r w:rsidR="00A04F37">
        <w:rPr>
          <w:rFonts w:hint="eastAsia"/>
        </w:rPr>
        <w:t>而</w:t>
      </w:r>
      <w:r w:rsidR="00AE0A01">
        <w:rPr>
          <w:rFonts w:hint="eastAsia"/>
        </w:rPr>
        <w:t>云计算平台的升级可以在不影响系统整体运行的情况下动态进行</w:t>
      </w:r>
      <w:r w:rsidR="00A04F37">
        <w:rPr>
          <w:rFonts w:hint="eastAsia"/>
        </w:rPr>
        <w:t>，且耗时一般可控制在小时以内</w:t>
      </w:r>
      <w:r w:rsidR="00AE0A01">
        <w:rPr>
          <w:rFonts w:hint="eastAsia"/>
        </w:rPr>
        <w:t>。</w:t>
      </w:r>
    </w:p>
    <w:p w14:paraId="1FDBF2EC" w14:textId="2D16A863" w:rsidR="00AE0A01" w:rsidRDefault="0069037D" w:rsidP="00AE0A01">
      <w:pPr>
        <w:ind w:firstLine="480"/>
      </w:pPr>
      <w:r>
        <w:rPr>
          <w:rFonts w:hint="eastAsia"/>
        </w:rPr>
        <w:t>（</w:t>
      </w:r>
      <w:r>
        <w:rPr>
          <w:rFonts w:hint="eastAsia"/>
        </w:rPr>
        <w:t>2</w:t>
      </w:r>
      <w:r>
        <w:rPr>
          <w:rFonts w:hint="eastAsia"/>
        </w:rPr>
        <w:t>）</w:t>
      </w:r>
      <w:r w:rsidR="00AE0A01">
        <w:rPr>
          <w:rFonts w:hint="eastAsia"/>
        </w:rPr>
        <w:t>虚拟化与服务</w:t>
      </w:r>
    </w:p>
    <w:p w14:paraId="5403070C" w14:textId="17558B6A" w:rsidR="00AE0A01" w:rsidRDefault="00F5245C" w:rsidP="00AE0A01">
      <w:pPr>
        <w:ind w:firstLine="480"/>
      </w:pPr>
      <w:r>
        <w:rPr>
          <w:rFonts w:hint="eastAsia"/>
        </w:rPr>
        <w:t>对于</w:t>
      </w:r>
      <w:r w:rsidR="00AE0A01">
        <w:rPr>
          <w:rFonts w:hint="eastAsia"/>
        </w:rPr>
        <w:t>用户</w:t>
      </w:r>
      <w:r>
        <w:rPr>
          <w:rFonts w:hint="eastAsia"/>
        </w:rPr>
        <w:t>来说，虚拟化代表着</w:t>
      </w:r>
      <w:r w:rsidRPr="00F5245C">
        <w:rPr>
          <w:rFonts w:hint="eastAsia"/>
        </w:rPr>
        <w:t>获得计算服务的唯一接口</w:t>
      </w:r>
      <w:r>
        <w:rPr>
          <w:rFonts w:hint="eastAsia"/>
        </w:rPr>
        <w:t>，</w:t>
      </w:r>
      <w:r w:rsidR="003B6C7F">
        <w:rPr>
          <w:rFonts w:hint="eastAsia"/>
        </w:rPr>
        <w:t>不管一个云计算平台实际整合</w:t>
      </w:r>
      <w:r w:rsidRPr="00F5245C">
        <w:rPr>
          <w:rFonts w:hint="eastAsia"/>
        </w:rPr>
        <w:t>计算设备</w:t>
      </w:r>
      <w:r w:rsidR="003B6C7F">
        <w:rPr>
          <w:rFonts w:hint="eastAsia"/>
        </w:rPr>
        <w:t>的数目为多大</w:t>
      </w:r>
      <w:r w:rsidRPr="00F5245C">
        <w:rPr>
          <w:rFonts w:hint="eastAsia"/>
        </w:rPr>
        <w:t>，</w:t>
      </w:r>
      <w:r w:rsidR="00AE0A01">
        <w:rPr>
          <w:rFonts w:hint="eastAsia"/>
        </w:rPr>
        <w:t>其</w:t>
      </w:r>
      <w:r w:rsidR="003B6C7F">
        <w:rPr>
          <w:rFonts w:hint="eastAsia"/>
        </w:rPr>
        <w:t>对外来说</w:t>
      </w:r>
      <w:r w:rsidR="00AE0A01">
        <w:rPr>
          <w:rFonts w:hint="eastAsia"/>
        </w:rPr>
        <w:t>是一个单一实体</w:t>
      </w:r>
      <w:r w:rsidR="00B051E6">
        <w:rPr>
          <w:rFonts w:hint="eastAsia"/>
        </w:rPr>
        <w:t>。由于应用了虚拟化技术，云计算平台</w:t>
      </w:r>
      <w:r w:rsidR="00AE0A01">
        <w:rPr>
          <w:rFonts w:hint="eastAsia"/>
        </w:rPr>
        <w:t>可以将多个计算任务</w:t>
      </w:r>
      <w:r w:rsidR="003B6C7F">
        <w:rPr>
          <w:rFonts w:hint="eastAsia"/>
        </w:rPr>
        <w:t>集中</w:t>
      </w:r>
      <w:r w:rsidR="00AE0A01">
        <w:rPr>
          <w:rFonts w:hint="eastAsia"/>
        </w:rPr>
        <w:t>在同一台</w:t>
      </w:r>
      <w:r w:rsidR="003B6C7F">
        <w:rPr>
          <w:rFonts w:hint="eastAsia"/>
        </w:rPr>
        <w:t>计算能力和存储能力足够强大</w:t>
      </w:r>
      <w:r w:rsidR="00AE0A01">
        <w:rPr>
          <w:rFonts w:hint="eastAsia"/>
        </w:rPr>
        <w:t>的设备</w:t>
      </w:r>
      <w:r w:rsidR="00AE0A01">
        <w:rPr>
          <w:rFonts w:hint="eastAsia"/>
        </w:rPr>
        <w:t>(</w:t>
      </w:r>
      <w:r w:rsidR="00AE0A01">
        <w:rPr>
          <w:rFonts w:hint="eastAsia"/>
        </w:rPr>
        <w:t>如大型工作站</w:t>
      </w:r>
      <w:r w:rsidR="00AE0A01">
        <w:rPr>
          <w:rFonts w:hint="eastAsia"/>
        </w:rPr>
        <w:t>)</w:t>
      </w:r>
      <w:r w:rsidR="00B051E6">
        <w:rPr>
          <w:rFonts w:hint="eastAsia"/>
        </w:rPr>
        <w:t>上</w:t>
      </w:r>
      <w:r w:rsidR="003B6C7F">
        <w:rPr>
          <w:rFonts w:hint="eastAsia"/>
        </w:rPr>
        <w:t>执</w:t>
      </w:r>
      <w:r w:rsidR="00B051E6">
        <w:rPr>
          <w:rFonts w:hint="eastAsia"/>
        </w:rPr>
        <w:t>行，</w:t>
      </w:r>
      <w:r w:rsidR="00DE5216">
        <w:rPr>
          <w:rFonts w:hint="eastAsia"/>
        </w:rPr>
        <w:t>最大限度地利用系统的计算资源。此外，</w:t>
      </w:r>
      <w:r w:rsidR="00AE0A01">
        <w:rPr>
          <w:rFonts w:hint="eastAsia"/>
        </w:rPr>
        <w:t>云计算平台可以根据客户的需求</w:t>
      </w:r>
      <w:r w:rsidR="00DE5216" w:rsidRPr="00DE5216">
        <w:rPr>
          <w:rFonts w:hint="eastAsia"/>
        </w:rPr>
        <w:t>利用虚拟化技术</w:t>
      </w:r>
      <w:r w:rsidR="00AE0A01">
        <w:rPr>
          <w:rFonts w:hint="eastAsia"/>
        </w:rPr>
        <w:t>动态</w:t>
      </w:r>
      <w:r w:rsidR="003B6C7F">
        <w:rPr>
          <w:rFonts w:hint="eastAsia"/>
        </w:rPr>
        <w:t>调配</w:t>
      </w:r>
      <w:r w:rsidR="00AE0A01">
        <w:rPr>
          <w:rFonts w:hint="eastAsia"/>
        </w:rPr>
        <w:t>计算资源和</w:t>
      </w:r>
      <w:r w:rsidR="003B6C7F">
        <w:rPr>
          <w:rFonts w:hint="eastAsia"/>
        </w:rPr>
        <w:t>建造</w:t>
      </w:r>
      <w:r w:rsidR="00AE0A01">
        <w:rPr>
          <w:rFonts w:hint="eastAsia"/>
        </w:rPr>
        <w:t>系统平台。</w:t>
      </w:r>
    </w:p>
    <w:p w14:paraId="133243DC" w14:textId="77777777" w:rsidR="00AE0A01" w:rsidRDefault="00AE0A01" w:rsidP="00AE0A01">
      <w:pPr>
        <w:ind w:firstLine="480"/>
      </w:pPr>
      <w:r>
        <w:rPr>
          <w:rFonts w:hint="eastAsia"/>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008318D8">
        <w:rPr>
          <w:rFonts w:hint="eastAsia"/>
        </w:rPr>
        <w:t>IT</w:t>
      </w:r>
      <w:r w:rsidR="008318D8">
        <w:rPr>
          <w:rFonts w:hint="eastAsia"/>
        </w:rPr>
        <w:t>系统的可维护性</w:t>
      </w:r>
      <w:r>
        <w:rPr>
          <w:rFonts w:hint="eastAsia"/>
        </w:rPr>
        <w:t>；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sidR="00872C11">
        <w:rPr>
          <w:rFonts w:hint="eastAsia"/>
        </w:rPr>
        <w:t>可以集中管理和共享医疗信息。</w:t>
      </w:r>
    </w:p>
    <w:p w14:paraId="0A620300" w14:textId="4724D67D" w:rsidR="00AE0A01" w:rsidRDefault="00AE0A01" w:rsidP="00AE0A01">
      <w:pPr>
        <w:ind w:firstLine="480"/>
      </w:pPr>
      <w:r>
        <w:rPr>
          <w:rFonts w:hint="eastAsia"/>
        </w:rPr>
        <w:t>从体系结构的角度来看，一个云计算系统是为配置各种计算机软件、硬件和网络资源、运行客户应用程序而搭建的平台。美国国家标准和技术研究院的云计算定义中明确了三种服务模式</w:t>
      </w:r>
      <w:r w:rsidR="00FD020D">
        <w:fldChar w:fldCharType="begin"/>
      </w:r>
      <w:r w:rsidR="00A04B8C">
        <w:instrText xml:space="preserve"> ADDIN EN.CITE &lt;EndNote&gt;&lt;Cite&gt;&lt;Author&gt;Mell&lt;/Author&gt;&lt;Year&gt;2009&lt;/Year&gt;&lt;RecNum&gt;29&lt;/RecNum&gt;&lt;DisplayText&gt;&lt;style face="superscript"&gt;[27]&lt;/style&gt;&lt;/DisplayText&gt;&lt;record&gt;&lt;rec-number&gt;29&lt;/rec-number&gt;&lt;foreign-keys&gt;&lt;key app="EN" db-id="5dzfeds9afa20pepxd95ep9jpa0easz5p5fz"&gt;29&lt;/key&gt;&lt;/foreign-keys&gt;&lt;ref-type name="Journal Article"&gt;17&lt;/ref-type&gt;&lt;contributors&gt;&lt;authors&gt;&lt;author&gt;Mell, Peter&lt;/author&gt;&lt;author&gt;Grance, Tim&lt;/author&gt;&lt;/authors&gt;&lt;/contributors&gt;&lt;titles&gt;&lt;title&gt;The NIST definition of cloud computing. National Institute of Standards and Technology&lt;/title&gt;&lt;secondary-title&gt;Information Technology Laboratory, Version&lt;/secondary-title&gt;&lt;/titles&gt;&lt;pages&gt;2009&lt;/pages&gt;&lt;volume&gt;15&lt;/volume&gt;&lt;number&gt;10.07&lt;/number&gt;&lt;dates&gt;&lt;year&gt;2009&lt;/year&gt;&lt;/dates&gt;&lt;urls&gt;&lt;/urls&gt;&lt;/record&gt;&lt;/Cite&gt;&lt;/EndNote&gt;</w:instrText>
      </w:r>
      <w:r w:rsidR="00FD020D">
        <w:fldChar w:fldCharType="separate"/>
      </w:r>
      <w:r w:rsidR="00A04B8C" w:rsidRPr="00A04B8C">
        <w:rPr>
          <w:noProof/>
          <w:vertAlign w:val="superscript"/>
        </w:rPr>
        <w:t>[</w:t>
      </w:r>
      <w:hyperlink w:anchor="_ENREF_27" w:tooltip="Mell, 2009 #29" w:history="1">
        <w:r w:rsidR="00824E40" w:rsidRPr="00A04B8C">
          <w:rPr>
            <w:noProof/>
            <w:vertAlign w:val="superscript"/>
          </w:rPr>
          <w:t>27</w:t>
        </w:r>
      </w:hyperlink>
      <w:r w:rsidR="00A04B8C" w:rsidRPr="00A04B8C">
        <w:rPr>
          <w:noProof/>
          <w:vertAlign w:val="superscript"/>
        </w:rPr>
        <w:t>]</w:t>
      </w:r>
      <w:r w:rsidR="00FD020D">
        <w:fldChar w:fldCharType="end"/>
      </w:r>
      <w:r>
        <w:rPr>
          <w:rFonts w:hint="eastAsia"/>
        </w:rPr>
        <w:t>：</w:t>
      </w:r>
    </w:p>
    <w:p w14:paraId="6D19D3B1" w14:textId="3FC4A1D5" w:rsidR="00DA4641" w:rsidRDefault="00AE0A01" w:rsidP="00532E95">
      <w:pPr>
        <w:ind w:firstLine="480"/>
      </w:pPr>
      <w:r>
        <w:rPr>
          <w:rFonts w:hint="eastAsia"/>
        </w:rPr>
        <w:lastRenderedPageBreak/>
        <w:t>软件即服务</w:t>
      </w:r>
      <w:r w:rsidR="0069037D">
        <w:rPr>
          <w:rFonts w:hint="eastAsia"/>
        </w:rPr>
        <w:t>（</w:t>
      </w:r>
      <w:r w:rsidR="00DA4641" w:rsidRPr="00DA4641">
        <w:t>Software-as-a-service</w:t>
      </w:r>
      <w:r w:rsidR="00917C50">
        <w:rPr>
          <w:rFonts w:hint="eastAsia"/>
        </w:rPr>
        <w:t>，</w:t>
      </w:r>
      <w:r>
        <w:rPr>
          <w:rFonts w:hint="eastAsia"/>
        </w:rPr>
        <w:t>SaaS</w:t>
      </w:r>
      <w:r w:rsidR="0069037D">
        <w:rPr>
          <w:rFonts w:hint="eastAsia"/>
        </w:rPr>
        <w:t>）</w:t>
      </w:r>
      <w:r>
        <w:rPr>
          <w:rFonts w:hint="eastAsia"/>
        </w:rPr>
        <w:t>：消费者使用应用程序，但并不掌控操作系统、硬件或运作的网络基础架构。</w:t>
      </w:r>
    </w:p>
    <w:p w14:paraId="12DB0C17" w14:textId="75814CDB" w:rsidR="00AE0A01" w:rsidRDefault="00AE0A01" w:rsidP="00532E95">
      <w:pPr>
        <w:ind w:firstLine="480"/>
      </w:pPr>
      <w:r>
        <w:rPr>
          <w:rFonts w:hint="eastAsia"/>
        </w:rPr>
        <w:t>平台即服务</w:t>
      </w:r>
      <w:r w:rsidR="0069037D">
        <w:rPr>
          <w:rFonts w:hint="eastAsia"/>
        </w:rPr>
        <w:t>（</w:t>
      </w:r>
      <w:r w:rsidR="00112B43" w:rsidRPr="00112B43">
        <w:t>Platform-as-a-Service</w:t>
      </w:r>
      <w:r w:rsidR="00917C50">
        <w:rPr>
          <w:rFonts w:hint="eastAsia"/>
        </w:rPr>
        <w:t>，</w:t>
      </w:r>
      <w:r>
        <w:rPr>
          <w:rFonts w:hint="eastAsia"/>
        </w:rPr>
        <w:t>PaaS</w:t>
      </w:r>
      <w:r w:rsidR="0069037D">
        <w:rPr>
          <w:rFonts w:hint="eastAsia"/>
        </w:rPr>
        <w:t>）</w:t>
      </w:r>
      <w:r>
        <w:rPr>
          <w:rFonts w:hint="eastAsia"/>
        </w:rPr>
        <w:t>：</w:t>
      </w:r>
      <w:r w:rsidR="004B315C">
        <w:rPr>
          <w:rFonts w:hint="eastAsia"/>
        </w:rPr>
        <w:t>将软件研发的平台</w:t>
      </w:r>
      <w:r w:rsidR="00112B43" w:rsidRPr="00112B43">
        <w:rPr>
          <w:rFonts w:hint="eastAsia"/>
        </w:rPr>
        <w:t>作为一种服务，以</w:t>
      </w:r>
      <w:r w:rsidR="00112B43" w:rsidRPr="00112B43">
        <w:rPr>
          <w:rFonts w:hint="eastAsia"/>
        </w:rPr>
        <w:t>SaaS</w:t>
      </w:r>
      <w:r w:rsidR="00112B43">
        <w:rPr>
          <w:rFonts w:hint="eastAsia"/>
        </w:rPr>
        <w:t>的模式提交给用户。</w:t>
      </w:r>
    </w:p>
    <w:p w14:paraId="786B7949" w14:textId="60BE38C1" w:rsidR="00DA4641" w:rsidRDefault="00AE0A01" w:rsidP="00532E95">
      <w:pPr>
        <w:ind w:firstLineChars="0" w:firstLine="420"/>
      </w:pPr>
      <w:r>
        <w:rPr>
          <w:rFonts w:hint="eastAsia"/>
        </w:rPr>
        <w:t>基础架构即服务</w:t>
      </w:r>
      <w:r w:rsidR="0069037D">
        <w:rPr>
          <w:rFonts w:hint="eastAsia"/>
        </w:rPr>
        <w:t>（</w:t>
      </w:r>
      <w:r w:rsidR="00917C50" w:rsidRPr="00917C50">
        <w:t>Infrastructure as a Service</w:t>
      </w:r>
      <w:r w:rsidR="00917C50">
        <w:rPr>
          <w:rFonts w:hint="eastAsia"/>
        </w:rPr>
        <w:t>，</w:t>
      </w:r>
      <w:r>
        <w:rPr>
          <w:rFonts w:hint="eastAsia"/>
        </w:rPr>
        <w:t>IaaS</w:t>
      </w:r>
      <w:r w:rsidR="0069037D">
        <w:rPr>
          <w:rFonts w:hint="eastAsia"/>
        </w:rPr>
        <w:t>）</w:t>
      </w:r>
      <w:r>
        <w:rPr>
          <w:rFonts w:hint="eastAsia"/>
        </w:rPr>
        <w:t>：消费者使用“基础计算资源”，如处理能力、存储空间、网络组件或中间件。</w:t>
      </w:r>
    </w:p>
    <w:p w14:paraId="4E18E8CB" w14:textId="77777777" w:rsidR="00AE0A01" w:rsidRDefault="00AE0A01" w:rsidP="00532E95">
      <w:pPr>
        <w:ind w:firstLineChars="0" w:firstLine="420"/>
      </w:pPr>
      <w:r>
        <w:rPr>
          <w:rFonts w:hint="eastAsia"/>
        </w:rPr>
        <w:t>本论文是基于</w:t>
      </w:r>
      <w:r>
        <w:rPr>
          <w:rFonts w:hint="eastAsia"/>
        </w:rPr>
        <w:t>PaaS</w:t>
      </w:r>
      <w:r>
        <w:rPr>
          <w:rFonts w:hint="eastAsia"/>
        </w:rPr>
        <w:t>构建面向社区的临床决策支持软件服务，主要精力在于构建应用程序的业务逻辑上，而不在于基础平台的构建、运维以及平台的扩展性和灾难防备上。另一方面由于医疗</w:t>
      </w:r>
      <w:r w:rsidR="004B6505">
        <w:rPr>
          <w:rFonts w:hint="eastAsia"/>
        </w:rPr>
        <w:t>数据涉及隐私问题，放在公有云上存在安全性的问题。因此，本文</w:t>
      </w:r>
      <w:r>
        <w:rPr>
          <w:rFonts w:hint="eastAsia"/>
        </w:rPr>
        <w:t>旨在提供基于云计算的系统框架的技术方案。</w:t>
      </w:r>
    </w:p>
    <w:p w14:paraId="2CA79694" w14:textId="77777777" w:rsidR="00AE0A01" w:rsidRPr="00CD709C" w:rsidRDefault="00AE0A01" w:rsidP="00EA4234">
      <w:pPr>
        <w:pStyle w:val="3"/>
        <w:numPr>
          <w:ilvl w:val="2"/>
          <w:numId w:val="30"/>
        </w:numPr>
        <w:ind w:left="567"/>
        <w:rPr>
          <w:rFonts w:cs="Times New Roman"/>
          <w:b w:val="0"/>
        </w:rPr>
      </w:pPr>
      <w:bookmarkStart w:id="19" w:name="_Toc380699003"/>
      <w:r w:rsidRPr="00CD709C">
        <w:rPr>
          <w:rFonts w:cs="Times New Roman" w:hint="eastAsia"/>
          <w:b w:val="0"/>
        </w:rPr>
        <w:t>架构模式选取</w:t>
      </w:r>
      <w:bookmarkEnd w:id="19"/>
    </w:p>
    <w:p w14:paraId="344875A5" w14:textId="77777777" w:rsidR="00AE0A01" w:rsidRPr="0067505E" w:rsidRDefault="00AE0A01" w:rsidP="00D21B26">
      <w:pPr>
        <w:pStyle w:val="4"/>
        <w:numPr>
          <w:ilvl w:val="3"/>
          <w:numId w:val="30"/>
        </w:numPr>
        <w:ind w:left="0" w:firstLine="426"/>
        <w:rPr>
          <w:b w:val="0"/>
        </w:rPr>
      </w:pPr>
      <w:r w:rsidRPr="0067505E">
        <w:rPr>
          <w:rFonts w:hint="eastAsia"/>
          <w:b w:val="0"/>
        </w:rPr>
        <w:t>B/S</w:t>
      </w:r>
      <w:r w:rsidRPr="0067505E">
        <w:rPr>
          <w:rFonts w:hint="eastAsia"/>
          <w:b w:val="0"/>
        </w:rPr>
        <w:t>架构简介</w:t>
      </w:r>
    </w:p>
    <w:p w14:paraId="5AD61887" w14:textId="77777777" w:rsidR="00AE0A01" w:rsidRDefault="00AE0A01" w:rsidP="00AE0A01">
      <w:pPr>
        <w:ind w:firstLine="48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为早期软件系统首选的架构。</w:t>
      </w:r>
    </w:p>
    <w:p w14:paraId="6277C7DC" w14:textId="4F626042" w:rsidR="006C4703" w:rsidRDefault="00AE0A01" w:rsidP="00AE0A01">
      <w:pPr>
        <w:ind w:firstLine="480"/>
      </w:pPr>
      <w:r>
        <w:rPr>
          <w:rFonts w:hint="eastAsia"/>
        </w:rPr>
        <w:t>随着</w:t>
      </w:r>
      <w:r>
        <w:rPr>
          <w:rFonts w:hint="eastAsia"/>
        </w:rPr>
        <w:t>Internet</w:t>
      </w:r>
      <w:r>
        <w:rPr>
          <w:rFonts w:hint="eastAsia"/>
        </w:rPr>
        <w:t>技术的兴起，</w:t>
      </w:r>
      <w:r w:rsidR="002B60CA" w:rsidRPr="002B60CA">
        <w:rPr>
          <w:rFonts w:hint="eastAsia"/>
        </w:rPr>
        <w:t>B/S</w:t>
      </w:r>
      <w:r w:rsidR="002B60CA" w:rsidRPr="002B60CA">
        <w:rPr>
          <w:rFonts w:hint="eastAsia"/>
        </w:rPr>
        <w:t>结构</w:t>
      </w:r>
      <w:r w:rsidR="002B60CA">
        <w:rPr>
          <w:rFonts w:hint="eastAsia"/>
        </w:rPr>
        <w:t>，</w:t>
      </w:r>
      <w:r w:rsidR="002B60CA" w:rsidRPr="002B60CA">
        <w:rPr>
          <w:rFonts w:hint="eastAsia"/>
        </w:rPr>
        <w:t>即</w:t>
      </w:r>
      <w:r w:rsidR="002B60CA" w:rsidRPr="002B60CA">
        <w:rPr>
          <w:rFonts w:hint="eastAsia"/>
        </w:rPr>
        <w:t>Browser/Server</w:t>
      </w:r>
      <w:r w:rsidR="002B60CA" w:rsidRPr="002B60CA">
        <w:rPr>
          <w:rFonts w:hint="eastAsia"/>
        </w:rPr>
        <w:t>（浏览器</w:t>
      </w:r>
      <w:r w:rsidR="002B60CA" w:rsidRPr="002B60CA">
        <w:rPr>
          <w:rFonts w:hint="eastAsia"/>
        </w:rPr>
        <w:t>/</w:t>
      </w:r>
      <w:r w:rsidR="002B60CA" w:rsidRPr="002B60CA">
        <w:rPr>
          <w:rFonts w:hint="eastAsia"/>
        </w:rPr>
        <w:t>服务器）结构</w:t>
      </w:r>
      <w:r w:rsidR="002B60CA">
        <w:rPr>
          <w:rFonts w:hint="eastAsia"/>
        </w:rPr>
        <w:t>，逐渐出现在人们的视线中</w:t>
      </w:r>
      <w:r>
        <w:rPr>
          <w:rFonts w:hint="eastAsia"/>
        </w:rPr>
        <w:t>。</w:t>
      </w:r>
      <w:r w:rsidR="002B60CA">
        <w:rPr>
          <w:rFonts w:hint="eastAsia"/>
        </w:rPr>
        <w:t>这种结构的特点在于</w:t>
      </w:r>
      <w:r>
        <w:rPr>
          <w:rFonts w:hint="eastAsia"/>
        </w:rPr>
        <w:t>，用户界面完全通过</w:t>
      </w:r>
      <w:r w:rsidR="00C46E55">
        <w:rPr>
          <w:rFonts w:hint="eastAsia"/>
        </w:rPr>
        <w:t>万维网</w:t>
      </w:r>
      <w:r>
        <w:rPr>
          <w:rFonts w:hint="eastAsia"/>
        </w:rPr>
        <w:t>浏览器实现，主要事务逻辑在服务器端实现，仅少部分事务逻辑在</w:t>
      </w:r>
      <w:r w:rsidR="002B60CA">
        <w:rPr>
          <w:rFonts w:hint="eastAsia"/>
        </w:rPr>
        <w:t>Web</w:t>
      </w:r>
      <w:r>
        <w:rPr>
          <w:rFonts w:hint="eastAsia"/>
        </w:rPr>
        <w:t>前端实现。</w:t>
      </w:r>
      <w:r w:rsidR="006D3563">
        <w:rPr>
          <w:rFonts w:hint="eastAsia"/>
        </w:rPr>
        <w:t>由于</w:t>
      </w:r>
      <w:r w:rsidR="006D3563" w:rsidRPr="006D3563">
        <w:rPr>
          <w:rFonts w:hint="eastAsia"/>
        </w:rPr>
        <w:t>浏览器技术</w:t>
      </w:r>
      <w:r w:rsidR="00CD26D0">
        <w:rPr>
          <w:rFonts w:hint="eastAsia"/>
        </w:rPr>
        <w:t>、</w:t>
      </w:r>
      <w:r w:rsidR="000B5C7D">
        <w:rPr>
          <w:rFonts w:hint="eastAsia"/>
        </w:rPr>
        <w:t>浏览器相关的各</w:t>
      </w:r>
      <w:r w:rsidR="006D3563" w:rsidRPr="006D3563">
        <w:rPr>
          <w:rFonts w:hint="eastAsia"/>
        </w:rPr>
        <w:t>种</w:t>
      </w:r>
      <w:r w:rsidR="006D3563" w:rsidRPr="006D3563">
        <w:rPr>
          <w:rFonts w:hint="eastAsia"/>
        </w:rPr>
        <w:t>Script</w:t>
      </w:r>
      <w:r w:rsidR="006D3563" w:rsidRPr="006D3563">
        <w:rPr>
          <w:rFonts w:hint="eastAsia"/>
        </w:rPr>
        <w:t>语言和</w:t>
      </w:r>
      <w:r w:rsidR="006D3563" w:rsidRPr="006D3563">
        <w:rPr>
          <w:rFonts w:hint="eastAsia"/>
        </w:rPr>
        <w:t>ActiveX</w:t>
      </w:r>
      <w:r w:rsidR="006D3563">
        <w:rPr>
          <w:rFonts w:hint="eastAsia"/>
        </w:rPr>
        <w:t>的</w:t>
      </w:r>
      <w:r w:rsidR="006D3563" w:rsidRPr="006D3563">
        <w:rPr>
          <w:rFonts w:hint="eastAsia"/>
        </w:rPr>
        <w:t>不断</w:t>
      </w:r>
      <w:r w:rsidR="006D3563">
        <w:rPr>
          <w:rFonts w:hint="eastAsia"/>
        </w:rPr>
        <w:t>发展，</w:t>
      </w:r>
      <w:r>
        <w:rPr>
          <w:rFonts w:hint="eastAsia"/>
        </w:rPr>
        <w:t>原来需要复杂专用软件才能实现的强大功能</w:t>
      </w:r>
      <w:r w:rsidR="002B60CA">
        <w:rPr>
          <w:rFonts w:hint="eastAsia"/>
        </w:rPr>
        <w:t>仅使用通用浏览器就可以提供给用户</w:t>
      </w:r>
      <w:r>
        <w:rPr>
          <w:rFonts w:hint="eastAsia"/>
        </w:rPr>
        <w:t>，</w:t>
      </w:r>
      <w:r w:rsidR="002B60CA">
        <w:rPr>
          <w:rFonts w:hint="eastAsia"/>
        </w:rPr>
        <w:t>从而降低</w:t>
      </w:r>
      <w:r>
        <w:rPr>
          <w:rFonts w:hint="eastAsia"/>
        </w:rPr>
        <w:t>了开发成本，是一种</w:t>
      </w:r>
      <w:r w:rsidR="000B5C7D">
        <w:rPr>
          <w:rFonts w:hint="eastAsia"/>
        </w:rPr>
        <w:t>新</w:t>
      </w:r>
      <w:r>
        <w:rPr>
          <w:rFonts w:hint="eastAsia"/>
        </w:rPr>
        <w:t>的软件系统构造</w:t>
      </w:r>
      <w:r w:rsidR="000B5C7D">
        <w:rPr>
          <w:rFonts w:hint="eastAsia"/>
        </w:rPr>
        <w:t>方法</w:t>
      </w:r>
      <w:r>
        <w:rPr>
          <w:rFonts w:hint="eastAsia"/>
        </w:rPr>
        <w:t>。</w:t>
      </w:r>
    </w:p>
    <w:p w14:paraId="283B3471" w14:textId="3C55734E" w:rsidR="00AE0A01" w:rsidRDefault="00AE0A01" w:rsidP="00AE0A01">
      <w:pPr>
        <w:ind w:firstLine="480"/>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w:t>
      </w:r>
      <w:r w:rsidR="002B60CA">
        <w:rPr>
          <w:rFonts w:hint="eastAsia"/>
        </w:rPr>
        <w:t>一般应用于用户连接数目有限的局域网环境，而且</w:t>
      </w:r>
      <w:r>
        <w:rPr>
          <w:rFonts w:hint="eastAsia"/>
        </w:rPr>
        <w:t>在用户数量增多</w:t>
      </w:r>
      <w:r w:rsidR="002B60CA">
        <w:rPr>
          <w:rFonts w:hint="eastAsia"/>
        </w:rPr>
        <w:t>的情况下</w:t>
      </w:r>
      <w:r>
        <w:rPr>
          <w:rFonts w:hint="eastAsia"/>
        </w:rPr>
        <w:t>，性能会明显下降，而</w:t>
      </w:r>
      <w:r>
        <w:rPr>
          <w:rFonts w:hint="eastAsia"/>
        </w:rPr>
        <w:t>B\S</w:t>
      </w:r>
      <w:r>
        <w:rPr>
          <w:rFonts w:hint="eastAsia"/>
        </w:rPr>
        <w:t>架构可满足广域网环境大量的用户，可动态配置</w:t>
      </w:r>
      <w:r w:rsidR="008E1F78">
        <w:rPr>
          <w:rFonts w:hint="eastAsia"/>
        </w:rPr>
        <w:t>WEB</w:t>
      </w:r>
      <w:r>
        <w:rPr>
          <w:rFonts w:hint="eastAsia"/>
        </w:rPr>
        <w:t>、服务器满足访问量增多时的性能稳定。另一方面，</w:t>
      </w:r>
      <w:r>
        <w:rPr>
          <w:rFonts w:hint="eastAsia"/>
        </w:rPr>
        <w:t>B/S</w:t>
      </w:r>
      <w:r>
        <w:rPr>
          <w:rFonts w:hint="eastAsia"/>
        </w:rPr>
        <w:t>架构在系统的维护与升级的简易性方面也有不可比拟的优势，对于分布</w:t>
      </w:r>
      <w:r>
        <w:rPr>
          <w:rFonts w:hint="eastAsia"/>
        </w:rPr>
        <w:lastRenderedPageBreak/>
        <w:t>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14:paraId="02578DA6" w14:textId="77777777" w:rsidR="00AE0A01" w:rsidRPr="0031166D" w:rsidRDefault="00AE0A01" w:rsidP="00BA31CA">
      <w:pPr>
        <w:pStyle w:val="4"/>
        <w:numPr>
          <w:ilvl w:val="3"/>
          <w:numId w:val="30"/>
        </w:numPr>
        <w:ind w:left="0" w:firstLine="426"/>
        <w:rPr>
          <w:b w:val="0"/>
        </w:rPr>
      </w:pPr>
      <w:r w:rsidRPr="0031166D">
        <w:rPr>
          <w:rFonts w:hint="eastAsia"/>
          <w:b w:val="0"/>
        </w:rPr>
        <w:t>MVC</w:t>
      </w:r>
      <w:r w:rsidRPr="0031166D">
        <w:rPr>
          <w:rFonts w:hint="eastAsia"/>
          <w:b w:val="0"/>
        </w:rPr>
        <w:t>模式简介</w:t>
      </w:r>
    </w:p>
    <w:p w14:paraId="73E1CE6D" w14:textId="338A1535" w:rsidR="00AE0A01" w:rsidRDefault="00AE0A01" w:rsidP="00AE0A01">
      <w:pPr>
        <w:ind w:firstLine="480"/>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r w:rsidR="00824E40">
        <w:fldChar w:fldCharType="begin"/>
      </w:r>
      <w:r w:rsidR="00824E40">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00824E40">
        <w:fldChar w:fldCharType="separate"/>
      </w:r>
      <w:r w:rsidR="00824E40" w:rsidRPr="00824E40">
        <w:rPr>
          <w:noProof/>
          <w:vertAlign w:val="superscript"/>
        </w:rPr>
        <w:t>[</w:t>
      </w:r>
      <w:hyperlink w:anchor="_ENREF_28" w:tooltip="Esposito, 2011 #55" w:history="1">
        <w:r w:rsidR="00824E40" w:rsidRPr="00824E40">
          <w:rPr>
            <w:noProof/>
            <w:vertAlign w:val="superscript"/>
          </w:rPr>
          <w:t>28</w:t>
        </w:r>
      </w:hyperlink>
      <w:r w:rsidR="00824E40" w:rsidRPr="00824E40">
        <w:rPr>
          <w:noProof/>
          <w:vertAlign w:val="superscript"/>
        </w:rPr>
        <w:t>]</w:t>
      </w:r>
      <w:r w:rsidR="00824E40">
        <w:fldChar w:fldCharType="end"/>
      </w:r>
      <w:r>
        <w:rPr>
          <w:rFonts w:hint="eastAsia"/>
        </w:rPr>
        <w:t>。</w:t>
      </w:r>
    </w:p>
    <w:p w14:paraId="38B9237C" w14:textId="77777777" w:rsidR="00AE0A01" w:rsidRDefault="00AE0A01" w:rsidP="00AE0A01">
      <w:pPr>
        <w:ind w:firstLine="480"/>
      </w:pPr>
      <w:r>
        <w:rPr>
          <w:rFonts w:hint="eastAsia"/>
        </w:rPr>
        <w:t>1</w:t>
      </w:r>
      <w:r>
        <w:rPr>
          <w:rFonts w:hint="eastAsia"/>
        </w:rPr>
        <w:t>．</w:t>
      </w:r>
      <w:r>
        <w:rPr>
          <w:rFonts w:hint="eastAsia"/>
        </w:rPr>
        <w:t>Model</w:t>
      </w:r>
    </w:p>
    <w:p w14:paraId="31932E94" w14:textId="508B488E" w:rsidR="00AE0A01" w:rsidRDefault="006D3563" w:rsidP="00AE0A01">
      <w:pPr>
        <w:ind w:firstLine="480"/>
      </w:pPr>
      <w:r>
        <w:rPr>
          <w:rFonts w:hint="eastAsia"/>
        </w:rPr>
        <w:t>事务逻辑模块，通常是系统的核心部分，它包含数据操作和业务规则</w:t>
      </w:r>
      <w:r w:rsidR="00AE0A01">
        <w:rPr>
          <w:rFonts w:hint="eastAsia"/>
        </w:rPr>
        <w:t>。模型的构成与具体的应用问题紧密相关。通常模型包括数据访问、业务逻辑和业务规则。</w:t>
      </w:r>
    </w:p>
    <w:p w14:paraId="766EB822" w14:textId="77777777" w:rsidR="00AE0A01" w:rsidRDefault="00AE0A01" w:rsidP="00AE0A01">
      <w:pPr>
        <w:ind w:firstLine="480"/>
      </w:pPr>
      <w:r>
        <w:rPr>
          <w:rFonts w:hint="eastAsia"/>
        </w:rPr>
        <w:t>2</w:t>
      </w:r>
      <w:r>
        <w:rPr>
          <w:rFonts w:hint="eastAsia"/>
        </w:rPr>
        <w:t>．</w:t>
      </w:r>
      <w:r>
        <w:rPr>
          <w:rFonts w:hint="eastAsia"/>
        </w:rPr>
        <w:t>View</w:t>
      </w:r>
    </w:p>
    <w:p w14:paraId="109ADE6D" w14:textId="7D5BAA72" w:rsidR="00AE0A01" w:rsidRDefault="00AE0A01" w:rsidP="00AE0A01">
      <w:pPr>
        <w:ind w:firstLine="480"/>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w:t>
      </w:r>
      <w:r w:rsidR="004B315C">
        <w:rPr>
          <w:rFonts w:hint="eastAsia"/>
        </w:rPr>
        <w:t>Controller</w:t>
      </w:r>
      <w:r>
        <w:rPr>
          <w:rFonts w:hint="eastAsia"/>
        </w:rPr>
        <w:t>，</w:t>
      </w:r>
      <w:r w:rsidR="004B315C">
        <w:rPr>
          <w:rFonts w:hint="eastAsia"/>
        </w:rPr>
        <w:t>Controller</w:t>
      </w:r>
      <w:r w:rsidR="004B315C">
        <w:rPr>
          <w:rFonts w:hint="eastAsia"/>
        </w:rPr>
        <w:t>根据</w:t>
      </w:r>
      <w:r>
        <w:rPr>
          <w:rFonts w:hint="eastAsia"/>
        </w:rPr>
        <w:t>对用户请求的</w:t>
      </w:r>
      <w:r w:rsidR="004B315C">
        <w:rPr>
          <w:rFonts w:hint="eastAsia"/>
        </w:rPr>
        <w:t>事务</w:t>
      </w:r>
      <w:r>
        <w:rPr>
          <w:rFonts w:hint="eastAsia"/>
        </w:rPr>
        <w:t>逻辑</w:t>
      </w:r>
      <w:r w:rsidR="004B315C">
        <w:rPr>
          <w:rFonts w:hint="eastAsia"/>
        </w:rPr>
        <w:t>进行下一步处理</w:t>
      </w:r>
      <w:r>
        <w:rPr>
          <w:rFonts w:hint="eastAsia"/>
        </w:rPr>
        <w:t>；另一方面，</w:t>
      </w:r>
      <w:r w:rsidR="004B315C">
        <w:rPr>
          <w:rFonts w:hint="eastAsia"/>
        </w:rPr>
        <w:t>请求的处理结束以后，</w:t>
      </w:r>
      <w:r>
        <w:rPr>
          <w:rFonts w:hint="eastAsia"/>
        </w:rPr>
        <w:t>View</w:t>
      </w:r>
      <w:r>
        <w:rPr>
          <w:rFonts w:hint="eastAsia"/>
        </w:rPr>
        <w:t>模块将结果返回给用户。</w:t>
      </w:r>
    </w:p>
    <w:p w14:paraId="2053A8A2" w14:textId="77777777" w:rsidR="00AE0A01" w:rsidRDefault="00AE0A01" w:rsidP="00AE0A01">
      <w:pPr>
        <w:ind w:firstLine="480"/>
      </w:pPr>
      <w:r>
        <w:rPr>
          <w:rFonts w:hint="eastAsia"/>
        </w:rPr>
        <w:t>3</w:t>
      </w:r>
      <w:r>
        <w:rPr>
          <w:rFonts w:hint="eastAsia"/>
        </w:rPr>
        <w:t>．</w:t>
      </w:r>
      <w:r>
        <w:rPr>
          <w:rFonts w:hint="eastAsia"/>
        </w:rPr>
        <w:t>Controller</w:t>
      </w:r>
    </w:p>
    <w:p w14:paraId="447908B2" w14:textId="01107947" w:rsidR="00AE0A01" w:rsidRDefault="00AE0A01" w:rsidP="00AE0A01">
      <w:pPr>
        <w:ind w:firstLine="480"/>
      </w:pPr>
      <w:r>
        <w:rPr>
          <w:rFonts w:hint="eastAsia"/>
        </w:rPr>
        <w:t>流程控制模块，这是前面两者的接口。控制器根据用户的操作判断所要执行的业务逻辑，关主要用于接收和转发用户请求。通常，从视图接收到用户请求后</w:t>
      </w:r>
      <w:r w:rsidR="004B315C">
        <w:rPr>
          <w:rFonts w:hint="eastAsia"/>
        </w:rPr>
        <w:t>Controller</w:t>
      </w:r>
      <w:r>
        <w:rPr>
          <w:rFonts w:hint="eastAsia"/>
        </w:rPr>
        <w:t>根据用户提供的业务信息</w:t>
      </w:r>
      <w:r w:rsidR="004B315C">
        <w:rPr>
          <w:rFonts w:hint="eastAsia"/>
        </w:rPr>
        <w:t>传送</w:t>
      </w:r>
      <w:r>
        <w:rPr>
          <w:rFonts w:hint="eastAsia"/>
        </w:rPr>
        <w:t>给相应的模型，</w:t>
      </w:r>
      <w:r w:rsidR="004B315C">
        <w:rPr>
          <w:rFonts w:hint="eastAsia"/>
        </w:rPr>
        <w:t>模型模块处理后，</w:t>
      </w:r>
      <w:r>
        <w:rPr>
          <w:rFonts w:hint="eastAsia"/>
        </w:rPr>
        <w:t>再将结果结合相应的视图返回展示给用户。</w:t>
      </w:r>
    </w:p>
    <w:p w14:paraId="724F7731" w14:textId="77777777" w:rsidR="001459EE" w:rsidRDefault="00AE0A01" w:rsidP="001459EE">
      <w:pPr>
        <w:keepNext/>
        <w:ind w:firstLine="480"/>
      </w:pPr>
      <w:r>
        <w:t xml:space="preserve"> </w:t>
      </w:r>
      <w:r w:rsidR="00756C53">
        <w:rPr>
          <w:rFonts w:ascii="Calibri" w:eastAsia="宋体" w:hAnsi="Calibri"/>
        </w:rPr>
        <w:pict w14:anchorId="6E2E692C">
          <v:shape id="_x0000_i1030" type="#_x0000_t75" style="width:357.5pt;height:122.7pt">
            <v:imagedata r:id="rId51" o:title=""/>
          </v:shape>
        </w:pict>
      </w:r>
    </w:p>
    <w:p w14:paraId="6D9C8D88" w14:textId="40E65D53" w:rsidR="00AE0A01" w:rsidRDefault="001459EE" w:rsidP="001459EE">
      <w:pPr>
        <w:pStyle w:val="af0"/>
        <w:ind w:firstLine="420"/>
      </w:pPr>
      <w:r>
        <w:rPr>
          <w:rFonts w:hint="eastAsia"/>
        </w:rPr>
        <w:t>图</w:t>
      </w:r>
      <w:r>
        <w:rPr>
          <w:rFonts w:hint="eastAsia"/>
        </w:rPr>
        <w:t xml:space="preserve">2- </w:t>
      </w:r>
      <w:r w:rsidR="00AE3148">
        <w:rPr>
          <w:rFonts w:hint="eastAsia"/>
        </w:rPr>
        <w:t>9</w:t>
      </w:r>
      <w:r>
        <w:rPr>
          <w:rFonts w:hint="eastAsia"/>
        </w:rPr>
        <w:t>MVC</w:t>
      </w:r>
      <w:r>
        <w:rPr>
          <w:rFonts w:hint="eastAsia"/>
        </w:rPr>
        <w:t>模式</w:t>
      </w:r>
    </w:p>
    <w:p w14:paraId="29EE88A1" w14:textId="7F6CADD4" w:rsidR="00AE0A01" w:rsidRDefault="00AE0A01" w:rsidP="00AE0A01">
      <w:pPr>
        <w:ind w:firstLine="480"/>
      </w:pPr>
      <w:r>
        <w:rPr>
          <w:rFonts w:hint="eastAsia"/>
        </w:rPr>
        <w:lastRenderedPageBreak/>
        <w:t>综上，</w:t>
      </w:r>
      <w:r>
        <w:rPr>
          <w:rFonts w:hint="eastAsia"/>
        </w:rPr>
        <w:t>MVC</w:t>
      </w:r>
      <w:r>
        <w:rPr>
          <w:rFonts w:hint="eastAsia"/>
        </w:rPr>
        <w:t>的工作流程是：控制器接收用户请求并调用相应的模型进行处理；模型处理</w:t>
      </w:r>
      <w:r w:rsidR="004B315C">
        <w:rPr>
          <w:rFonts w:hint="eastAsia"/>
        </w:rPr>
        <w:t>完</w:t>
      </w:r>
      <w:r>
        <w:rPr>
          <w:rFonts w:hint="eastAsia"/>
        </w:rPr>
        <w:t>用户请求</w:t>
      </w:r>
      <w:r w:rsidR="004B315C">
        <w:rPr>
          <w:rFonts w:hint="eastAsia"/>
        </w:rPr>
        <w:t>后</w:t>
      </w:r>
      <w:r>
        <w:rPr>
          <w:rFonts w:hint="eastAsia"/>
        </w:rPr>
        <w:t>返回数据；控制器利用返回的数据渲染相应的视图展示给用户</w:t>
      </w:r>
      <w:r w:rsidR="00770FD0">
        <w:rPr>
          <w:rFonts w:hint="eastAsia"/>
        </w:rPr>
        <w:t>（图</w:t>
      </w:r>
      <w:r w:rsidR="00770FD0">
        <w:rPr>
          <w:rFonts w:hint="eastAsia"/>
        </w:rPr>
        <w:t>2-</w:t>
      </w:r>
      <w:r w:rsidR="004E401C">
        <w:rPr>
          <w:rFonts w:hint="eastAsia"/>
        </w:rPr>
        <w:t>9</w:t>
      </w:r>
      <w:r w:rsidR="00770FD0">
        <w:rPr>
          <w:rFonts w:hint="eastAsia"/>
        </w:rPr>
        <w:t>）</w:t>
      </w:r>
      <w:r>
        <w:rPr>
          <w:rFonts w:hint="eastAsia"/>
        </w:rPr>
        <w:t>。</w:t>
      </w:r>
    </w:p>
    <w:p w14:paraId="3EFC4375" w14:textId="77777777" w:rsidR="00AE0A01" w:rsidRDefault="00AE0A01" w:rsidP="00AE0A01">
      <w:pPr>
        <w:ind w:firstLine="480"/>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14:paraId="6EB4B778" w14:textId="79F723D9" w:rsidR="00AE0A01" w:rsidRDefault="00AE0A01" w:rsidP="00AE0A01">
      <w:pPr>
        <w:ind w:firstLine="480"/>
      </w:pPr>
      <w:r>
        <w:rPr>
          <w:rFonts w:hint="eastAsia"/>
        </w:rPr>
        <w:t>综合以上分析及关键技术的研究，系统采用云计算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sidR="00770FD0">
        <w:rPr>
          <w:rFonts w:hint="eastAsia"/>
        </w:rPr>
        <w:t>架构的系统框架的设计，因此系统的整体框架如图</w:t>
      </w:r>
      <w:r w:rsidR="00770FD0">
        <w:rPr>
          <w:rFonts w:hint="eastAsia"/>
        </w:rPr>
        <w:t>2-1</w:t>
      </w:r>
      <w:r w:rsidR="004E401C">
        <w:rPr>
          <w:rFonts w:hint="eastAsia"/>
        </w:rPr>
        <w:t>0</w:t>
      </w:r>
      <w:r>
        <w:rPr>
          <w:rFonts w:hint="eastAsia"/>
        </w:rPr>
        <w:t>所示。</w:t>
      </w:r>
    </w:p>
    <w:p w14:paraId="25EF59E0" w14:textId="77777777" w:rsidR="001459EE" w:rsidRDefault="000B3670" w:rsidP="001459EE">
      <w:pPr>
        <w:keepNext/>
        <w:ind w:firstLine="480"/>
        <w:jc w:val="center"/>
      </w:pPr>
      <w:r>
        <w:rPr>
          <w:noProof/>
        </w:rPr>
        <w:drawing>
          <wp:inline distT="0" distB="0" distL="0" distR="0" wp14:anchorId="05859DB8" wp14:editId="72006280">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14:paraId="6A57B3C6" w14:textId="606ED37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8</w:t>
      </w:r>
      <w:r>
        <w:fldChar w:fldCharType="end"/>
      </w:r>
      <w:r>
        <w:rPr>
          <w:rFonts w:hint="eastAsia"/>
        </w:rPr>
        <w:t>面向社区的疾病诊断决策支持系统框架图</w:t>
      </w:r>
    </w:p>
    <w:p w14:paraId="4198A51F" w14:textId="77777777" w:rsidR="00AE0A01" w:rsidRPr="00AE0A01" w:rsidRDefault="00AE0A01" w:rsidP="00DF60E1">
      <w:pPr>
        <w:pStyle w:val="2"/>
        <w:numPr>
          <w:ilvl w:val="1"/>
          <w:numId w:val="30"/>
        </w:numPr>
        <w:ind w:left="142" w:hanging="142"/>
        <w:rPr>
          <w:rFonts w:cs="Times New Roman"/>
        </w:rPr>
      </w:pPr>
      <w:bookmarkStart w:id="20" w:name="_Toc380699004"/>
      <w:r w:rsidRPr="00AE0A01">
        <w:rPr>
          <w:rFonts w:cs="Times New Roman" w:hint="eastAsia"/>
        </w:rPr>
        <w:t>系统框架实现</w:t>
      </w:r>
      <w:bookmarkEnd w:id="20"/>
    </w:p>
    <w:p w14:paraId="18036936" w14:textId="77777777" w:rsidR="00AE0A01" w:rsidRPr="00CD709C" w:rsidRDefault="00AE0A01" w:rsidP="003B0C52">
      <w:pPr>
        <w:pStyle w:val="3"/>
        <w:numPr>
          <w:ilvl w:val="2"/>
          <w:numId w:val="30"/>
        </w:numPr>
        <w:ind w:left="567"/>
        <w:rPr>
          <w:rFonts w:cs="Times New Roman"/>
          <w:b w:val="0"/>
        </w:rPr>
      </w:pPr>
      <w:bookmarkStart w:id="21" w:name="_Toc380699005"/>
      <w:r w:rsidRPr="00CD709C">
        <w:rPr>
          <w:rFonts w:cs="Times New Roman" w:hint="eastAsia"/>
          <w:b w:val="0"/>
        </w:rPr>
        <w:t>控制层</w:t>
      </w:r>
      <w:bookmarkEnd w:id="21"/>
    </w:p>
    <w:p w14:paraId="55E7F304" w14:textId="77777777" w:rsidR="00AE0A01" w:rsidRDefault="00AE0A01" w:rsidP="00AE0A01">
      <w:pPr>
        <w:ind w:firstLine="48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r>
        <w:rPr>
          <w:rFonts w:hint="eastAsia"/>
        </w:rPr>
        <w:t xml:space="preserve">Json </w:t>
      </w:r>
      <w:r>
        <w:rPr>
          <w:rFonts w:hint="eastAsia"/>
        </w:rPr>
        <w:t>文件的形式，通过视图层将其进行转换并显示给最终用户。</w:t>
      </w:r>
    </w:p>
    <w:p w14:paraId="3E62B559" w14:textId="77777777" w:rsidR="00AE0A01" w:rsidRDefault="00AE0A01" w:rsidP="00AE0A01">
      <w:pPr>
        <w:ind w:firstLine="480"/>
      </w:pPr>
      <w:r>
        <w:rPr>
          <w:rFonts w:hint="eastAsia"/>
        </w:rPr>
        <w:t>首先根据业务需求实现了以下模块</w:t>
      </w:r>
      <w:r w:rsidR="00872C11">
        <w:rPr>
          <w:rFonts w:hint="eastAsia"/>
        </w:rPr>
        <w:t>：</w:t>
      </w:r>
    </w:p>
    <w:p w14:paraId="6BD3E973" w14:textId="77777777" w:rsidR="00AE0A01" w:rsidRDefault="00AE0A01" w:rsidP="00AE0A01">
      <w:pPr>
        <w:ind w:firstLine="480"/>
      </w:pPr>
      <w:r>
        <w:lastRenderedPageBreak/>
        <w:t>AccountController</w:t>
      </w:r>
      <w:r>
        <w:rPr>
          <w:rFonts w:hint="eastAsia"/>
        </w:rPr>
        <w:t>：主要实现与用户身份验证的操作流程。</w:t>
      </w:r>
    </w:p>
    <w:p w14:paraId="3BAFE3FA" w14:textId="77777777" w:rsidR="00AE0A01" w:rsidRDefault="00AE0A01" w:rsidP="00AE0A01">
      <w:pPr>
        <w:ind w:firstLine="480"/>
      </w:pPr>
      <w:r>
        <w:t>PatInforController</w:t>
      </w:r>
      <w:r>
        <w:rPr>
          <w:rFonts w:hint="eastAsia"/>
        </w:rPr>
        <w:t>：实现病人信息相关的操作，包括保存新入病人信息和根据姓名等条件查询病人信息。</w:t>
      </w:r>
    </w:p>
    <w:p w14:paraId="65C9C9C1" w14:textId="77777777" w:rsidR="00AE0A01" w:rsidRDefault="00AE0A01" w:rsidP="00AE0A01">
      <w:pPr>
        <w:ind w:firstLine="480"/>
      </w:pPr>
      <w:r>
        <w:t>VisitRecordController</w:t>
      </w:r>
      <w:r>
        <w:rPr>
          <w:rFonts w:hint="eastAsia"/>
        </w:rPr>
        <w:t>：实现问诊记录操作方面的操作，包括问诊记录的保存，历次问诊记录的查询展示，问诊记录的修改及删除等操作。</w:t>
      </w:r>
    </w:p>
    <w:p w14:paraId="094DEC73" w14:textId="77777777" w:rsidR="00AE0A01" w:rsidRDefault="00AE0A01" w:rsidP="00AE0A01">
      <w:pPr>
        <w:ind w:firstLine="480"/>
      </w:pPr>
      <w:r>
        <w:t>DiagnosisController</w:t>
      </w:r>
      <w:r>
        <w:rPr>
          <w:rFonts w:hint="eastAsia"/>
        </w:rPr>
        <w:t>：实现推理服务的调用操作，将推理所需的数据传送到推理引擎接口，并接收返回的诊断结果。</w:t>
      </w:r>
    </w:p>
    <w:p w14:paraId="0D74AA82" w14:textId="77777777" w:rsidR="00AE0A01" w:rsidRDefault="00AE0A01" w:rsidP="00AE0A01">
      <w:pPr>
        <w:ind w:firstLine="480"/>
      </w:pPr>
      <w:r>
        <w:rPr>
          <w:rFonts w:hint="eastAsia"/>
        </w:rPr>
        <w:t>本系统框架包含的主要业务逻辑如下：</w:t>
      </w:r>
    </w:p>
    <w:p w14:paraId="4FBDEF94" w14:textId="77777777" w:rsidR="00AE0A01" w:rsidRDefault="00AE0A01" w:rsidP="00AE0A01">
      <w:pPr>
        <w:ind w:firstLine="480"/>
      </w:pPr>
      <w:r>
        <w:rPr>
          <w:rFonts w:hint="eastAsia"/>
        </w:rPr>
        <w:t>（</w:t>
      </w:r>
      <w:r>
        <w:rPr>
          <w:rFonts w:hint="eastAsia"/>
        </w:rPr>
        <w:t>1</w:t>
      </w:r>
      <w:r>
        <w:rPr>
          <w:rFonts w:hint="eastAsia"/>
        </w:rPr>
        <w:t>）新入病人的问诊流程</w:t>
      </w:r>
    </w:p>
    <w:p w14:paraId="486542FD" w14:textId="566CE971" w:rsidR="0000546B" w:rsidRDefault="00AE0A01" w:rsidP="00B978A0">
      <w:pPr>
        <w:keepNext/>
        <w:ind w:firstLine="480"/>
      </w:pPr>
      <w:r>
        <w:t xml:space="preserve"> </w:t>
      </w:r>
      <w:r w:rsidR="000B3670">
        <w:rPr>
          <w:noProof/>
        </w:rPr>
        <w:drawing>
          <wp:inline distT="0" distB="0" distL="0" distR="0" wp14:anchorId="13CFAD5B" wp14:editId="757A3760">
            <wp:extent cx="4192540" cy="46363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2540" cy="4636395"/>
                    </a:xfrm>
                    <a:prstGeom prst="rect">
                      <a:avLst/>
                    </a:prstGeom>
                    <a:noFill/>
                  </pic:spPr>
                </pic:pic>
              </a:graphicData>
            </a:graphic>
          </wp:inline>
        </w:drawing>
      </w:r>
    </w:p>
    <w:p w14:paraId="50D739D7" w14:textId="1362920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9</w:t>
      </w:r>
      <w:r>
        <w:fldChar w:fldCharType="end"/>
      </w:r>
      <w:r>
        <w:rPr>
          <w:rFonts w:hint="eastAsia"/>
        </w:rPr>
        <w:t>新入病人问诊流程图</w:t>
      </w:r>
    </w:p>
    <w:p w14:paraId="6BD2DC12" w14:textId="35354F27" w:rsidR="00AE0A01" w:rsidRDefault="00AE0A01" w:rsidP="00AE0A01">
      <w:pPr>
        <w:ind w:firstLine="480"/>
      </w:pPr>
      <w:r>
        <w:rPr>
          <w:rFonts w:hint="eastAsia"/>
        </w:rPr>
        <w:t>由图</w:t>
      </w:r>
      <w:r w:rsidR="008E1F78">
        <w:rPr>
          <w:rFonts w:hint="eastAsia"/>
        </w:rPr>
        <w:t>2-11</w:t>
      </w:r>
      <w:r>
        <w:rPr>
          <w:rFonts w:hint="eastAsia"/>
        </w:rPr>
        <w:t>可见，新入病人首先填写基本信息，信息保存后，进入问诊流程，问诊结束后，系统自动进行诊断推理，返回诊断建议给医生，然后医生得出结论后，填写医嘱等信息并保存本次就诊记录。</w:t>
      </w:r>
    </w:p>
    <w:p w14:paraId="2091D6E7" w14:textId="77777777" w:rsidR="00BB6EAF" w:rsidRDefault="00AE0A01" w:rsidP="00BB6EAF">
      <w:pPr>
        <w:ind w:firstLine="480"/>
      </w:pPr>
      <w:r>
        <w:rPr>
          <w:rFonts w:hint="eastAsia"/>
        </w:rPr>
        <w:lastRenderedPageBreak/>
        <w:t>（</w:t>
      </w:r>
      <w:r>
        <w:rPr>
          <w:rFonts w:hint="eastAsia"/>
        </w:rPr>
        <w:t>2</w:t>
      </w:r>
      <w:r>
        <w:rPr>
          <w:rFonts w:hint="eastAsia"/>
        </w:rPr>
        <w:t>）已就诊过的病人信息查询</w:t>
      </w:r>
    </w:p>
    <w:p w14:paraId="3D52100D" w14:textId="04AE540D" w:rsidR="001459EE" w:rsidRDefault="00BB6EAF" w:rsidP="00BB6EAF">
      <w:pPr>
        <w:ind w:firstLine="480"/>
      </w:pPr>
      <w:r>
        <w:object w:dxaOrig="12521" w:dyaOrig="9094" w14:anchorId="02DE5667">
          <v:shape id="_x0000_i1031" type="#_x0000_t75" style="width:324.3pt;height:235.4pt" o:ole="">
            <v:imagedata r:id="rId54" o:title=""/>
          </v:shape>
          <o:OLEObject Type="Embed" ProgID="Visio.Drawing.11" ShapeID="_x0000_i1031" DrawAspect="Content" ObjectID="_1455102121" r:id="rId55"/>
        </w:object>
      </w:r>
    </w:p>
    <w:p w14:paraId="103E8783" w14:textId="78E2D6DB"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0</w:t>
      </w:r>
      <w:r>
        <w:fldChar w:fldCharType="end"/>
      </w:r>
      <w:r>
        <w:rPr>
          <w:rFonts w:hint="eastAsia"/>
        </w:rPr>
        <w:t>已有病人的就诊流程图</w:t>
      </w:r>
    </w:p>
    <w:p w14:paraId="49E15653" w14:textId="3D2D4178" w:rsidR="00AE0A01" w:rsidRDefault="008E1F78" w:rsidP="00AE0A01">
      <w:pPr>
        <w:ind w:firstLine="480"/>
      </w:pPr>
      <w:r>
        <w:rPr>
          <w:rFonts w:hint="eastAsia"/>
        </w:rPr>
        <w:t>流程如图</w:t>
      </w:r>
      <w:r>
        <w:rPr>
          <w:rFonts w:hint="eastAsia"/>
        </w:rPr>
        <w:t>2-12</w:t>
      </w:r>
      <w:r w:rsidR="00AE0A01">
        <w:rPr>
          <w:rFonts w:hint="eastAsia"/>
        </w:rPr>
        <w:t>：医生根据已就诊病人的姓名或其他条件进行查询，查询到病人信息后，即可查看病人历次就诊的信息，系统查询就诊信息并返回给用户。</w:t>
      </w:r>
    </w:p>
    <w:p w14:paraId="64B98EA8" w14:textId="77777777" w:rsidR="00AE0A01" w:rsidRDefault="00AE0A01" w:rsidP="00AE0A01">
      <w:pPr>
        <w:ind w:firstLine="480"/>
      </w:pPr>
      <w:r>
        <w:rPr>
          <w:rFonts w:hint="eastAsia"/>
        </w:rPr>
        <w:t>（</w:t>
      </w:r>
      <w:r>
        <w:rPr>
          <w:rFonts w:hint="eastAsia"/>
        </w:rPr>
        <w:t>3</w:t>
      </w:r>
      <w:r>
        <w:rPr>
          <w:rFonts w:hint="eastAsia"/>
        </w:rPr>
        <w:t>）继续某次就诊记录进行就诊</w:t>
      </w:r>
    </w:p>
    <w:p w14:paraId="27E3A993" w14:textId="68E4BDB9" w:rsidR="00AE0A01" w:rsidRDefault="00BB6EAF" w:rsidP="00945269">
      <w:pPr>
        <w:keepNext/>
        <w:ind w:firstLine="480"/>
        <w:jc w:val="center"/>
      </w:pPr>
      <w:r>
        <w:object w:dxaOrig="13329" w:dyaOrig="8753" w14:anchorId="77C820FF">
          <v:shape id="_x0000_i1032" type="#_x0000_t75" style="width:384.4pt;height:275.5pt" o:ole="">
            <v:imagedata r:id="rId56" o:title=""/>
          </v:shape>
          <o:OLEObject Type="Embed" ProgID="Visio.Drawing.11" ShapeID="_x0000_i1032" DrawAspect="Content" ObjectID="_1455102122" r:id="rId57"/>
        </w:object>
      </w:r>
      <w:r w:rsidR="001459EE">
        <w:rPr>
          <w:rFonts w:hint="eastAsia"/>
        </w:rPr>
        <w:t>图</w:t>
      </w:r>
      <w:r w:rsidR="001459EE">
        <w:rPr>
          <w:rFonts w:hint="eastAsia"/>
        </w:rPr>
        <w:t xml:space="preserve">2- </w:t>
      </w:r>
      <w:r w:rsidR="001459EE">
        <w:fldChar w:fldCharType="begin"/>
      </w:r>
      <w:r w:rsidR="001459EE">
        <w:instrText xml:space="preserve"> </w:instrText>
      </w:r>
      <w:r w:rsidR="001459EE">
        <w:rPr>
          <w:rFonts w:hint="eastAsia"/>
        </w:rPr>
        <w:instrText xml:space="preserve">SEQ </w:instrText>
      </w:r>
      <w:r w:rsidR="001459EE">
        <w:rPr>
          <w:rFonts w:hint="eastAsia"/>
        </w:rPr>
        <w:instrText>图</w:instrText>
      </w:r>
      <w:r w:rsidR="001459EE">
        <w:rPr>
          <w:rFonts w:hint="eastAsia"/>
        </w:rPr>
        <w:instrText>2- \* ARABIC</w:instrText>
      </w:r>
      <w:r w:rsidR="001459EE">
        <w:instrText xml:space="preserve"> </w:instrText>
      </w:r>
      <w:r w:rsidR="001459EE">
        <w:fldChar w:fldCharType="separate"/>
      </w:r>
      <w:r w:rsidR="009045BC">
        <w:rPr>
          <w:noProof/>
        </w:rPr>
        <w:t>11</w:t>
      </w:r>
      <w:r w:rsidR="001459EE">
        <w:fldChar w:fldCharType="end"/>
      </w:r>
      <w:r w:rsidR="001459EE">
        <w:rPr>
          <w:rFonts w:hint="eastAsia"/>
        </w:rPr>
        <w:t>继续就诊流程图</w:t>
      </w:r>
    </w:p>
    <w:p w14:paraId="63ED359B" w14:textId="6411A23B" w:rsidR="00AE0A01" w:rsidRDefault="008E1F78" w:rsidP="00AE0A01">
      <w:pPr>
        <w:ind w:firstLine="480"/>
      </w:pPr>
      <w:r>
        <w:rPr>
          <w:rFonts w:hint="eastAsia"/>
        </w:rPr>
        <w:t>如图</w:t>
      </w:r>
      <w:r>
        <w:rPr>
          <w:rFonts w:hint="eastAsia"/>
        </w:rPr>
        <w:t>2-13</w:t>
      </w:r>
      <w:r>
        <w:rPr>
          <w:rFonts w:hint="eastAsia"/>
        </w:rPr>
        <w:t>，</w:t>
      </w:r>
      <w:r w:rsidR="00AE0A01">
        <w:rPr>
          <w:rFonts w:hint="eastAsia"/>
        </w:rPr>
        <w:t>如果患者某次的问诊并未完成，医生可以通过病人信息查询进入</w:t>
      </w:r>
      <w:r w:rsidR="00AE0A01">
        <w:rPr>
          <w:rFonts w:hint="eastAsia"/>
        </w:rPr>
        <w:lastRenderedPageBreak/>
        <w:t>到某次就诊记录继续问诊流程，系统将首先查询已有的问诊记录，在医生完成问诊后，提供辅助诊断建议，并且保存信息，覆盖上次的问诊记录。</w:t>
      </w:r>
    </w:p>
    <w:p w14:paraId="1E2E66E8" w14:textId="77777777" w:rsidR="00AE0A01" w:rsidRPr="00CD709C" w:rsidRDefault="00AE0A01" w:rsidP="003B0C52">
      <w:pPr>
        <w:pStyle w:val="3"/>
        <w:numPr>
          <w:ilvl w:val="2"/>
          <w:numId w:val="30"/>
        </w:numPr>
        <w:ind w:left="567"/>
        <w:rPr>
          <w:rFonts w:cs="Times New Roman"/>
          <w:b w:val="0"/>
        </w:rPr>
      </w:pPr>
      <w:bookmarkStart w:id="22" w:name="_Toc380699006"/>
      <w:r w:rsidRPr="00CD709C">
        <w:rPr>
          <w:rFonts w:cs="Times New Roman" w:hint="eastAsia"/>
          <w:b w:val="0"/>
        </w:rPr>
        <w:t>视图层</w:t>
      </w:r>
      <w:bookmarkEnd w:id="22"/>
    </w:p>
    <w:p w14:paraId="752EA5D3" w14:textId="7F05C915" w:rsidR="00AE0A01" w:rsidRDefault="00AE0A01" w:rsidP="00AE0A01">
      <w:pPr>
        <w:ind w:firstLine="480"/>
      </w:pPr>
      <w:r>
        <w:rPr>
          <w:rFonts w:hint="eastAsia"/>
        </w:rPr>
        <w:t>视图层是主要负责为浏览器客户端提供动态页面显示，视图接收用户输入的数据，并能将最后的数据显示给用户，但它并不接收任何业务逻辑处理。在本系统开发框架中，使用</w:t>
      </w:r>
      <w:r w:rsidR="008E1F78">
        <w:rPr>
          <w:rFonts w:hint="eastAsia"/>
        </w:rPr>
        <w:t>,</w:t>
      </w:r>
      <w:r>
        <w:rPr>
          <w:rFonts w:hint="eastAsia"/>
        </w:rPr>
        <w:t>数据交互接口来转换控制层</w:t>
      </w:r>
      <w:r>
        <w:rPr>
          <w:rFonts w:hint="eastAsia"/>
        </w:rPr>
        <w:t>Controller</w:t>
      </w:r>
      <w:r>
        <w:rPr>
          <w:rFonts w:hint="eastAsia"/>
        </w:rPr>
        <w:t>返回的</w:t>
      </w:r>
      <w:r>
        <w:rPr>
          <w:rFonts w:hint="eastAsia"/>
        </w:rPr>
        <w:t>Json</w:t>
      </w:r>
      <w:r>
        <w:rPr>
          <w:rFonts w:hint="eastAsia"/>
        </w:rPr>
        <w:t>形式的结果集并最终展示给用户</w:t>
      </w:r>
      <w:r w:rsidR="008E1F78">
        <w:rPr>
          <w:rFonts w:hint="eastAsia"/>
        </w:rPr>
        <w:t>。</w:t>
      </w:r>
    </w:p>
    <w:p w14:paraId="199C7DCD" w14:textId="77777777" w:rsidR="00AE0A01" w:rsidRDefault="00AE0A01" w:rsidP="00AE0A01">
      <w:pPr>
        <w:ind w:firstLine="480"/>
      </w:pP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r w:rsidR="00872C11">
        <w:rPr>
          <w:rFonts w:hint="eastAsia"/>
        </w:rPr>
        <w:t>具体的系统开发可以基于视图模板进行修改或扩展。</w:t>
      </w:r>
    </w:p>
    <w:p w14:paraId="2392D58D" w14:textId="77777777" w:rsidR="00AE0A01" w:rsidRDefault="00AE0A01" w:rsidP="00AE0A01">
      <w:pPr>
        <w:ind w:firstLine="480"/>
      </w:pPr>
      <w:r>
        <w:rPr>
          <w:rFonts w:hint="eastAsia"/>
        </w:rPr>
        <w:t>（</w:t>
      </w:r>
      <w:r>
        <w:rPr>
          <w:rFonts w:hint="eastAsia"/>
        </w:rPr>
        <w:t>1</w:t>
      </w:r>
      <w:r>
        <w:rPr>
          <w:rFonts w:hint="eastAsia"/>
        </w:rPr>
        <w:t>）</w:t>
      </w:r>
      <w:r>
        <w:rPr>
          <w:rFonts w:hint="eastAsia"/>
        </w:rPr>
        <w:tab/>
      </w:r>
      <w:r>
        <w:rPr>
          <w:rFonts w:hint="eastAsia"/>
        </w:rPr>
        <w:t>系统登录视图模板</w:t>
      </w:r>
    </w:p>
    <w:p w14:paraId="53173EEA" w14:textId="4EC9EB65" w:rsidR="00AE0A01" w:rsidRDefault="00AE0A01" w:rsidP="00AE0A01">
      <w:pPr>
        <w:ind w:firstLine="480"/>
      </w:pPr>
      <w:r>
        <w:rPr>
          <w:rFonts w:hint="eastAsia"/>
        </w:rPr>
        <w:t>系统初始登录页面，提供权限验证功能，如图</w:t>
      </w:r>
      <w:r w:rsidR="008E1F78">
        <w:rPr>
          <w:rFonts w:hint="eastAsia"/>
        </w:rPr>
        <w:t>2-14</w:t>
      </w:r>
      <w:r w:rsidR="004E401C">
        <w:rPr>
          <w:rFonts w:hint="eastAsia"/>
        </w:rPr>
        <w:t>，疾病</w:t>
      </w:r>
      <w:r w:rsidR="004E401C">
        <w:rPr>
          <w:rFonts w:hint="eastAsia"/>
        </w:rPr>
        <w:t>Logo</w:t>
      </w:r>
      <w:r w:rsidR="004E401C">
        <w:rPr>
          <w:rFonts w:hint="eastAsia"/>
        </w:rPr>
        <w:t>区域是放置不同疾病所对应的标示。</w:t>
      </w:r>
    </w:p>
    <w:p w14:paraId="3DD575CB" w14:textId="77777777" w:rsidR="001459EE" w:rsidRDefault="000B3670" w:rsidP="001459EE">
      <w:pPr>
        <w:keepNext/>
        <w:ind w:firstLine="480"/>
        <w:jc w:val="center"/>
      </w:pPr>
      <w:r>
        <w:rPr>
          <w:noProof/>
        </w:rPr>
        <w:drawing>
          <wp:inline distT="0" distB="0" distL="0" distR="0" wp14:anchorId="37EA6F43" wp14:editId="37BB238C">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14:paraId="4114BDF8" w14:textId="0780EFE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2</w:t>
      </w:r>
      <w:r>
        <w:fldChar w:fldCharType="end"/>
      </w:r>
      <w:r>
        <w:rPr>
          <w:rFonts w:hint="eastAsia"/>
        </w:rPr>
        <w:t>登录视图模板</w:t>
      </w:r>
    </w:p>
    <w:p w14:paraId="53C8A909" w14:textId="77777777" w:rsidR="00AE0A01" w:rsidRDefault="00AE0A01" w:rsidP="00AE0A01">
      <w:pPr>
        <w:ind w:firstLine="480"/>
      </w:pPr>
      <w:r>
        <w:rPr>
          <w:rFonts w:hint="eastAsia"/>
        </w:rPr>
        <w:t>（</w:t>
      </w:r>
      <w:r>
        <w:rPr>
          <w:rFonts w:hint="eastAsia"/>
        </w:rPr>
        <w:t>2</w:t>
      </w:r>
      <w:r>
        <w:rPr>
          <w:rFonts w:hint="eastAsia"/>
        </w:rPr>
        <w:t>）</w:t>
      </w:r>
      <w:r>
        <w:rPr>
          <w:rFonts w:hint="eastAsia"/>
        </w:rPr>
        <w:tab/>
      </w:r>
      <w:r>
        <w:rPr>
          <w:rFonts w:hint="eastAsia"/>
        </w:rPr>
        <w:t>病人信息查询视图模板</w:t>
      </w:r>
    </w:p>
    <w:p w14:paraId="5409A538" w14:textId="7E21B0D3" w:rsidR="00AE0A01" w:rsidRDefault="00AE0A01" w:rsidP="00AE0A01">
      <w:pPr>
        <w:ind w:firstLine="480"/>
      </w:pPr>
      <w:r>
        <w:rPr>
          <w:rFonts w:hint="eastAsia"/>
        </w:rPr>
        <w:t>新录病人信息或者查询已就诊病人信息，如图</w:t>
      </w:r>
      <w:r w:rsidR="008E1F78">
        <w:rPr>
          <w:rFonts w:hint="eastAsia"/>
        </w:rPr>
        <w:t>2-15</w:t>
      </w:r>
    </w:p>
    <w:p w14:paraId="11144537" w14:textId="77777777" w:rsidR="001459EE" w:rsidRDefault="000B3670" w:rsidP="001459EE">
      <w:pPr>
        <w:keepNext/>
        <w:ind w:firstLine="480"/>
        <w:jc w:val="center"/>
      </w:pPr>
      <w:r>
        <w:rPr>
          <w:noProof/>
        </w:rPr>
        <w:lastRenderedPageBreak/>
        <w:drawing>
          <wp:inline distT="0" distB="0" distL="0" distR="0" wp14:anchorId="214F9345" wp14:editId="04D176A4">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14:paraId="51B009B9" w14:textId="7B1A60D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3</w:t>
      </w:r>
      <w:r>
        <w:fldChar w:fldCharType="end"/>
      </w:r>
      <w:r>
        <w:rPr>
          <w:rFonts w:hint="eastAsia"/>
        </w:rPr>
        <w:t>病人信息视图模板</w:t>
      </w:r>
    </w:p>
    <w:p w14:paraId="6971E7A1" w14:textId="77777777" w:rsidR="00AE0A01" w:rsidRDefault="00AE0A01" w:rsidP="00AE0A01">
      <w:pPr>
        <w:ind w:firstLine="480"/>
      </w:pPr>
      <w:r>
        <w:rPr>
          <w:rFonts w:hint="eastAsia"/>
        </w:rPr>
        <w:t>（</w:t>
      </w:r>
      <w:r>
        <w:rPr>
          <w:rFonts w:hint="eastAsia"/>
        </w:rPr>
        <w:t>3</w:t>
      </w:r>
      <w:r>
        <w:rPr>
          <w:rFonts w:hint="eastAsia"/>
        </w:rPr>
        <w:t>）</w:t>
      </w:r>
      <w:r>
        <w:rPr>
          <w:rFonts w:hint="eastAsia"/>
        </w:rPr>
        <w:tab/>
      </w:r>
      <w:r>
        <w:rPr>
          <w:rFonts w:hint="eastAsia"/>
        </w:rPr>
        <w:t>病人问诊记录查询视图模板</w:t>
      </w:r>
    </w:p>
    <w:p w14:paraId="51CFFB21" w14:textId="0286BAD4" w:rsidR="00AE0A01" w:rsidRDefault="00AE0A01" w:rsidP="00AE0A01">
      <w:pPr>
        <w:ind w:firstLine="480"/>
      </w:pPr>
      <w:r>
        <w:rPr>
          <w:rFonts w:hint="eastAsia"/>
        </w:rPr>
        <w:t>根据问诊日期显示病人历次就诊记录信息，如图</w:t>
      </w:r>
      <w:r w:rsidR="008E1F78">
        <w:rPr>
          <w:rFonts w:hint="eastAsia"/>
        </w:rPr>
        <w:t>2-16</w:t>
      </w:r>
    </w:p>
    <w:p w14:paraId="32E2138E" w14:textId="77777777" w:rsidR="001459EE" w:rsidRDefault="000B3670" w:rsidP="001459EE">
      <w:pPr>
        <w:keepNext/>
        <w:ind w:firstLine="480"/>
        <w:jc w:val="center"/>
      </w:pPr>
      <w:r w:rsidRPr="005007BF">
        <w:rPr>
          <w:rFonts w:ascii="Calibri" w:eastAsia="宋体" w:hAnsi="Calibri"/>
          <w:noProof/>
        </w:rPr>
        <w:drawing>
          <wp:inline distT="0" distB="0" distL="0" distR="0" wp14:anchorId="72C12A5F" wp14:editId="77837293">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14:paraId="2614FE03" w14:textId="17F4A49A"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4</w:t>
      </w:r>
      <w:r>
        <w:fldChar w:fldCharType="end"/>
      </w:r>
      <w:r>
        <w:rPr>
          <w:rFonts w:hint="eastAsia"/>
        </w:rPr>
        <w:t>问诊系统视图模板</w:t>
      </w:r>
    </w:p>
    <w:p w14:paraId="0E618140" w14:textId="77777777" w:rsidR="00AE0A01" w:rsidRDefault="00AE0A01" w:rsidP="00AE0A01">
      <w:pPr>
        <w:ind w:firstLine="480"/>
      </w:pPr>
      <w:r>
        <w:rPr>
          <w:rFonts w:hint="eastAsia"/>
        </w:rPr>
        <w:t>（</w:t>
      </w:r>
      <w:r>
        <w:rPr>
          <w:rFonts w:hint="eastAsia"/>
        </w:rPr>
        <w:t>4</w:t>
      </w:r>
      <w:r>
        <w:rPr>
          <w:rFonts w:hint="eastAsia"/>
        </w:rPr>
        <w:t>）</w:t>
      </w:r>
      <w:r>
        <w:rPr>
          <w:rFonts w:hint="eastAsia"/>
        </w:rPr>
        <w:tab/>
      </w:r>
      <w:r>
        <w:rPr>
          <w:rFonts w:hint="eastAsia"/>
        </w:rPr>
        <w:t>问诊流程视图模板</w:t>
      </w:r>
    </w:p>
    <w:p w14:paraId="4DA824A7" w14:textId="7AEC222F" w:rsidR="00AE0A01" w:rsidRDefault="00AE0A01" w:rsidP="00AE0A01">
      <w:pPr>
        <w:ind w:firstLine="480"/>
      </w:pPr>
      <w:r>
        <w:rPr>
          <w:rFonts w:hint="eastAsia"/>
        </w:rPr>
        <w:t>提供问诊向导的功能，结合可视化组件可达到问诊流程可配置的效果，如图</w:t>
      </w:r>
      <w:r w:rsidR="008E1F78">
        <w:rPr>
          <w:rFonts w:hint="eastAsia"/>
        </w:rPr>
        <w:t>2-17</w:t>
      </w:r>
    </w:p>
    <w:p w14:paraId="4693018B" w14:textId="77777777" w:rsidR="001459EE" w:rsidRDefault="000B3670" w:rsidP="001459EE">
      <w:pPr>
        <w:keepNext/>
        <w:ind w:firstLine="480"/>
        <w:jc w:val="center"/>
      </w:pPr>
      <w:r w:rsidRPr="005007BF">
        <w:rPr>
          <w:rFonts w:ascii="Calibri" w:eastAsia="宋体" w:hAnsi="Calibri"/>
          <w:noProof/>
        </w:rPr>
        <w:lastRenderedPageBreak/>
        <w:drawing>
          <wp:inline distT="0" distB="0" distL="0" distR="0" wp14:anchorId="08CF592F" wp14:editId="159D0338">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14:paraId="10AF1A66" w14:textId="11AC0EEE" w:rsidR="00AE0A01" w:rsidRDefault="001459EE" w:rsidP="001459EE">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5</w:t>
      </w:r>
      <w:r>
        <w:fldChar w:fldCharType="end"/>
      </w:r>
      <w:r>
        <w:rPr>
          <w:rFonts w:hint="eastAsia"/>
        </w:rPr>
        <w:t>问诊视图模板</w:t>
      </w:r>
    </w:p>
    <w:p w14:paraId="289479EC" w14:textId="77777777" w:rsidR="00AE0A01" w:rsidRDefault="000B3670" w:rsidP="00AE0A01">
      <w:pPr>
        <w:ind w:firstLine="480"/>
      </w:pPr>
      <w:r>
        <w:rPr>
          <w:rFonts w:hint="eastAsia"/>
        </w:rPr>
        <w:t>页面中间的</w:t>
      </w:r>
      <w:r w:rsidR="00446E8D">
        <w:rPr>
          <w:rFonts w:hint="eastAsia"/>
        </w:rPr>
        <w:t>方框内</w:t>
      </w:r>
      <w:r>
        <w:rPr>
          <w:rFonts w:hint="eastAsia"/>
        </w:rPr>
        <w:t>浅</w:t>
      </w:r>
      <w:r w:rsidR="00AE0A01">
        <w:rPr>
          <w:rFonts w:hint="eastAsia"/>
        </w:rPr>
        <w:t>蓝色区域为可视化组件显示区域，通过读入不同的页面配置文件，可以展现不同的问诊流程。</w:t>
      </w:r>
    </w:p>
    <w:p w14:paraId="6316156B" w14:textId="77777777" w:rsidR="00AE0A01" w:rsidRPr="00CD709C" w:rsidRDefault="00AE0A01" w:rsidP="003B0C52">
      <w:pPr>
        <w:pStyle w:val="3"/>
        <w:numPr>
          <w:ilvl w:val="2"/>
          <w:numId w:val="30"/>
        </w:numPr>
        <w:ind w:left="567"/>
        <w:rPr>
          <w:rFonts w:cs="Times New Roman"/>
          <w:b w:val="0"/>
        </w:rPr>
      </w:pPr>
      <w:bookmarkStart w:id="23" w:name="_Toc380699007"/>
      <w:r w:rsidRPr="00CD709C">
        <w:rPr>
          <w:rFonts w:cs="Times New Roman" w:hint="eastAsia"/>
          <w:b w:val="0"/>
        </w:rPr>
        <w:t>模型层</w:t>
      </w:r>
      <w:bookmarkEnd w:id="23"/>
    </w:p>
    <w:p w14:paraId="61409D09" w14:textId="5E1FA767" w:rsidR="00AE0A01" w:rsidRDefault="00AE0A01" w:rsidP="00AE0A01">
      <w:pPr>
        <w:ind w:firstLine="480"/>
      </w:pPr>
      <w:r>
        <w:rPr>
          <w:rFonts w:hint="eastAsia"/>
        </w:rPr>
        <w:t>模型是应用程序的主体部分，它被用于封装与应用程序的业务逻辑相关的数据以及对数据的处理方法。多个视图</w:t>
      </w:r>
      <w:r w:rsidR="000E0A37">
        <w:rPr>
          <w:rFonts w:hint="eastAsia"/>
        </w:rPr>
        <w:t>可以</w:t>
      </w:r>
      <w:r w:rsidR="000B5C7D">
        <w:rPr>
          <w:rFonts w:hint="eastAsia"/>
        </w:rPr>
        <w:t>利用</w:t>
      </w:r>
      <w:r w:rsidR="000E0A37">
        <w:rPr>
          <w:rFonts w:hint="eastAsia"/>
        </w:rPr>
        <w:t>同</w:t>
      </w:r>
      <w:r w:rsidR="000E0A37" w:rsidRPr="000E0A37">
        <w:rPr>
          <w:rFonts w:hint="eastAsia"/>
        </w:rPr>
        <w:t>一个模型</w:t>
      </w:r>
      <w:r>
        <w:rPr>
          <w:rFonts w:hint="eastAsia"/>
        </w:rPr>
        <w:t>，所以提高了应用的可重用性。本系统框架中模型层主要分为两部分</w:t>
      </w:r>
      <w:r>
        <w:rPr>
          <w:rFonts w:hint="eastAsia"/>
        </w:rPr>
        <w:t>---</w:t>
      </w:r>
      <w:r>
        <w:rPr>
          <w:rFonts w:hint="eastAsia"/>
        </w:rPr>
        <w:t>数据操作和推理服务。</w:t>
      </w:r>
    </w:p>
    <w:p w14:paraId="06D54315" w14:textId="77777777" w:rsidR="00AE0A01" w:rsidRPr="00AF5644" w:rsidRDefault="00AE0A01" w:rsidP="00AF5644">
      <w:pPr>
        <w:pStyle w:val="4"/>
        <w:numPr>
          <w:ilvl w:val="3"/>
          <w:numId w:val="30"/>
        </w:numPr>
        <w:ind w:left="0" w:firstLine="482"/>
        <w:rPr>
          <w:b w:val="0"/>
        </w:rPr>
      </w:pPr>
      <w:r w:rsidRPr="00AF5644">
        <w:rPr>
          <w:rFonts w:hint="eastAsia"/>
          <w:b w:val="0"/>
        </w:rPr>
        <w:t>数据持久化</w:t>
      </w:r>
    </w:p>
    <w:p w14:paraId="3E7B23D1" w14:textId="77777777" w:rsidR="00AE0A01" w:rsidRDefault="00AE0A01" w:rsidP="00AE0A01">
      <w:pPr>
        <w:ind w:firstLine="480"/>
      </w:pPr>
      <w:r>
        <w:rPr>
          <w:rFonts w:hint="eastAsia"/>
        </w:rPr>
        <w:t>（</w:t>
      </w:r>
      <w:r>
        <w:rPr>
          <w:rFonts w:hint="eastAsia"/>
        </w:rPr>
        <w:t>1</w:t>
      </w:r>
      <w:r>
        <w:rPr>
          <w:rFonts w:hint="eastAsia"/>
        </w:rPr>
        <w:t>）分布式集群搭建</w:t>
      </w:r>
    </w:p>
    <w:p w14:paraId="1519E2B1" w14:textId="6A0EDAE9" w:rsidR="00AE0A01" w:rsidRDefault="00AE0A01" w:rsidP="004B5DEE">
      <w:pPr>
        <w:ind w:firstLine="480"/>
      </w:pPr>
      <w:r>
        <w:rPr>
          <w:rFonts w:hint="eastAsia"/>
        </w:rPr>
        <w:t xml:space="preserve">MongoDB </w:t>
      </w:r>
      <w:r>
        <w:rPr>
          <w:rFonts w:hint="eastAsia"/>
        </w:rPr>
        <w:t>集群包括一定数量的</w:t>
      </w:r>
      <w:r>
        <w:rPr>
          <w:rFonts w:hint="eastAsia"/>
        </w:rPr>
        <w:t xml:space="preserve"> mongod</w:t>
      </w:r>
      <w:r>
        <w:rPr>
          <w:rFonts w:hint="eastAsia"/>
        </w:rPr>
        <w:t>（分片存储数据）、</w:t>
      </w:r>
      <w:r>
        <w:rPr>
          <w:rFonts w:hint="eastAsia"/>
        </w:rPr>
        <w:t>mongos</w:t>
      </w:r>
      <w:r>
        <w:rPr>
          <w:rFonts w:hint="eastAsia"/>
        </w:rPr>
        <w:t>（路由处理）、</w:t>
      </w:r>
      <w:r w:rsidR="004B5DEE">
        <w:rPr>
          <w:rFonts w:hint="eastAsia"/>
        </w:rPr>
        <w:t xml:space="preserve">config </w:t>
      </w:r>
      <w:r>
        <w:rPr>
          <w:rFonts w:hint="eastAsia"/>
        </w:rPr>
        <w:t>server</w:t>
      </w:r>
      <w:r>
        <w:rPr>
          <w:rFonts w:hint="eastAsia"/>
        </w:rPr>
        <w:t>（配置节点）、</w:t>
      </w:r>
      <w:r>
        <w:rPr>
          <w:rFonts w:hint="eastAsia"/>
        </w:rPr>
        <w:t>clients</w:t>
      </w:r>
      <w:r>
        <w:rPr>
          <w:rFonts w:hint="eastAsia"/>
        </w:rPr>
        <w:t>（客户端）。</w:t>
      </w:r>
      <w:r>
        <w:rPr>
          <w:rFonts w:hint="eastAsia"/>
        </w:rPr>
        <w:t xml:space="preserve">  MongDB </w:t>
      </w:r>
      <w:r>
        <w:rPr>
          <w:rFonts w:hint="eastAsia"/>
        </w:rPr>
        <w:t>集群典型结构如图</w:t>
      </w:r>
      <w:r w:rsidR="008E1F78">
        <w:rPr>
          <w:rFonts w:hint="eastAsia"/>
        </w:rPr>
        <w:t>2-18</w:t>
      </w:r>
      <w:r>
        <w:rPr>
          <w:rFonts w:hint="eastAsia"/>
        </w:rPr>
        <w:t>所示：</w:t>
      </w:r>
    </w:p>
    <w:p w14:paraId="1D1A6B02" w14:textId="77777777" w:rsidR="001E6301" w:rsidRDefault="001E6301" w:rsidP="001E6301">
      <w:pPr>
        <w:keepNext/>
        <w:ind w:firstLine="480"/>
        <w:jc w:val="center"/>
      </w:pPr>
      <w:r>
        <w:rPr>
          <w:rFonts w:ascii="Calibri" w:eastAsia="宋体" w:hAnsi="Calibri"/>
          <w:noProof/>
        </w:rPr>
        <w:drawing>
          <wp:inline distT="0" distB="0" distL="0" distR="0" wp14:anchorId="43913616" wp14:editId="34D4D36B">
            <wp:extent cx="3223168" cy="1876425"/>
            <wp:effectExtent l="0" t="0" r="0" b="0"/>
            <wp:docPr id="50" name="图片 50" descr="D:\毕设\pictrute\sh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pictrute\sharding.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6829" cy="1878557"/>
                    </a:xfrm>
                    <a:prstGeom prst="rect">
                      <a:avLst/>
                    </a:prstGeom>
                    <a:noFill/>
                    <a:ln>
                      <a:noFill/>
                    </a:ln>
                  </pic:spPr>
                </pic:pic>
              </a:graphicData>
            </a:graphic>
          </wp:inline>
        </w:drawing>
      </w:r>
    </w:p>
    <w:p w14:paraId="1987E2E0" w14:textId="52634C2A" w:rsidR="00AE0A01" w:rsidRDefault="001E6301" w:rsidP="001E6301">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6</w:t>
      </w:r>
      <w:r>
        <w:fldChar w:fldCharType="end"/>
      </w:r>
      <w:r>
        <w:rPr>
          <w:rFonts w:hint="eastAsia"/>
        </w:rPr>
        <w:t>MongoDB</w:t>
      </w:r>
      <w:r>
        <w:rPr>
          <w:rFonts w:hint="eastAsia"/>
        </w:rPr>
        <w:t>集群框架图</w:t>
      </w:r>
      <w:r>
        <w:fldChar w:fldCharType="begin"/>
      </w:r>
      <w:r w:rsidR="00824E40">
        <w:instrText xml:space="preserve"> ADDIN EN.CITE &lt;EndNote&gt;&lt;Cite&gt;&lt;Author&gt;10gen&lt;/Author&gt;&lt;RecNum&gt;30&lt;/RecNum&gt;&lt;DisplayText&gt;&lt;style face="superscript"&gt;[29]&lt;/style&gt;&lt;/DisplayText&gt;&lt;record&gt;&lt;rec-number&gt;30&lt;/rec-number&gt;&lt;foreign-keys&gt;&lt;key app="EN" db-id="5dzfeds9afa20pepxd95ep9jpa0easz5p5fz"&gt;30&lt;/key&gt;&lt;/foreign-keys&gt;&lt;ref-type name="Web Page"&gt;12&lt;/ref-type&gt;&lt;contributors&gt;&lt;authors&gt;&lt;author&gt;10gen&lt;/author&gt;&lt;/authors&gt;&lt;/contributors&gt;&lt;titles&gt;&lt;title&gt;&lt;style face="normal" font="default" size="100%"&gt;MongoDB&lt;/style&gt;&lt;style face="normal" font="default" charset="134" size="</w:instrText>
      </w:r>
      <w:r w:rsidR="00824E40">
        <w:rPr>
          <w:rFonts w:hint="eastAsia"/>
        </w:rPr>
        <w:instrText>100%"&gt;</w:instrText>
      </w:r>
      <w:r w:rsidR="00824E40">
        <w:rPr>
          <w:rFonts w:hint="eastAsia"/>
        </w:rPr>
        <w:instrText>官方网站</w:instrText>
      </w:r>
      <w:r w:rsidR="00824E40">
        <w:rPr>
          <w:rFonts w:hint="eastAsia"/>
        </w:rPr>
        <w:instrText>&lt;/style&gt;&lt;/title&gt;&lt;/titles&gt;&lt;dates&gt;&lt;/dates&gt;&lt;urls&gt;&lt;related-urls&gt;&lt;url&gt;http://www.mongodb.org/&lt;/url&gt;&lt;/related-urls&gt;&lt;/urls&gt;&lt;/record&gt;&lt;/Cite&gt;&lt;/EndNote&gt;</w:instrText>
      </w:r>
      <w:r>
        <w:fldChar w:fldCharType="separate"/>
      </w:r>
      <w:r w:rsidR="00824E40" w:rsidRPr="00824E40">
        <w:rPr>
          <w:noProof/>
          <w:vertAlign w:val="superscript"/>
        </w:rPr>
        <w:t>[</w:t>
      </w:r>
      <w:hyperlink w:anchor="_ENREF_29" w:tooltip="10gen,  #30" w:history="1">
        <w:r w:rsidR="00824E40" w:rsidRPr="00824E40">
          <w:rPr>
            <w:noProof/>
            <w:vertAlign w:val="superscript"/>
          </w:rPr>
          <w:t>29</w:t>
        </w:r>
      </w:hyperlink>
      <w:r w:rsidR="00824E40" w:rsidRPr="00824E40">
        <w:rPr>
          <w:noProof/>
          <w:vertAlign w:val="superscript"/>
        </w:rPr>
        <w:t>]</w:t>
      </w:r>
      <w:r>
        <w:fldChar w:fldCharType="end"/>
      </w:r>
    </w:p>
    <w:p w14:paraId="0D17793B" w14:textId="67A978D8" w:rsidR="00AE0A01" w:rsidRDefault="00AE0A01" w:rsidP="00AE0A01">
      <w:pPr>
        <w:ind w:firstLine="480"/>
      </w:pPr>
      <w:r>
        <w:rPr>
          <w:rFonts w:hint="eastAsia"/>
        </w:rPr>
        <w:lastRenderedPageBreak/>
        <w:t>1</w:t>
      </w:r>
      <w:r w:rsidR="00A03DB5">
        <w:rPr>
          <w:rFonts w:hint="eastAsia"/>
        </w:rPr>
        <w:t>、</w:t>
      </w:r>
      <w:r>
        <w:rPr>
          <w:rFonts w:hint="eastAsia"/>
        </w:rPr>
        <w:t>分片：一个分片为一组</w:t>
      </w:r>
      <w:r>
        <w:rPr>
          <w:rFonts w:hint="eastAsia"/>
        </w:rPr>
        <w:t>mongod</w:t>
      </w:r>
      <w:r>
        <w:rPr>
          <w:rFonts w:hint="eastAsia"/>
        </w:rPr>
        <w:t>，通常一组包括</w:t>
      </w:r>
      <w:r w:rsidR="007066A7">
        <w:rPr>
          <w:rFonts w:hint="eastAsia"/>
        </w:rPr>
        <w:t>三台</w:t>
      </w:r>
      <w:r w:rsidR="007066A7">
        <w:rPr>
          <w:rFonts w:hint="eastAsia"/>
        </w:rPr>
        <w:t>mongo</w:t>
      </w:r>
      <w:r w:rsidR="00916DF6">
        <w:rPr>
          <w:rFonts w:hint="eastAsia"/>
        </w:rPr>
        <w:t>，</w:t>
      </w:r>
      <w:r w:rsidR="00916DF6" w:rsidRPr="00916DF6">
        <w:rPr>
          <w:rFonts w:hint="eastAsia"/>
        </w:rPr>
        <w:t>节点之间不分特定的主从。</w:t>
      </w:r>
      <w:r w:rsidR="0001332B">
        <w:rPr>
          <w:rFonts w:hint="eastAsia"/>
        </w:rPr>
        <w:t>在组内，</w:t>
      </w:r>
      <w:r w:rsidR="00916DF6" w:rsidRPr="00916DF6">
        <w:rPr>
          <w:rFonts w:hint="eastAsia"/>
        </w:rPr>
        <w:t>主节点</w:t>
      </w:r>
      <w:r w:rsidR="0001332B" w:rsidRPr="0001332B">
        <w:rPr>
          <w:rFonts w:hint="eastAsia"/>
        </w:rPr>
        <w:t>可以是</w:t>
      </w:r>
      <w:r w:rsidR="00916DF6" w:rsidRPr="00916DF6">
        <w:rPr>
          <w:rFonts w:hint="eastAsia"/>
        </w:rPr>
        <w:t>primary</w:t>
      </w:r>
      <w:r w:rsidR="0001332B" w:rsidRPr="0001332B">
        <w:rPr>
          <w:rFonts w:hint="eastAsia"/>
        </w:rPr>
        <w:t>任何一个节点</w:t>
      </w:r>
      <w:r w:rsidR="00916DF6">
        <w:rPr>
          <w:rFonts w:hint="eastAsia"/>
        </w:rPr>
        <w:t>，</w:t>
      </w:r>
      <w:r w:rsidR="0001332B">
        <w:rPr>
          <w:rFonts w:hint="eastAsia"/>
        </w:rPr>
        <w:t>而</w:t>
      </w:r>
      <w:r w:rsidR="00916DF6">
        <w:rPr>
          <w:rFonts w:hint="eastAsia"/>
        </w:rPr>
        <w:t>其他节点都是</w:t>
      </w:r>
      <w:r w:rsidR="00916DF6" w:rsidRPr="00916DF6">
        <w:rPr>
          <w:rFonts w:hint="eastAsia"/>
        </w:rPr>
        <w:t>secondary</w:t>
      </w:r>
      <w:r w:rsidR="00E83660">
        <w:rPr>
          <w:rFonts w:hint="eastAsia"/>
        </w:rPr>
        <w:t>。按照一定的</w:t>
      </w:r>
      <w:r w:rsidR="002E44AF">
        <w:rPr>
          <w:rFonts w:hint="eastAsia"/>
        </w:rPr>
        <w:t>顺序</w:t>
      </w:r>
      <w:r w:rsidR="00424D42">
        <w:rPr>
          <w:rFonts w:hint="eastAsia"/>
        </w:rPr>
        <w:t>将</w:t>
      </w:r>
      <w:r w:rsidR="00424D42" w:rsidRPr="00424D42">
        <w:rPr>
          <w:rFonts w:hint="eastAsia"/>
        </w:rPr>
        <w:t>完整的数据</w:t>
      </w:r>
      <w:r w:rsidR="000D6E63">
        <w:rPr>
          <w:rFonts w:hint="eastAsia"/>
        </w:rPr>
        <w:t>集</w:t>
      </w:r>
      <w:r w:rsidR="002E44AF">
        <w:rPr>
          <w:rFonts w:hint="eastAsia"/>
        </w:rPr>
        <w:t>进行分割，每个分片存储数据的一部分</w:t>
      </w:r>
      <w:r>
        <w:rPr>
          <w:rFonts w:hint="eastAsia"/>
        </w:rPr>
        <w:t>。数据块</w:t>
      </w:r>
      <w:r w:rsidR="0001332B">
        <w:rPr>
          <w:rFonts w:hint="eastAsia"/>
        </w:rPr>
        <w:t>在</w:t>
      </w:r>
      <w:r>
        <w:rPr>
          <w:rFonts w:hint="eastAsia"/>
        </w:rPr>
        <w:t>超过指定容量大小</w:t>
      </w:r>
      <w:r w:rsidR="0001332B">
        <w:rPr>
          <w:rFonts w:hint="eastAsia"/>
        </w:rPr>
        <w:t>的情况下</w:t>
      </w:r>
      <w:r>
        <w:rPr>
          <w:rFonts w:hint="eastAsia"/>
        </w:rPr>
        <w:t>会</w:t>
      </w:r>
      <w:r w:rsidR="002E44AF">
        <w:rPr>
          <w:rFonts w:hint="eastAsia"/>
        </w:rPr>
        <w:t>自动</w:t>
      </w:r>
      <w:r>
        <w:rPr>
          <w:rFonts w:hint="eastAsia"/>
        </w:rPr>
        <w:t>分成</w:t>
      </w:r>
      <w:r w:rsidR="002E44AF">
        <w:rPr>
          <w:rFonts w:hint="eastAsia"/>
        </w:rPr>
        <w:t>块，当某个分片的数据过多</w:t>
      </w:r>
      <w:r w:rsidR="0001332B">
        <w:rPr>
          <w:rFonts w:hint="eastAsia"/>
        </w:rPr>
        <w:t>或</w:t>
      </w:r>
      <w:r w:rsidR="002E44AF">
        <w:rPr>
          <w:rFonts w:hint="eastAsia"/>
        </w:rPr>
        <w:t>集群</w:t>
      </w:r>
      <w:r w:rsidR="00424D42">
        <w:rPr>
          <w:rFonts w:hint="eastAsia"/>
        </w:rPr>
        <w:t>添加新的分片</w:t>
      </w:r>
      <w:r w:rsidR="002E44AF">
        <w:rPr>
          <w:rFonts w:hint="eastAsia"/>
        </w:rPr>
        <w:t>，数据将自动迁移以达到</w:t>
      </w:r>
      <w:r>
        <w:rPr>
          <w:rFonts w:hint="eastAsia"/>
        </w:rPr>
        <w:t>整个集群系统</w:t>
      </w:r>
      <w:r w:rsidR="002E44AF">
        <w:rPr>
          <w:rFonts w:hint="eastAsia"/>
        </w:rPr>
        <w:t>的均衡</w:t>
      </w:r>
      <w:r>
        <w:rPr>
          <w:rFonts w:hint="eastAsia"/>
        </w:rPr>
        <w:t>。</w:t>
      </w:r>
    </w:p>
    <w:p w14:paraId="58927558" w14:textId="3B01726C" w:rsidR="00AE0A01" w:rsidRDefault="00AE0A01" w:rsidP="00AE0A01">
      <w:pPr>
        <w:ind w:firstLine="480"/>
      </w:pPr>
      <w:r>
        <w:rPr>
          <w:rFonts w:hint="eastAsia"/>
        </w:rPr>
        <w:t xml:space="preserve"> 2</w:t>
      </w:r>
      <w:r w:rsidR="00A03DB5">
        <w:rPr>
          <w:rFonts w:hint="eastAsia"/>
        </w:rPr>
        <w:t>、</w:t>
      </w:r>
      <w:r>
        <w:rPr>
          <w:rFonts w:hint="eastAsia"/>
        </w:rPr>
        <w:t>mongos</w:t>
      </w:r>
      <w:r>
        <w:rPr>
          <w:rFonts w:hint="eastAsia"/>
        </w:rPr>
        <w:t>：</w:t>
      </w:r>
      <w:r>
        <w:rPr>
          <w:rFonts w:hint="eastAsia"/>
        </w:rPr>
        <w:t>mongos</w:t>
      </w:r>
      <w:r w:rsidR="003265D4">
        <w:rPr>
          <w:rFonts w:hint="eastAsia"/>
        </w:rPr>
        <w:t>是</w:t>
      </w:r>
      <w:r>
        <w:rPr>
          <w:rFonts w:hint="eastAsia"/>
        </w:rPr>
        <w:t>一个路由处理节点。</w:t>
      </w:r>
      <w:r w:rsidR="003265D4">
        <w:rPr>
          <w:rFonts w:hint="eastAsia"/>
        </w:rPr>
        <w:t>集群</w:t>
      </w:r>
      <w:r>
        <w:rPr>
          <w:rFonts w:hint="eastAsia"/>
        </w:rPr>
        <w:t>启动的时候，</w:t>
      </w:r>
      <w:r w:rsidR="003265D4">
        <w:rPr>
          <w:rFonts w:hint="eastAsia"/>
        </w:rPr>
        <w:t>mongos</w:t>
      </w:r>
      <w:r w:rsidR="004B3963">
        <w:rPr>
          <w:rFonts w:hint="eastAsia"/>
        </w:rPr>
        <w:t>通过</w:t>
      </w:r>
      <w:r>
        <w:rPr>
          <w:rFonts w:hint="eastAsia"/>
        </w:rPr>
        <w:t>配置服务器</w:t>
      </w:r>
      <w:r w:rsidR="004B3963">
        <w:rPr>
          <w:rFonts w:hint="eastAsia"/>
        </w:rPr>
        <w:t>收集</w:t>
      </w:r>
      <w:r>
        <w:rPr>
          <w:rFonts w:hint="eastAsia"/>
        </w:rPr>
        <w:t>分片的信息，当客户端请求存储服务时，</w:t>
      </w:r>
      <w:r>
        <w:rPr>
          <w:rFonts w:hint="eastAsia"/>
        </w:rPr>
        <w:t>mongos</w:t>
      </w:r>
      <w:r>
        <w:rPr>
          <w:rFonts w:hint="eastAsia"/>
        </w:rPr>
        <w:t>将请求</w:t>
      </w:r>
      <w:r w:rsidR="004B3963">
        <w:rPr>
          <w:rFonts w:hint="eastAsia"/>
        </w:rPr>
        <w:t>分散</w:t>
      </w:r>
      <w:r>
        <w:rPr>
          <w:rFonts w:hint="eastAsia"/>
        </w:rPr>
        <w:t>到各个分片上，</w:t>
      </w:r>
      <w:r w:rsidR="004B3963">
        <w:rPr>
          <w:rFonts w:hint="eastAsia"/>
        </w:rPr>
        <w:t>待</w:t>
      </w:r>
      <w:r>
        <w:rPr>
          <w:rFonts w:hint="eastAsia"/>
        </w:rPr>
        <w:t>各分片操作</w:t>
      </w:r>
      <w:r w:rsidR="007066A7">
        <w:rPr>
          <w:rFonts w:hint="eastAsia"/>
        </w:rPr>
        <w:t>结束</w:t>
      </w:r>
      <w:r>
        <w:rPr>
          <w:rFonts w:hint="eastAsia"/>
        </w:rPr>
        <w:t>后，再将</w:t>
      </w:r>
      <w:r w:rsidR="007066A7" w:rsidRPr="007066A7">
        <w:rPr>
          <w:rFonts w:hint="eastAsia"/>
        </w:rPr>
        <w:t>结果</w:t>
      </w:r>
      <w:r>
        <w:rPr>
          <w:rFonts w:hint="eastAsia"/>
        </w:rPr>
        <w:t>汇总返回给客户端。</w:t>
      </w:r>
      <w:r w:rsidR="003265D4">
        <w:rPr>
          <w:rFonts w:hint="eastAsia"/>
        </w:rPr>
        <w:t>它</w:t>
      </w:r>
      <w:r w:rsidR="0001332B">
        <w:rPr>
          <w:rFonts w:hint="eastAsia"/>
        </w:rPr>
        <w:t>完成</w:t>
      </w:r>
      <w:r w:rsidR="00695B9A" w:rsidRPr="00695B9A">
        <w:rPr>
          <w:rFonts w:hint="eastAsia"/>
        </w:rPr>
        <w:t>集群系统负责路由和集群的协调工作，使得集群</w:t>
      </w:r>
      <w:r w:rsidR="003265D4">
        <w:rPr>
          <w:rFonts w:hint="eastAsia"/>
        </w:rPr>
        <w:t>对外</w:t>
      </w:r>
      <w:r w:rsidR="00695B9A" w:rsidRPr="00695B9A">
        <w:rPr>
          <w:rFonts w:hint="eastAsia"/>
        </w:rPr>
        <w:t>成为一个整体</w:t>
      </w:r>
      <w:r w:rsidR="003265D4">
        <w:rPr>
          <w:rFonts w:hint="eastAsia"/>
        </w:rPr>
        <w:t>。</w:t>
      </w:r>
    </w:p>
    <w:p w14:paraId="05AC918E" w14:textId="6B9A3BBB" w:rsidR="00AE0A01" w:rsidRDefault="00AE0A01" w:rsidP="00AE0A01">
      <w:pPr>
        <w:ind w:firstLine="480"/>
      </w:pPr>
      <w:r>
        <w:rPr>
          <w:rFonts w:hint="eastAsia"/>
        </w:rPr>
        <w:t xml:space="preserve"> 3</w:t>
      </w:r>
      <w:r>
        <w:rPr>
          <w:rFonts w:hint="eastAsia"/>
        </w:rPr>
        <w:t>．</w:t>
      </w:r>
      <w:r>
        <w:rPr>
          <w:rFonts w:hint="eastAsia"/>
        </w:rPr>
        <w:t>config server</w:t>
      </w:r>
      <w:r>
        <w:rPr>
          <w:rFonts w:hint="eastAsia"/>
        </w:rPr>
        <w:t>：存储集群的</w:t>
      </w:r>
      <w:r w:rsidR="0001332B">
        <w:rPr>
          <w:rFonts w:hint="eastAsia"/>
        </w:rPr>
        <w:t>具体</w:t>
      </w:r>
      <w:r>
        <w:rPr>
          <w:rFonts w:hint="eastAsia"/>
        </w:rPr>
        <w:t>信息，包</w:t>
      </w:r>
      <w:r w:rsidR="0001332B">
        <w:rPr>
          <w:rFonts w:hint="eastAsia"/>
        </w:rPr>
        <w:t>含</w:t>
      </w:r>
      <w:r>
        <w:rPr>
          <w:rFonts w:hint="eastAsia"/>
        </w:rPr>
        <w:t>分片和块数据信息。主要存储块数据信息，</w:t>
      </w:r>
      <w:r w:rsidR="00E83660">
        <w:rPr>
          <w:rFonts w:hint="eastAsia"/>
        </w:rPr>
        <w:t>为了</w:t>
      </w:r>
      <w:r w:rsidR="00E83660" w:rsidRPr="00E83660">
        <w:rPr>
          <w:rFonts w:hint="eastAsia"/>
        </w:rPr>
        <w:t>保证每台</w:t>
      </w:r>
      <w:r w:rsidR="00E83660" w:rsidRPr="00E83660">
        <w:rPr>
          <w:rFonts w:hint="eastAsia"/>
        </w:rPr>
        <w:t>config server</w:t>
      </w:r>
      <w:r w:rsidR="00E83660" w:rsidRPr="00E83660">
        <w:rPr>
          <w:rFonts w:hint="eastAsia"/>
        </w:rPr>
        <w:t>上的数据的一致性</w:t>
      </w:r>
      <w:r w:rsidR="00E83660">
        <w:rPr>
          <w:rFonts w:hint="eastAsia"/>
        </w:rPr>
        <w:t>，各个</w:t>
      </w:r>
      <w:r>
        <w:rPr>
          <w:rFonts w:hint="eastAsia"/>
        </w:rPr>
        <w:t>config server</w:t>
      </w:r>
      <w:r>
        <w:rPr>
          <w:rFonts w:hint="eastAsia"/>
        </w:rPr>
        <w:t>上都</w:t>
      </w:r>
      <w:r w:rsidR="00E83660">
        <w:rPr>
          <w:rFonts w:hint="eastAsia"/>
        </w:rPr>
        <w:t>保存</w:t>
      </w:r>
      <w:r>
        <w:rPr>
          <w:rFonts w:hint="eastAsia"/>
        </w:rPr>
        <w:t>一份所有块数据信息的</w:t>
      </w:r>
      <w:r w:rsidR="004B3963">
        <w:rPr>
          <w:rFonts w:hint="eastAsia"/>
        </w:rPr>
        <w:t>复制版本</w:t>
      </w:r>
      <w:r>
        <w:rPr>
          <w:rFonts w:hint="eastAsia"/>
        </w:rPr>
        <w:t>。</w:t>
      </w:r>
      <w:r>
        <w:rPr>
          <w:rFonts w:hint="eastAsia"/>
        </w:rPr>
        <w:t xml:space="preserve"> </w:t>
      </w:r>
    </w:p>
    <w:p w14:paraId="4858AD3B" w14:textId="71A49F8E" w:rsidR="00916DF6" w:rsidRDefault="00916DF6" w:rsidP="00AE0A01">
      <w:pPr>
        <w:ind w:firstLine="480"/>
      </w:pPr>
      <w:r>
        <w:rPr>
          <w:rFonts w:hint="eastAsia"/>
        </w:rPr>
        <w:t>本文</w:t>
      </w:r>
      <w:r w:rsidR="00C21257">
        <w:rPr>
          <w:rFonts w:hint="eastAsia"/>
        </w:rPr>
        <w:t>根据</w:t>
      </w:r>
      <w:r w:rsidR="00C21257">
        <w:rPr>
          <w:rFonts w:hint="eastAsia"/>
        </w:rPr>
        <w:t>MongoDB</w:t>
      </w:r>
      <w:r w:rsidR="00C21257">
        <w:rPr>
          <w:rFonts w:hint="eastAsia"/>
        </w:rPr>
        <w:t>典型集群结构在实验室环境下搭建了具有三个</w:t>
      </w:r>
      <w:r w:rsidR="00C21257">
        <w:rPr>
          <w:rFonts w:hint="eastAsia"/>
        </w:rPr>
        <w:t>shard</w:t>
      </w:r>
      <w:r w:rsidR="00C21257">
        <w:rPr>
          <w:rFonts w:hint="eastAsia"/>
        </w:rPr>
        <w:t>，每个</w:t>
      </w:r>
      <w:r w:rsidR="00C21257">
        <w:rPr>
          <w:rFonts w:hint="eastAsia"/>
        </w:rPr>
        <w:t>shard</w:t>
      </w:r>
      <w:r w:rsidR="00C21257">
        <w:rPr>
          <w:rFonts w:hint="eastAsia"/>
        </w:rPr>
        <w:t>为一个</w:t>
      </w:r>
      <w:r w:rsidR="00C21257">
        <w:rPr>
          <w:rFonts w:hint="eastAsia"/>
        </w:rPr>
        <w:t>Replica Set</w:t>
      </w:r>
      <w:r w:rsidR="000B5C7D">
        <w:rPr>
          <w:rFonts w:hint="eastAsia"/>
        </w:rPr>
        <w:t>的集群</w:t>
      </w:r>
      <w:r w:rsidR="004B3963">
        <w:rPr>
          <w:rFonts w:hint="eastAsia"/>
        </w:rPr>
        <w:t>。</w:t>
      </w:r>
      <w:r w:rsidR="000B5C7D">
        <w:rPr>
          <w:rFonts w:hint="eastAsia"/>
        </w:rPr>
        <w:t>部署的方式有多种：</w:t>
      </w:r>
      <w:r w:rsidR="004B3963">
        <w:rPr>
          <w:rFonts w:hint="eastAsia"/>
        </w:rPr>
        <w:t>既</w:t>
      </w:r>
      <w:r w:rsidR="00E83660" w:rsidRPr="00E83660">
        <w:rPr>
          <w:rFonts w:hint="eastAsia"/>
        </w:rPr>
        <w:t>可</w:t>
      </w:r>
      <w:r w:rsidR="00122266">
        <w:rPr>
          <w:rFonts w:hint="eastAsia"/>
        </w:rPr>
        <w:t>以在</w:t>
      </w:r>
      <w:r w:rsidR="004B3963">
        <w:rPr>
          <w:rFonts w:hint="eastAsia"/>
        </w:rPr>
        <w:t>独立的服务器上</w:t>
      </w:r>
      <w:r w:rsidR="00122266" w:rsidRPr="00122266">
        <w:rPr>
          <w:rFonts w:hint="eastAsia"/>
        </w:rPr>
        <w:t>单独运行</w:t>
      </w:r>
      <w:r w:rsidR="00122266" w:rsidRPr="00122266">
        <w:rPr>
          <w:rFonts w:hint="eastAsia"/>
        </w:rPr>
        <w:t>config</w:t>
      </w:r>
      <w:r w:rsidR="00122266" w:rsidRPr="00122266">
        <w:rPr>
          <w:rFonts w:hint="eastAsia"/>
        </w:rPr>
        <w:t>、</w:t>
      </w:r>
      <w:r w:rsidR="00122266" w:rsidRPr="00122266">
        <w:rPr>
          <w:rFonts w:hint="eastAsia"/>
        </w:rPr>
        <w:t>mongos</w:t>
      </w:r>
      <w:r w:rsidR="00122266" w:rsidRPr="00122266">
        <w:rPr>
          <w:rFonts w:hint="eastAsia"/>
        </w:rPr>
        <w:t>、</w:t>
      </w:r>
      <w:r w:rsidR="00122266" w:rsidRPr="00122266">
        <w:rPr>
          <w:rFonts w:hint="eastAsia"/>
        </w:rPr>
        <w:t>mongod</w:t>
      </w:r>
      <w:r w:rsidR="000B5C7D">
        <w:rPr>
          <w:rFonts w:hint="eastAsia"/>
        </w:rPr>
        <w:t>；</w:t>
      </w:r>
      <w:r w:rsidR="004B3963">
        <w:rPr>
          <w:rFonts w:hint="eastAsia"/>
        </w:rPr>
        <w:t>也可以在同一个</w:t>
      </w:r>
      <w:r w:rsidR="00E83660" w:rsidRPr="00E83660">
        <w:rPr>
          <w:rFonts w:hint="eastAsia"/>
        </w:rPr>
        <w:t>服务器共存</w:t>
      </w:r>
      <w:r w:rsidR="004B3963" w:rsidRPr="004B3963">
        <w:rPr>
          <w:rFonts w:hint="eastAsia"/>
        </w:rPr>
        <w:t>config</w:t>
      </w:r>
      <w:r w:rsidR="004B3963" w:rsidRPr="004B3963">
        <w:rPr>
          <w:rFonts w:hint="eastAsia"/>
        </w:rPr>
        <w:t>、</w:t>
      </w:r>
      <w:r w:rsidR="004B3963" w:rsidRPr="004B3963">
        <w:rPr>
          <w:rFonts w:hint="eastAsia"/>
        </w:rPr>
        <w:t>mongos</w:t>
      </w:r>
      <w:r w:rsidR="004B3963" w:rsidRPr="004B3963">
        <w:rPr>
          <w:rFonts w:hint="eastAsia"/>
        </w:rPr>
        <w:t>与</w:t>
      </w:r>
      <w:r w:rsidR="004B3963" w:rsidRPr="004B3963">
        <w:rPr>
          <w:rFonts w:hint="eastAsia"/>
        </w:rPr>
        <w:t>mongod</w:t>
      </w:r>
      <w:r w:rsidR="00E83660">
        <w:rPr>
          <w:rFonts w:hint="eastAsia"/>
        </w:rPr>
        <w:t>，本研究采用共存的方式搭建集群。</w:t>
      </w:r>
      <w:r w:rsidR="00C21257">
        <w:rPr>
          <w:rFonts w:hint="eastAsia"/>
        </w:rPr>
        <w:t>物理部署图</w:t>
      </w:r>
      <w:r w:rsidR="008E1F78">
        <w:rPr>
          <w:rFonts w:hint="eastAsia"/>
        </w:rPr>
        <w:t>如图</w:t>
      </w:r>
      <w:r w:rsidR="008E1F78">
        <w:rPr>
          <w:rFonts w:hint="eastAsia"/>
        </w:rPr>
        <w:t>2-19</w:t>
      </w:r>
      <w:r w:rsidR="00C21257">
        <w:rPr>
          <w:rFonts w:hint="eastAsia"/>
        </w:rPr>
        <w:t>所示：</w:t>
      </w:r>
    </w:p>
    <w:bookmarkStart w:id="24" w:name="_GoBack"/>
    <w:p w14:paraId="2EDB1B37" w14:textId="05FA2511" w:rsidR="00BB6EAF" w:rsidRDefault="00E15FE2" w:rsidP="00E15FE2">
      <w:pPr>
        <w:ind w:firstLine="480"/>
        <w:jc w:val="center"/>
      </w:pPr>
      <w:r>
        <w:object w:dxaOrig="13319" w:dyaOrig="12468" w14:anchorId="21A2CEEF">
          <v:shape id="_x0000_i1033" type="#_x0000_t75" style="width:243.55pt;height:226.65pt" o:ole="">
            <v:imagedata r:id="rId63" o:title=""/>
          </v:shape>
          <o:OLEObject Type="Embed" ProgID="Visio.Drawing.11" ShapeID="_x0000_i1033" DrawAspect="Content" ObjectID="_1455102123" r:id="rId64"/>
        </w:object>
      </w:r>
      <w:bookmarkEnd w:id="24"/>
    </w:p>
    <w:p w14:paraId="046EDBE5" w14:textId="1ECE1D2E" w:rsidR="00C21257" w:rsidRDefault="00F0413C" w:rsidP="00E15FE2">
      <w:pPr>
        <w:pStyle w:val="af0"/>
        <w:ind w:firstLine="420"/>
      </w:pPr>
      <w:r>
        <w:rPr>
          <w:rFonts w:hint="eastAsia"/>
        </w:rPr>
        <w:t>图</w:t>
      </w:r>
      <w:r>
        <w:rPr>
          <w:rFonts w:hint="eastAsia"/>
        </w:rPr>
        <w:t xml:space="preserve">2- </w:t>
      </w:r>
      <w:r w:rsidR="00AE3148">
        <w:rPr>
          <w:rFonts w:hint="eastAsia"/>
        </w:rPr>
        <w:t>19</w:t>
      </w:r>
      <w:r>
        <w:rPr>
          <w:rFonts w:hint="eastAsia"/>
        </w:rPr>
        <w:t>MongoDB</w:t>
      </w:r>
      <w:r>
        <w:rPr>
          <w:rFonts w:hint="eastAsia"/>
        </w:rPr>
        <w:t>集群物理部署图</w:t>
      </w:r>
    </w:p>
    <w:p w14:paraId="2BF6A1E8" w14:textId="77777777" w:rsidR="00AE0A01" w:rsidRDefault="00AE0A01" w:rsidP="00AE0A01">
      <w:pPr>
        <w:ind w:firstLine="480"/>
      </w:pPr>
      <w:r>
        <w:rPr>
          <w:rFonts w:hint="eastAsia"/>
        </w:rPr>
        <w:t>（</w:t>
      </w:r>
      <w:r>
        <w:rPr>
          <w:rFonts w:hint="eastAsia"/>
        </w:rPr>
        <w:t>2</w:t>
      </w:r>
      <w:r>
        <w:rPr>
          <w:rFonts w:hint="eastAsia"/>
        </w:rPr>
        <w:t>）数据操作类实现</w:t>
      </w:r>
    </w:p>
    <w:p w14:paraId="2FAE0039" w14:textId="7CCA40A1" w:rsidR="00992D48" w:rsidRDefault="00AE0A01" w:rsidP="00AE0A01">
      <w:pPr>
        <w:ind w:firstLine="480"/>
      </w:pPr>
      <w:r>
        <w:rPr>
          <w:rFonts w:hint="eastAsia"/>
        </w:rPr>
        <w:lastRenderedPageBreak/>
        <w:t>MongoDB</w:t>
      </w:r>
      <w:r>
        <w:rPr>
          <w:rFonts w:hint="eastAsia"/>
        </w:rPr>
        <w:t>数据库</w:t>
      </w:r>
      <w:r w:rsidR="00F21081">
        <w:rPr>
          <w:rFonts w:hint="eastAsia"/>
        </w:rPr>
        <w:t>的官方网站</w:t>
      </w:r>
      <w:r>
        <w:rPr>
          <w:rFonts w:hint="eastAsia"/>
        </w:rPr>
        <w:t>提供了基于各种语言</w:t>
      </w:r>
      <w:r w:rsidR="00F21081">
        <w:rPr>
          <w:rFonts w:hint="eastAsia"/>
        </w:rPr>
        <w:t>（</w:t>
      </w:r>
      <w:r w:rsidR="00122266">
        <w:rPr>
          <w:rFonts w:hint="eastAsia"/>
        </w:rPr>
        <w:t>C</w:t>
      </w:r>
      <w:r w:rsidR="00122266">
        <w:rPr>
          <w:rFonts w:hint="eastAsia"/>
        </w:rPr>
        <w:t>、</w:t>
      </w:r>
      <w:r w:rsidR="00F21081">
        <w:rPr>
          <w:rFonts w:hint="eastAsia"/>
        </w:rPr>
        <w:t>C++</w:t>
      </w:r>
      <w:r w:rsidR="00F21081">
        <w:rPr>
          <w:rFonts w:hint="eastAsia"/>
        </w:rPr>
        <w:t>、</w:t>
      </w:r>
      <w:r w:rsidR="00122266">
        <w:rPr>
          <w:rFonts w:hint="eastAsia"/>
        </w:rPr>
        <w:t>Java</w:t>
      </w:r>
      <w:r w:rsidR="00122266">
        <w:rPr>
          <w:rFonts w:hint="eastAsia"/>
        </w:rPr>
        <w:t>、</w:t>
      </w:r>
      <w:r w:rsidR="00122266">
        <w:rPr>
          <w:rFonts w:hint="eastAsia"/>
        </w:rPr>
        <w:t>PHP</w:t>
      </w:r>
      <w:r w:rsidR="00122266">
        <w:rPr>
          <w:rFonts w:hint="eastAsia"/>
        </w:rPr>
        <w:t>、</w:t>
      </w:r>
      <w:r w:rsidR="00122266">
        <w:rPr>
          <w:rFonts w:hint="eastAsia"/>
        </w:rPr>
        <w:t>Python</w:t>
      </w:r>
      <w:r w:rsidR="00122266">
        <w:rPr>
          <w:rFonts w:hint="eastAsia"/>
        </w:rPr>
        <w:t>、</w:t>
      </w:r>
      <w:r w:rsidR="00122266">
        <w:rPr>
          <w:rFonts w:hint="eastAsia"/>
        </w:rPr>
        <w:t>Ruby</w:t>
      </w:r>
      <w:r w:rsidR="00122266">
        <w:rPr>
          <w:rFonts w:hint="eastAsia"/>
        </w:rPr>
        <w:t>等</w:t>
      </w:r>
      <w:r w:rsidR="00F21081">
        <w:rPr>
          <w:rFonts w:hint="eastAsia"/>
        </w:rPr>
        <w:t>）</w:t>
      </w:r>
      <w:r>
        <w:rPr>
          <w:rFonts w:hint="eastAsia"/>
        </w:rPr>
        <w:t>的驱动，在本</w:t>
      </w:r>
      <w:r w:rsidR="00122266">
        <w:rPr>
          <w:rFonts w:hint="eastAsia"/>
        </w:rPr>
        <w:t>研究中系统</w:t>
      </w:r>
      <w:r>
        <w:rPr>
          <w:rFonts w:hint="eastAsia"/>
        </w:rPr>
        <w:t>主要使用</w:t>
      </w:r>
      <w:r>
        <w:rPr>
          <w:rFonts w:hint="eastAsia"/>
        </w:rPr>
        <w:t xml:space="preserve"> C#</w:t>
      </w:r>
      <w:r>
        <w:rPr>
          <w:rFonts w:hint="eastAsia"/>
        </w:rPr>
        <w:t>开发，</w:t>
      </w:r>
      <w:r w:rsidR="00122266">
        <w:rPr>
          <w:rFonts w:hint="eastAsia"/>
        </w:rPr>
        <w:t>因此</w:t>
      </w:r>
      <w:r>
        <w:rPr>
          <w:rFonts w:hint="eastAsia"/>
        </w:rPr>
        <w:t>采用了</w:t>
      </w:r>
      <w:r>
        <w:rPr>
          <w:rFonts w:hint="eastAsia"/>
        </w:rPr>
        <w:t xml:space="preserve"> MongoDB </w:t>
      </w:r>
      <w:r>
        <w:rPr>
          <w:rFonts w:hint="eastAsia"/>
        </w:rPr>
        <w:t>的</w:t>
      </w:r>
      <w:r>
        <w:rPr>
          <w:rFonts w:hint="eastAsia"/>
        </w:rPr>
        <w:t xml:space="preserve"> C#</w:t>
      </w:r>
      <w:r>
        <w:rPr>
          <w:rFonts w:hint="eastAsia"/>
        </w:rPr>
        <w:t>驱动。</w:t>
      </w:r>
      <w:r>
        <w:rPr>
          <w:rFonts w:hint="eastAsia"/>
        </w:rPr>
        <w:t>C#</w:t>
      </w:r>
      <w:r>
        <w:rPr>
          <w:rFonts w:hint="eastAsia"/>
        </w:rPr>
        <w:t>驱动包含有两个类库：</w:t>
      </w:r>
      <w:r>
        <w:rPr>
          <w:rFonts w:hint="eastAsia"/>
        </w:rPr>
        <w:t xml:space="preserve">Bson </w:t>
      </w:r>
      <w:r>
        <w:rPr>
          <w:rFonts w:hint="eastAsia"/>
        </w:rPr>
        <w:t>类库和</w:t>
      </w:r>
      <w:r>
        <w:rPr>
          <w:rFonts w:hint="eastAsia"/>
        </w:rPr>
        <w:t xml:space="preserve"> Driver </w:t>
      </w:r>
      <w:r>
        <w:rPr>
          <w:rFonts w:hint="eastAsia"/>
        </w:rPr>
        <w:t>类库。</w:t>
      </w:r>
    </w:p>
    <w:p w14:paraId="414B545D" w14:textId="75965C5B" w:rsidR="00AE0A01" w:rsidRDefault="00AE0A01" w:rsidP="00AE0A01">
      <w:pPr>
        <w:ind w:firstLine="480"/>
      </w:pPr>
      <w:r>
        <w:rPr>
          <w:rFonts w:hint="eastAsia"/>
        </w:rPr>
        <w:t>Bson</w:t>
      </w:r>
      <w:r>
        <w:rPr>
          <w:rFonts w:hint="eastAsia"/>
        </w:rPr>
        <w:t>类库：</w:t>
      </w:r>
      <w:r>
        <w:rPr>
          <w:rFonts w:hint="eastAsia"/>
        </w:rPr>
        <w:t xml:space="preserve">BSON </w:t>
      </w:r>
      <w:r>
        <w:rPr>
          <w:rFonts w:hint="eastAsia"/>
        </w:rPr>
        <w:t>是</w:t>
      </w:r>
      <w:r w:rsidR="00E1716E" w:rsidRPr="00E1716E">
        <w:rPr>
          <w:rFonts w:hint="eastAsia"/>
        </w:rPr>
        <w:t>Binary  JSON</w:t>
      </w:r>
      <w:r w:rsidR="00E1716E">
        <w:rPr>
          <w:rFonts w:hint="eastAsia"/>
        </w:rPr>
        <w:t>的</w:t>
      </w:r>
      <w:r w:rsidR="00E1716E" w:rsidRPr="00E1716E">
        <w:rPr>
          <w:rFonts w:hint="eastAsia"/>
        </w:rPr>
        <w:t>简称</w:t>
      </w:r>
      <w:r w:rsidR="00E1716E">
        <w:rPr>
          <w:rFonts w:hint="eastAsia"/>
        </w:rPr>
        <w:t>。它是</w:t>
      </w:r>
      <w:r>
        <w:rPr>
          <w:rFonts w:hint="eastAsia"/>
        </w:rPr>
        <w:t>类似</w:t>
      </w:r>
      <w:r>
        <w:rPr>
          <w:rFonts w:hint="eastAsia"/>
        </w:rPr>
        <w:t xml:space="preserve"> JSON </w:t>
      </w:r>
      <w:r>
        <w:rPr>
          <w:rFonts w:hint="eastAsia"/>
        </w:rPr>
        <w:t>的一种二进制形式的存储格式，</w:t>
      </w:r>
      <w:r w:rsidR="00292C39">
        <w:rPr>
          <w:rFonts w:hint="eastAsia"/>
        </w:rPr>
        <w:t>支持内嵌的文档对象和数组对象</w:t>
      </w:r>
      <w:r>
        <w:rPr>
          <w:rFonts w:hint="eastAsia"/>
        </w:rPr>
        <w:t>。</w:t>
      </w:r>
      <w:r w:rsidR="00292C39">
        <w:rPr>
          <w:rFonts w:hint="eastAsia"/>
        </w:rPr>
        <w:t xml:space="preserve">MongoDB </w:t>
      </w:r>
      <w:r w:rsidR="00292C39">
        <w:rPr>
          <w:rFonts w:hint="eastAsia"/>
        </w:rPr>
        <w:t>使用</w:t>
      </w:r>
      <w:r w:rsidR="00292C39">
        <w:rPr>
          <w:rFonts w:hint="eastAsia"/>
        </w:rPr>
        <w:t>BSON</w:t>
      </w:r>
      <w:r w:rsidR="00292C39">
        <w:rPr>
          <w:rFonts w:hint="eastAsia"/>
        </w:rPr>
        <w:t>作为存储格式，</w:t>
      </w:r>
      <w:r>
        <w:rPr>
          <w:rFonts w:hint="eastAsia"/>
        </w:rPr>
        <w:t>Bson</w:t>
      </w:r>
      <w:r>
        <w:rPr>
          <w:rFonts w:hint="eastAsia"/>
        </w:rPr>
        <w:t>类</w:t>
      </w:r>
      <w:r w:rsidR="00425C23">
        <w:rPr>
          <w:rFonts w:hint="eastAsia"/>
        </w:rPr>
        <w:t>库</w:t>
      </w:r>
      <w:r>
        <w:rPr>
          <w:rFonts w:hint="eastAsia"/>
        </w:rPr>
        <w:t>主要是对于数据库输入和输出的文件进行处理。</w:t>
      </w:r>
    </w:p>
    <w:p w14:paraId="01F03C78" w14:textId="54002348" w:rsidR="00AE0A01" w:rsidRDefault="00AE0A01" w:rsidP="00AE0A01">
      <w:pPr>
        <w:ind w:firstLine="480"/>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MongoDB </w:t>
      </w:r>
      <w:r>
        <w:rPr>
          <w:rFonts w:hint="eastAsia"/>
        </w:rPr>
        <w:t>的驱动类。该类</w:t>
      </w:r>
      <w:r w:rsidR="00292C39">
        <w:rPr>
          <w:rFonts w:hint="eastAsia"/>
        </w:rPr>
        <w:t>包含了</w:t>
      </w:r>
      <w:r>
        <w:rPr>
          <w:rFonts w:hint="eastAsia"/>
        </w:rPr>
        <w:t xml:space="preserve">MongoDB </w:t>
      </w:r>
      <w:r>
        <w:rPr>
          <w:rFonts w:hint="eastAsia"/>
        </w:rPr>
        <w:t>数据库的连接</w:t>
      </w:r>
      <w:r w:rsidR="00292C39">
        <w:rPr>
          <w:rFonts w:hint="eastAsia"/>
        </w:rPr>
        <w:t>、服务端管理、数据库操作如增删改查</w:t>
      </w:r>
      <w:r>
        <w:rPr>
          <w:rFonts w:hint="eastAsia"/>
        </w:rPr>
        <w:t>等。</w:t>
      </w:r>
    </w:p>
    <w:p w14:paraId="784C8269" w14:textId="538A0817" w:rsidR="00AE0A01" w:rsidRDefault="00292C39" w:rsidP="00AE0A01">
      <w:pPr>
        <w:ind w:firstLine="480"/>
      </w:pPr>
      <w:r>
        <w:rPr>
          <w:rFonts w:hint="eastAsia"/>
        </w:rPr>
        <w:t>系统的</w:t>
      </w:r>
      <w:r w:rsidR="00AE0A01">
        <w:rPr>
          <w:rFonts w:hint="eastAsia"/>
        </w:rPr>
        <w:t xml:space="preserve">MongoDB </w:t>
      </w:r>
      <w:r w:rsidR="00AE0A01">
        <w:rPr>
          <w:rFonts w:hint="eastAsia"/>
        </w:rPr>
        <w:t>数据库操作类，主要</w:t>
      </w:r>
      <w:r>
        <w:rPr>
          <w:rFonts w:hint="eastAsia"/>
        </w:rPr>
        <w:t>完成以下功能：</w:t>
      </w:r>
      <w:r w:rsidR="00AE0A01">
        <w:rPr>
          <w:rFonts w:hint="eastAsia"/>
        </w:rPr>
        <w:t xml:space="preserve"> MongoDB </w:t>
      </w:r>
      <w:r w:rsidR="00AE0A01">
        <w:rPr>
          <w:rFonts w:hint="eastAsia"/>
        </w:rPr>
        <w:t>数据库的连接、</w:t>
      </w:r>
      <w:r w:rsidR="00AE0A01">
        <w:rPr>
          <w:rFonts w:hint="eastAsia"/>
        </w:rPr>
        <w:t xml:space="preserve">MongoDB </w:t>
      </w:r>
      <w:r w:rsidR="00AE0A01">
        <w:rPr>
          <w:rFonts w:hint="eastAsia"/>
        </w:rPr>
        <w:t>数据库的管理以及</w:t>
      </w:r>
      <w:r w:rsidR="00AE0A01">
        <w:rPr>
          <w:rFonts w:hint="eastAsia"/>
        </w:rPr>
        <w:t xml:space="preserve"> MongoDB </w:t>
      </w:r>
      <w:r w:rsidR="00AE0A01">
        <w:rPr>
          <w:rFonts w:hint="eastAsia"/>
        </w:rPr>
        <w:t>数据库中的</w:t>
      </w:r>
      <w:r w:rsidR="00AE0A01">
        <w:rPr>
          <w:rFonts w:hint="eastAsia"/>
        </w:rPr>
        <w:t xml:space="preserve">Collection </w:t>
      </w:r>
      <w:r w:rsidR="00AE0A01">
        <w:rPr>
          <w:rFonts w:hint="eastAsia"/>
        </w:rPr>
        <w:t>表的操作，主要分为下面三类</w:t>
      </w:r>
      <w:r w:rsidR="00992D48">
        <w:rPr>
          <w:rFonts w:hint="eastAsia"/>
        </w:rPr>
        <w:t>：</w:t>
      </w:r>
    </w:p>
    <w:p w14:paraId="2A33E68A" w14:textId="77777777" w:rsidR="00AE0A01" w:rsidRDefault="00AE0A01" w:rsidP="00AE0A01">
      <w:pPr>
        <w:ind w:firstLine="480"/>
      </w:pPr>
      <w:r>
        <w:rPr>
          <w:rFonts w:hint="eastAsia"/>
        </w:rPr>
        <w:t>1)</w:t>
      </w:r>
      <w:r>
        <w:rPr>
          <w:rFonts w:hint="eastAsia"/>
        </w:rPr>
        <w:tab/>
        <w:t>MongoConnectionManage</w:t>
      </w:r>
      <w:r>
        <w:rPr>
          <w:rFonts w:hint="eastAsia"/>
        </w:rPr>
        <w:t>类</w:t>
      </w:r>
    </w:p>
    <w:p w14:paraId="2420185F" w14:textId="5E2B53E4" w:rsidR="00AE0A01" w:rsidRDefault="00AE0A01" w:rsidP="00AE0A01">
      <w:pPr>
        <w:ind w:firstLine="480"/>
      </w:pPr>
      <w:r>
        <w:rPr>
          <w:rFonts w:hint="eastAsia"/>
        </w:rPr>
        <w:t>数据库操作池类。主要功能是管理数据库的操作连接。在这个连接池类里面，数据库的连接数量</w:t>
      </w:r>
      <w:r w:rsidR="00292C39">
        <w:rPr>
          <w:rFonts w:hint="eastAsia"/>
        </w:rPr>
        <w:t>是受限的</w:t>
      </w:r>
      <w:r>
        <w:rPr>
          <w:rFonts w:hint="eastAsia"/>
        </w:rPr>
        <w:t>，</w:t>
      </w:r>
      <w:r w:rsidR="00A65E4E">
        <w:rPr>
          <w:rFonts w:hint="eastAsia"/>
        </w:rPr>
        <w:t>以避免由于连接数目过多造成的数据库服务故障</w:t>
      </w:r>
      <w:r>
        <w:rPr>
          <w:rFonts w:hint="eastAsia"/>
        </w:rPr>
        <w:t>。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6F1B39BC" w14:textId="77777777" w:rsidTr="0076052F">
        <w:tc>
          <w:tcPr>
            <w:tcW w:w="2840" w:type="dxa"/>
            <w:shd w:val="clear" w:color="auto" w:fill="EEECE1" w:themeFill="background2"/>
          </w:tcPr>
          <w:p w14:paraId="7E53BEFD" w14:textId="77777777" w:rsidR="000B3670" w:rsidRPr="00A03DB5" w:rsidRDefault="000B3670" w:rsidP="00A03DB5">
            <w:pPr>
              <w:ind w:firstLineChars="0" w:firstLine="0"/>
              <w:jc w:val="center"/>
              <w:rPr>
                <w:b/>
              </w:rPr>
            </w:pPr>
            <w:r w:rsidRPr="00A03DB5">
              <w:rPr>
                <w:rFonts w:hint="eastAsia"/>
                <w:b/>
              </w:rPr>
              <w:t>函数名称</w:t>
            </w:r>
          </w:p>
        </w:tc>
        <w:tc>
          <w:tcPr>
            <w:tcW w:w="2841" w:type="dxa"/>
            <w:shd w:val="clear" w:color="auto" w:fill="EEECE1" w:themeFill="background2"/>
          </w:tcPr>
          <w:p w14:paraId="6DD2DEE0" w14:textId="77777777" w:rsidR="000B3670" w:rsidRPr="00A03DB5" w:rsidRDefault="000B3670" w:rsidP="00A03DB5">
            <w:pPr>
              <w:ind w:firstLineChars="0" w:firstLine="0"/>
              <w:jc w:val="center"/>
              <w:rPr>
                <w:b/>
              </w:rPr>
            </w:pPr>
            <w:r w:rsidRPr="00A03DB5">
              <w:rPr>
                <w:rFonts w:hint="eastAsia"/>
                <w:b/>
              </w:rPr>
              <w:t>参数类型</w:t>
            </w:r>
          </w:p>
        </w:tc>
        <w:tc>
          <w:tcPr>
            <w:tcW w:w="2841" w:type="dxa"/>
            <w:shd w:val="clear" w:color="auto" w:fill="EEECE1" w:themeFill="background2"/>
          </w:tcPr>
          <w:p w14:paraId="4DBD3807" w14:textId="77777777" w:rsidR="000B3670" w:rsidRPr="00A03DB5" w:rsidRDefault="000B3670" w:rsidP="00A03DB5">
            <w:pPr>
              <w:ind w:firstLineChars="0" w:firstLine="0"/>
              <w:jc w:val="center"/>
              <w:rPr>
                <w:b/>
              </w:rPr>
            </w:pPr>
            <w:r w:rsidRPr="00A03DB5">
              <w:rPr>
                <w:rFonts w:hint="eastAsia"/>
                <w:b/>
              </w:rPr>
              <w:t>主要功能</w:t>
            </w:r>
          </w:p>
        </w:tc>
      </w:tr>
      <w:tr w:rsidR="000B3670" w:rsidRPr="000B3670" w14:paraId="5DF798E8" w14:textId="77777777" w:rsidTr="00A03DB5">
        <w:tc>
          <w:tcPr>
            <w:tcW w:w="2840" w:type="dxa"/>
          </w:tcPr>
          <w:p w14:paraId="0282CF4C"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InitializeAllConnection</w:t>
            </w:r>
          </w:p>
        </w:tc>
        <w:tc>
          <w:tcPr>
            <w:tcW w:w="2841" w:type="dxa"/>
          </w:tcPr>
          <w:p w14:paraId="6F573C9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0BC96F3"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初始化所有连接</w:t>
            </w:r>
          </w:p>
        </w:tc>
      </w:tr>
      <w:tr w:rsidR="000B3670" w:rsidRPr="000B3670" w14:paraId="53FA6F83" w14:textId="77777777" w:rsidTr="00A03DB5">
        <w:tc>
          <w:tcPr>
            <w:tcW w:w="2840" w:type="dxa"/>
          </w:tcPr>
          <w:p w14:paraId="7EB1D1B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DiposeAllConnection</w:t>
            </w:r>
          </w:p>
        </w:tc>
        <w:tc>
          <w:tcPr>
            <w:tcW w:w="2841" w:type="dxa"/>
          </w:tcPr>
          <w:p w14:paraId="06C6A808"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无</w:t>
            </w:r>
          </w:p>
        </w:tc>
        <w:tc>
          <w:tcPr>
            <w:tcW w:w="2841" w:type="dxa"/>
          </w:tcPr>
          <w:p w14:paraId="0E28F2E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所有连接</w:t>
            </w:r>
          </w:p>
        </w:tc>
      </w:tr>
      <w:tr w:rsidR="000B3670" w:rsidRPr="000B3670" w14:paraId="68E44C31" w14:textId="77777777" w:rsidTr="00A03DB5">
        <w:tc>
          <w:tcPr>
            <w:tcW w:w="2840" w:type="dxa"/>
          </w:tcPr>
          <w:p w14:paraId="4994E342"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InitializeOneConnection</w:t>
            </w:r>
          </w:p>
        </w:tc>
        <w:tc>
          <w:tcPr>
            <w:tcW w:w="2841" w:type="dxa"/>
          </w:tcPr>
          <w:p w14:paraId="6FDF3FAD" w14:textId="624C07CE"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ongoConfig</w:t>
            </w:r>
            <w:r w:rsidRPr="006E63DE">
              <w:rPr>
                <w:rFonts w:ascii="Times New Roman" w:hAnsi="Times New Roman" w:hint="eastAsia"/>
              </w:rPr>
              <w:t>）</w:t>
            </w:r>
          </w:p>
        </w:tc>
        <w:tc>
          <w:tcPr>
            <w:tcW w:w="2841" w:type="dxa"/>
          </w:tcPr>
          <w:p w14:paraId="629AD4D8" w14:textId="77777777" w:rsidR="000B3670" w:rsidRPr="006E63DE" w:rsidRDefault="000B3670" w:rsidP="0003067D">
            <w:pPr>
              <w:ind w:firstLineChars="0" w:firstLine="0"/>
              <w:rPr>
                <w:rFonts w:ascii="Times New Roman" w:hAnsi="Times New Roman"/>
              </w:rPr>
            </w:pPr>
            <w:r w:rsidRPr="006E63DE">
              <w:rPr>
                <w:rFonts w:ascii="Times New Roman" w:hAnsi="Times New Roman" w:hint="eastAsia"/>
              </w:rPr>
              <w:t>根据</w:t>
            </w:r>
            <w:r w:rsidR="0003067D" w:rsidRPr="006E63DE">
              <w:rPr>
                <w:rFonts w:ascii="Times New Roman" w:hAnsi="Times New Roman" w:hint="eastAsia"/>
              </w:rPr>
              <w:t>配置</w:t>
            </w:r>
            <w:r w:rsidRPr="006E63DE">
              <w:rPr>
                <w:rFonts w:ascii="Times New Roman" w:hAnsi="Times New Roman" w:hint="eastAsia"/>
              </w:rPr>
              <w:t>初始化一个连接</w:t>
            </w:r>
          </w:p>
        </w:tc>
      </w:tr>
      <w:tr w:rsidR="000B3670" w:rsidRPr="000B3670" w14:paraId="2D7FAE6C" w14:textId="77777777" w:rsidTr="00A03DB5">
        <w:tc>
          <w:tcPr>
            <w:tcW w:w="2840" w:type="dxa"/>
          </w:tcPr>
          <w:p w14:paraId="194BD8F5"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CloseOneConnection</w:t>
            </w:r>
          </w:p>
        </w:tc>
        <w:tc>
          <w:tcPr>
            <w:tcW w:w="2841" w:type="dxa"/>
          </w:tcPr>
          <w:p w14:paraId="0DCEEABA" w14:textId="7FB87421" w:rsidR="000B3670" w:rsidRPr="006E63DE" w:rsidRDefault="000B367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ref MongoConnect</w:t>
            </w:r>
            <w:r w:rsidRPr="006E63DE">
              <w:rPr>
                <w:rFonts w:ascii="Times New Roman" w:hAnsi="Times New Roman" w:hint="eastAsia"/>
              </w:rPr>
              <w:t>）</w:t>
            </w:r>
          </w:p>
        </w:tc>
        <w:tc>
          <w:tcPr>
            <w:tcW w:w="2841" w:type="dxa"/>
          </w:tcPr>
          <w:p w14:paraId="560F8C21" w14:textId="77777777" w:rsidR="000B3670" w:rsidRPr="006E63DE" w:rsidRDefault="000B3670" w:rsidP="00B378D6">
            <w:pPr>
              <w:ind w:firstLineChars="0" w:firstLine="0"/>
              <w:rPr>
                <w:rFonts w:ascii="Times New Roman" w:hAnsi="Times New Roman"/>
              </w:rPr>
            </w:pPr>
            <w:r w:rsidRPr="006E63DE">
              <w:rPr>
                <w:rFonts w:ascii="Times New Roman" w:hAnsi="Times New Roman" w:hint="eastAsia"/>
              </w:rPr>
              <w:t>关闭</w:t>
            </w:r>
            <w:r w:rsidRPr="006E63DE">
              <w:rPr>
                <w:rFonts w:ascii="Times New Roman" w:hAnsi="Times New Roman" w:hint="eastAsia"/>
              </w:rPr>
              <w:t>MongoConnect</w:t>
            </w:r>
            <w:r w:rsidRPr="006E63DE">
              <w:rPr>
                <w:rFonts w:ascii="Times New Roman" w:hAnsi="Times New Roman" w:hint="eastAsia"/>
              </w:rPr>
              <w:t>实例</w:t>
            </w:r>
          </w:p>
        </w:tc>
      </w:tr>
    </w:tbl>
    <w:p w14:paraId="1653364F" w14:textId="77777777" w:rsidR="00AE0A01" w:rsidRDefault="00FE2764" w:rsidP="00AE0A01">
      <w:pPr>
        <w:ind w:firstLine="480"/>
      </w:pPr>
      <w:r>
        <w:rPr>
          <w:rFonts w:hint="eastAsia"/>
        </w:rPr>
        <w:t>2)</w:t>
      </w:r>
      <w:r w:rsidR="00AE0A01">
        <w:rPr>
          <w:rFonts w:hint="eastAsia"/>
        </w:rPr>
        <w:t xml:space="preserve">PatOperation </w:t>
      </w:r>
      <w:r w:rsidR="00AE0A01">
        <w:rPr>
          <w:rFonts w:hint="eastAsia"/>
        </w:rPr>
        <w:t>类</w:t>
      </w:r>
    </w:p>
    <w:p w14:paraId="11573CB5" w14:textId="77777777" w:rsidR="00AE0A01" w:rsidRDefault="00AE0A01" w:rsidP="00AE0A01">
      <w:pPr>
        <w:ind w:firstLine="480"/>
      </w:pPr>
      <w:r>
        <w:rPr>
          <w:rFonts w:hint="eastAsia"/>
        </w:rPr>
        <w:t xml:space="preserve">MongoDB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01"/>
        <w:gridCol w:w="2954"/>
        <w:gridCol w:w="2767"/>
      </w:tblGrid>
      <w:tr w:rsidR="000B3670" w:rsidRPr="000B3670" w14:paraId="45ECB98A" w14:textId="77777777" w:rsidTr="0076052F">
        <w:tc>
          <w:tcPr>
            <w:tcW w:w="2840" w:type="dxa"/>
            <w:shd w:val="clear" w:color="auto" w:fill="EEECE1" w:themeFill="background2"/>
          </w:tcPr>
          <w:p w14:paraId="5AC0B495" w14:textId="77777777" w:rsidR="000B3670" w:rsidRPr="008E1F78" w:rsidRDefault="000B3670" w:rsidP="008E1F78">
            <w:pPr>
              <w:ind w:firstLineChars="0" w:firstLine="0"/>
              <w:jc w:val="center"/>
              <w:rPr>
                <w:b/>
              </w:rPr>
            </w:pPr>
            <w:r w:rsidRPr="008E1F78">
              <w:rPr>
                <w:rFonts w:hint="eastAsia"/>
                <w:b/>
              </w:rPr>
              <w:t>函数名称</w:t>
            </w:r>
          </w:p>
        </w:tc>
        <w:tc>
          <w:tcPr>
            <w:tcW w:w="2841" w:type="dxa"/>
            <w:shd w:val="clear" w:color="auto" w:fill="EEECE1" w:themeFill="background2"/>
          </w:tcPr>
          <w:p w14:paraId="2DDCA740" w14:textId="77777777" w:rsidR="000B3670" w:rsidRPr="008E1F78" w:rsidRDefault="000B3670" w:rsidP="008E1F78">
            <w:pPr>
              <w:ind w:firstLineChars="0" w:firstLine="0"/>
              <w:jc w:val="center"/>
              <w:rPr>
                <w:b/>
              </w:rPr>
            </w:pPr>
            <w:r w:rsidRPr="008E1F78">
              <w:rPr>
                <w:rFonts w:hint="eastAsia"/>
                <w:b/>
              </w:rPr>
              <w:t>参数类型</w:t>
            </w:r>
          </w:p>
        </w:tc>
        <w:tc>
          <w:tcPr>
            <w:tcW w:w="2841" w:type="dxa"/>
            <w:shd w:val="clear" w:color="auto" w:fill="EEECE1" w:themeFill="background2"/>
          </w:tcPr>
          <w:p w14:paraId="0509040A" w14:textId="77777777" w:rsidR="000B3670" w:rsidRPr="008E1F78" w:rsidRDefault="000B3670" w:rsidP="008E1F78">
            <w:pPr>
              <w:ind w:firstLineChars="0" w:firstLine="0"/>
              <w:jc w:val="center"/>
              <w:rPr>
                <w:b/>
              </w:rPr>
            </w:pPr>
            <w:r w:rsidRPr="008E1F78">
              <w:rPr>
                <w:rFonts w:hint="eastAsia"/>
                <w:b/>
              </w:rPr>
              <w:t>主要功能</w:t>
            </w:r>
          </w:p>
        </w:tc>
      </w:tr>
      <w:tr w:rsidR="000B3670" w:rsidRPr="000B3670" w14:paraId="5DD3F554" w14:textId="77777777" w:rsidTr="000B3670">
        <w:tc>
          <w:tcPr>
            <w:tcW w:w="2840" w:type="dxa"/>
          </w:tcPr>
          <w:p w14:paraId="2596CF08" w14:textId="77777777" w:rsidR="000B3670" w:rsidRPr="006E63DE" w:rsidRDefault="000B3670" w:rsidP="00B378D6">
            <w:pPr>
              <w:ind w:firstLineChars="0" w:firstLine="0"/>
              <w:rPr>
                <w:rFonts w:ascii="Times New Roman" w:hAnsi="Times New Roman"/>
              </w:rPr>
            </w:pPr>
            <w:r w:rsidRPr="006E63DE">
              <w:rPr>
                <w:rFonts w:ascii="Times New Roman" w:hAnsi="Times New Roman"/>
              </w:rPr>
              <w:t>CreatePat</w:t>
            </w:r>
          </w:p>
        </w:tc>
        <w:tc>
          <w:tcPr>
            <w:tcW w:w="2841" w:type="dxa"/>
          </w:tcPr>
          <w:p w14:paraId="25912EF7" w14:textId="02BF4B4D" w:rsidR="000B3670" w:rsidRPr="006E63DE" w:rsidRDefault="00A52A20" w:rsidP="006E63DE">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4DC37107"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添加新患者信息</w:t>
            </w:r>
          </w:p>
        </w:tc>
      </w:tr>
      <w:tr w:rsidR="000B3670" w:rsidRPr="000B3670" w14:paraId="7AE04F4C" w14:textId="77777777" w:rsidTr="000B3670">
        <w:tc>
          <w:tcPr>
            <w:tcW w:w="2840" w:type="dxa"/>
          </w:tcPr>
          <w:p w14:paraId="277784EA" w14:textId="77777777" w:rsidR="000B3670" w:rsidRPr="006E63DE" w:rsidRDefault="000B3670" w:rsidP="00B378D6">
            <w:pPr>
              <w:ind w:firstLineChars="0" w:firstLine="0"/>
              <w:rPr>
                <w:rFonts w:ascii="Times New Roman" w:hAnsi="Times New Roman"/>
              </w:rPr>
            </w:pPr>
            <w:r w:rsidRPr="006E63DE">
              <w:rPr>
                <w:rFonts w:ascii="Times New Roman" w:hAnsi="Times New Roman"/>
              </w:rPr>
              <w:t>QueryPat</w:t>
            </w:r>
            <w:r w:rsidR="00A52A20" w:rsidRPr="006E63DE">
              <w:rPr>
                <w:rFonts w:ascii="Times New Roman" w:hAnsi="Times New Roman" w:hint="eastAsia"/>
              </w:rPr>
              <w:t>s</w:t>
            </w:r>
          </w:p>
        </w:tc>
        <w:tc>
          <w:tcPr>
            <w:tcW w:w="2841" w:type="dxa"/>
          </w:tcPr>
          <w:p w14:paraId="2F32BFFA" w14:textId="2A39B41B"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List&lt;string&gt;</w:t>
            </w:r>
            <w:r w:rsidRPr="006E63DE">
              <w:rPr>
                <w:rFonts w:ascii="Times New Roman" w:hAnsi="Times New Roman" w:hint="eastAsia"/>
              </w:rPr>
              <w:t>）</w:t>
            </w:r>
          </w:p>
        </w:tc>
        <w:tc>
          <w:tcPr>
            <w:tcW w:w="2841" w:type="dxa"/>
          </w:tcPr>
          <w:p w14:paraId="48FBB1C9"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查询患者信息</w:t>
            </w:r>
          </w:p>
        </w:tc>
      </w:tr>
      <w:tr w:rsidR="000B3670" w:rsidRPr="000B3670" w14:paraId="3A32DBCD" w14:textId="77777777" w:rsidTr="000B3670">
        <w:tc>
          <w:tcPr>
            <w:tcW w:w="2840" w:type="dxa"/>
          </w:tcPr>
          <w:p w14:paraId="0A4F0A4D" w14:textId="77777777" w:rsidR="000B3670" w:rsidRPr="006E63DE" w:rsidRDefault="000B3670" w:rsidP="00B378D6">
            <w:pPr>
              <w:ind w:firstLineChars="0" w:firstLine="0"/>
              <w:rPr>
                <w:rFonts w:ascii="Times New Roman" w:hAnsi="Times New Roman"/>
              </w:rPr>
            </w:pPr>
            <w:r w:rsidRPr="006E63DE">
              <w:rPr>
                <w:rFonts w:ascii="Times New Roman" w:hAnsi="Times New Roman"/>
              </w:rPr>
              <w:lastRenderedPageBreak/>
              <w:t>GetSortedPats</w:t>
            </w:r>
          </w:p>
        </w:tc>
        <w:tc>
          <w:tcPr>
            <w:tcW w:w="2841" w:type="dxa"/>
          </w:tcPr>
          <w:p w14:paraId="154AF0D6" w14:textId="7B69F06E" w:rsidR="000B3670" w:rsidRPr="006E63DE" w:rsidRDefault="00A52A20" w:rsidP="006E63DE">
            <w:pPr>
              <w:ind w:firstLineChars="0" w:firstLine="0"/>
              <w:rPr>
                <w:rFonts w:ascii="Times New Roman" w:hAnsi="Times New Roman"/>
              </w:rPr>
            </w:pPr>
            <w:r w:rsidRPr="006E63DE">
              <w:rPr>
                <w:rFonts w:ascii="Times New Roman" w:hAnsi="Times New Roman" w:hint="eastAsia"/>
              </w:rPr>
              <w:t xml:space="preserve"> </w:t>
            </w:r>
            <w:r w:rsidRPr="006E63DE">
              <w:rPr>
                <w:rFonts w:ascii="Times New Roman" w:hAnsi="Times New Roman" w:hint="eastAsia"/>
              </w:rPr>
              <w:t>（</w:t>
            </w:r>
            <w:r w:rsidRPr="006E63DE">
              <w:rPr>
                <w:rFonts w:ascii="Times New Roman" w:hAnsi="Times New Roman" w:hint="eastAsia"/>
              </w:rPr>
              <w:t xml:space="preserve"> List&lt;BsonDocument&gt;</w:t>
            </w:r>
            <w:r w:rsidRPr="006E63DE">
              <w:rPr>
                <w:rFonts w:ascii="Times New Roman" w:hAnsi="Times New Roman" w:hint="eastAsia"/>
              </w:rPr>
              <w:t>）</w:t>
            </w:r>
          </w:p>
        </w:tc>
        <w:tc>
          <w:tcPr>
            <w:tcW w:w="2841" w:type="dxa"/>
          </w:tcPr>
          <w:p w14:paraId="7705F271" w14:textId="77777777" w:rsidR="000B3670" w:rsidRPr="006E63DE" w:rsidRDefault="00A52A20" w:rsidP="00B378D6">
            <w:pPr>
              <w:ind w:firstLineChars="0" w:firstLine="0"/>
              <w:rPr>
                <w:rFonts w:ascii="Times New Roman" w:hAnsi="Times New Roman"/>
              </w:rPr>
            </w:pPr>
            <w:r w:rsidRPr="006E63DE">
              <w:rPr>
                <w:rFonts w:ascii="Times New Roman" w:hAnsi="Times New Roman" w:hint="eastAsia"/>
              </w:rPr>
              <w:t>将患者信息根据最后一次就诊信息的时间进行排序</w:t>
            </w:r>
          </w:p>
        </w:tc>
      </w:tr>
    </w:tbl>
    <w:p w14:paraId="4C271FF6" w14:textId="77777777" w:rsidR="00AE0A01" w:rsidRDefault="00FE2764" w:rsidP="006E63DE">
      <w:pPr>
        <w:ind w:firstLineChars="0" w:firstLine="0"/>
      </w:pPr>
      <w:r>
        <w:rPr>
          <w:rFonts w:hint="eastAsia"/>
        </w:rPr>
        <w:t>3)</w:t>
      </w:r>
      <w:r w:rsidR="00AE0A01">
        <w:rPr>
          <w:rFonts w:hint="eastAsia"/>
        </w:rPr>
        <w:t xml:space="preserve">VisitOperation </w:t>
      </w:r>
      <w:r w:rsidR="00AE0A01">
        <w:rPr>
          <w:rFonts w:hint="eastAsia"/>
        </w:rPr>
        <w:t>类</w:t>
      </w:r>
    </w:p>
    <w:p w14:paraId="14020E11" w14:textId="77777777" w:rsidR="00AE0A01" w:rsidRDefault="00AE0A01" w:rsidP="006E63DE">
      <w:pPr>
        <w:ind w:firstLineChars="0" w:firstLine="0"/>
      </w:pPr>
      <w:r>
        <w:rPr>
          <w:rFonts w:hint="eastAsia"/>
        </w:rPr>
        <w:t xml:space="preserve">MongoDB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773BD7C0" w14:textId="77777777" w:rsidTr="0076052F">
        <w:tc>
          <w:tcPr>
            <w:tcW w:w="2840" w:type="dxa"/>
            <w:shd w:val="clear" w:color="auto" w:fill="EEECE1" w:themeFill="background2"/>
          </w:tcPr>
          <w:p w14:paraId="2DE252A8"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函数名称</w:t>
            </w:r>
          </w:p>
        </w:tc>
        <w:tc>
          <w:tcPr>
            <w:tcW w:w="2841" w:type="dxa"/>
            <w:shd w:val="clear" w:color="auto" w:fill="EEECE1" w:themeFill="background2"/>
          </w:tcPr>
          <w:p w14:paraId="5E89BE83"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参数类型</w:t>
            </w:r>
          </w:p>
        </w:tc>
        <w:tc>
          <w:tcPr>
            <w:tcW w:w="2841" w:type="dxa"/>
            <w:shd w:val="clear" w:color="auto" w:fill="EEECE1" w:themeFill="background2"/>
          </w:tcPr>
          <w:p w14:paraId="655E8C5E" w14:textId="77777777" w:rsidR="000B3670" w:rsidRPr="006E63DE" w:rsidRDefault="000B3670" w:rsidP="006E63DE">
            <w:pPr>
              <w:ind w:firstLineChars="0" w:firstLine="0"/>
              <w:rPr>
                <w:rFonts w:ascii="Times New Roman" w:hAnsi="Times New Roman"/>
              </w:rPr>
            </w:pPr>
            <w:r w:rsidRPr="006E63DE">
              <w:rPr>
                <w:rFonts w:ascii="Times New Roman" w:hAnsi="Times New Roman" w:hint="eastAsia"/>
              </w:rPr>
              <w:t>主要功能</w:t>
            </w:r>
          </w:p>
        </w:tc>
      </w:tr>
      <w:tr w:rsidR="000B3670" w:rsidRPr="000B3670" w14:paraId="3C432212" w14:textId="77777777" w:rsidTr="000B3670">
        <w:tc>
          <w:tcPr>
            <w:tcW w:w="2840" w:type="dxa"/>
          </w:tcPr>
          <w:p w14:paraId="4DD0C647" w14:textId="77777777" w:rsidR="000B3670" w:rsidRPr="006E63DE" w:rsidRDefault="000B3670" w:rsidP="00B378D6">
            <w:pPr>
              <w:ind w:firstLineChars="0" w:firstLine="0"/>
              <w:rPr>
                <w:rFonts w:ascii="Times New Roman" w:hAnsi="Times New Roman"/>
              </w:rPr>
            </w:pPr>
            <w:r w:rsidRPr="006E63DE">
              <w:rPr>
                <w:rFonts w:ascii="Times New Roman" w:hAnsi="Times New Roman"/>
              </w:rPr>
              <w:t>CreateVisit</w:t>
            </w:r>
          </w:p>
        </w:tc>
        <w:tc>
          <w:tcPr>
            <w:tcW w:w="2841" w:type="dxa"/>
          </w:tcPr>
          <w:p w14:paraId="5D53706D" w14:textId="60A69209" w:rsidR="000B3670" w:rsidRPr="006E63DE" w:rsidRDefault="00A54607"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650CEF3F" w14:textId="77777777" w:rsidR="000B3670" w:rsidRPr="006E63DE" w:rsidRDefault="00A54607" w:rsidP="00B378D6">
            <w:pPr>
              <w:ind w:firstLineChars="0" w:firstLine="0"/>
              <w:rPr>
                <w:rFonts w:ascii="Times New Roman" w:hAnsi="Times New Roman"/>
              </w:rPr>
            </w:pPr>
            <w:r w:rsidRPr="006E63DE">
              <w:rPr>
                <w:rFonts w:ascii="Times New Roman" w:hAnsi="Times New Roman" w:hint="eastAsia"/>
              </w:rPr>
              <w:t>添加新问诊记录</w:t>
            </w:r>
          </w:p>
        </w:tc>
      </w:tr>
      <w:tr w:rsidR="000B3670" w:rsidRPr="000B3670" w14:paraId="58C914E5" w14:textId="77777777" w:rsidTr="000B3670">
        <w:tc>
          <w:tcPr>
            <w:tcW w:w="2840" w:type="dxa"/>
          </w:tcPr>
          <w:p w14:paraId="767EF2BD" w14:textId="77777777" w:rsidR="000B3670" w:rsidRPr="006E63DE" w:rsidRDefault="000B3670" w:rsidP="00B378D6">
            <w:pPr>
              <w:ind w:firstLineChars="0" w:firstLine="0"/>
              <w:rPr>
                <w:rFonts w:ascii="Times New Roman" w:hAnsi="Times New Roman"/>
              </w:rPr>
            </w:pPr>
            <w:r w:rsidRPr="006E63DE">
              <w:rPr>
                <w:rFonts w:ascii="Times New Roman" w:hAnsi="Times New Roman"/>
              </w:rPr>
              <w:t>QueryVisitHistory</w:t>
            </w:r>
          </w:p>
        </w:tc>
        <w:tc>
          <w:tcPr>
            <w:tcW w:w="2841" w:type="dxa"/>
          </w:tcPr>
          <w:p w14:paraId="7F333391" w14:textId="7D988EAE"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6A4E4C11"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病人信息查询历次就诊记录</w:t>
            </w:r>
          </w:p>
        </w:tc>
      </w:tr>
      <w:tr w:rsidR="000B3670" w:rsidRPr="000B3670" w14:paraId="251290F4" w14:textId="77777777" w:rsidTr="000B3670">
        <w:tc>
          <w:tcPr>
            <w:tcW w:w="2840" w:type="dxa"/>
          </w:tcPr>
          <w:p w14:paraId="35338489" w14:textId="77777777" w:rsidR="000B3670" w:rsidRPr="006E63DE" w:rsidRDefault="000B3670" w:rsidP="00B378D6">
            <w:pPr>
              <w:ind w:firstLineChars="0" w:firstLine="0"/>
              <w:rPr>
                <w:rFonts w:ascii="Times New Roman" w:hAnsi="Times New Roman"/>
              </w:rPr>
            </w:pPr>
            <w:r w:rsidRPr="006E63DE">
              <w:rPr>
                <w:rFonts w:ascii="Times New Roman" w:hAnsi="Times New Roman"/>
              </w:rPr>
              <w:t>ShowVisitContent</w:t>
            </w:r>
          </w:p>
        </w:tc>
        <w:tc>
          <w:tcPr>
            <w:tcW w:w="2841" w:type="dxa"/>
          </w:tcPr>
          <w:p w14:paraId="14705277" w14:textId="02687D3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341858C7"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根据就诊</w:t>
            </w:r>
            <w:r w:rsidRPr="006E63DE">
              <w:rPr>
                <w:rFonts w:ascii="Times New Roman" w:hAnsi="Times New Roman" w:hint="eastAsia"/>
              </w:rPr>
              <w:t>ID</w:t>
            </w:r>
            <w:r w:rsidRPr="006E63DE">
              <w:rPr>
                <w:rFonts w:ascii="Times New Roman" w:hAnsi="Times New Roman" w:hint="eastAsia"/>
              </w:rPr>
              <w:t>查询就诊记录内容</w:t>
            </w:r>
          </w:p>
        </w:tc>
      </w:tr>
      <w:tr w:rsidR="000B3670" w:rsidRPr="000B3670" w14:paraId="08FE9DFF" w14:textId="77777777" w:rsidTr="000B3670">
        <w:tc>
          <w:tcPr>
            <w:tcW w:w="2840" w:type="dxa"/>
          </w:tcPr>
          <w:p w14:paraId="544F9F21" w14:textId="77777777" w:rsidR="000B3670" w:rsidRPr="006E63DE" w:rsidRDefault="000B3670" w:rsidP="00B378D6">
            <w:pPr>
              <w:ind w:firstLineChars="0" w:firstLine="0"/>
              <w:rPr>
                <w:rFonts w:ascii="Times New Roman" w:hAnsi="Times New Roman"/>
              </w:rPr>
            </w:pPr>
            <w:r w:rsidRPr="006E63DE">
              <w:rPr>
                <w:rFonts w:ascii="Times New Roman" w:hAnsi="Times New Roman"/>
              </w:rPr>
              <w:t>UpdateVisit</w:t>
            </w:r>
          </w:p>
        </w:tc>
        <w:tc>
          <w:tcPr>
            <w:tcW w:w="2841" w:type="dxa"/>
          </w:tcPr>
          <w:p w14:paraId="0D98A190" w14:textId="2047ED54"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337ACC5B"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更新就诊记录</w:t>
            </w:r>
          </w:p>
        </w:tc>
      </w:tr>
      <w:tr w:rsidR="000B3670" w:rsidRPr="000B3670" w14:paraId="4A2CE190" w14:textId="77777777" w:rsidTr="000B3670">
        <w:tc>
          <w:tcPr>
            <w:tcW w:w="2840" w:type="dxa"/>
          </w:tcPr>
          <w:p w14:paraId="2AFFF86F" w14:textId="77777777" w:rsidR="000B3670" w:rsidRPr="006E63DE" w:rsidRDefault="000B3670" w:rsidP="00B378D6">
            <w:pPr>
              <w:ind w:firstLineChars="0" w:firstLine="0"/>
              <w:rPr>
                <w:rFonts w:ascii="Times New Roman" w:hAnsi="Times New Roman"/>
              </w:rPr>
            </w:pPr>
            <w:r w:rsidRPr="006E63DE">
              <w:rPr>
                <w:rFonts w:ascii="Times New Roman" w:hAnsi="Times New Roman"/>
              </w:rPr>
              <w:t>DeleteVisit</w:t>
            </w:r>
          </w:p>
        </w:tc>
        <w:tc>
          <w:tcPr>
            <w:tcW w:w="2841" w:type="dxa"/>
          </w:tcPr>
          <w:p w14:paraId="38EA8807" w14:textId="618AAE27"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string</w:t>
            </w:r>
            <w:r w:rsidRPr="006E63DE">
              <w:rPr>
                <w:rFonts w:ascii="Times New Roman" w:hAnsi="Times New Roman" w:hint="eastAsia"/>
              </w:rPr>
              <w:t>）</w:t>
            </w:r>
          </w:p>
        </w:tc>
        <w:tc>
          <w:tcPr>
            <w:tcW w:w="2841" w:type="dxa"/>
          </w:tcPr>
          <w:p w14:paraId="187135E2"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删除就诊记录</w:t>
            </w:r>
          </w:p>
        </w:tc>
      </w:tr>
    </w:tbl>
    <w:p w14:paraId="36D62F93" w14:textId="77777777" w:rsidR="00AE0A01" w:rsidRDefault="00FE2764" w:rsidP="00AE0A01">
      <w:pPr>
        <w:ind w:firstLine="480"/>
      </w:pPr>
      <w:r>
        <w:t>4)</w:t>
      </w:r>
      <w:r w:rsidR="00AE0A01">
        <w:t>MedicalHistoryOperation</w:t>
      </w:r>
    </w:p>
    <w:p w14:paraId="51EBE135" w14:textId="77777777" w:rsidR="00AE0A01" w:rsidRDefault="00AE0A01" w:rsidP="00AE0A01">
      <w:pPr>
        <w:ind w:firstLine="480"/>
      </w:pPr>
      <w:r>
        <w:rPr>
          <w:rFonts w:hint="eastAsia"/>
        </w:rPr>
        <w:t xml:space="preserve">MongoDB </w:t>
      </w:r>
      <w:r w:rsidR="00F05B02">
        <w:rPr>
          <w:rFonts w:hint="eastAsia"/>
        </w:rPr>
        <w:t>操作类，该类主要负责病史信息类创建、查询及</w:t>
      </w:r>
      <w:r w:rsidR="00992D48">
        <w:rPr>
          <w:rFonts w:hint="eastAsia"/>
        </w:rPr>
        <w:t>更新功能</w:t>
      </w:r>
      <w:r>
        <w:rPr>
          <w:rFonts w:hint="eastAsia"/>
        </w:rPr>
        <w:t>，主要函数如下表：</w:t>
      </w:r>
    </w:p>
    <w:tbl>
      <w:tblPr>
        <w:tblStyle w:val="aa"/>
        <w:tblW w:w="0" w:type="auto"/>
        <w:tblLook w:val="04A0" w:firstRow="1" w:lastRow="0" w:firstColumn="1" w:lastColumn="0" w:noHBand="0" w:noVBand="1"/>
      </w:tblPr>
      <w:tblGrid>
        <w:gridCol w:w="2840"/>
        <w:gridCol w:w="2841"/>
        <w:gridCol w:w="2841"/>
      </w:tblGrid>
      <w:tr w:rsidR="000B3670" w:rsidRPr="000B3670" w14:paraId="5465F797" w14:textId="77777777" w:rsidTr="0076052F">
        <w:tc>
          <w:tcPr>
            <w:tcW w:w="2840" w:type="dxa"/>
            <w:shd w:val="clear" w:color="auto" w:fill="EEECE1" w:themeFill="background2"/>
          </w:tcPr>
          <w:p w14:paraId="612BA10B" w14:textId="77777777" w:rsidR="000B3670" w:rsidRPr="0076052F" w:rsidRDefault="000B3670" w:rsidP="0076052F">
            <w:pPr>
              <w:ind w:firstLineChars="0" w:firstLine="0"/>
              <w:jc w:val="center"/>
              <w:rPr>
                <w:b/>
              </w:rPr>
            </w:pPr>
            <w:r w:rsidRPr="0076052F">
              <w:rPr>
                <w:rFonts w:hint="eastAsia"/>
                <w:b/>
              </w:rPr>
              <w:t>函数名称</w:t>
            </w:r>
          </w:p>
        </w:tc>
        <w:tc>
          <w:tcPr>
            <w:tcW w:w="2841" w:type="dxa"/>
            <w:shd w:val="clear" w:color="auto" w:fill="EEECE1" w:themeFill="background2"/>
          </w:tcPr>
          <w:p w14:paraId="61CE0753" w14:textId="77777777" w:rsidR="000B3670" w:rsidRPr="0076052F" w:rsidRDefault="000B3670" w:rsidP="0076052F">
            <w:pPr>
              <w:ind w:firstLineChars="0" w:firstLine="0"/>
              <w:jc w:val="center"/>
              <w:rPr>
                <w:b/>
              </w:rPr>
            </w:pPr>
            <w:r w:rsidRPr="0076052F">
              <w:rPr>
                <w:rFonts w:hint="eastAsia"/>
                <w:b/>
              </w:rPr>
              <w:t>参数类型</w:t>
            </w:r>
          </w:p>
        </w:tc>
        <w:tc>
          <w:tcPr>
            <w:tcW w:w="2841" w:type="dxa"/>
            <w:shd w:val="clear" w:color="auto" w:fill="EEECE1" w:themeFill="background2"/>
          </w:tcPr>
          <w:p w14:paraId="37FBDD4F" w14:textId="77777777" w:rsidR="000B3670" w:rsidRPr="0076052F" w:rsidRDefault="000B3670" w:rsidP="0076052F">
            <w:pPr>
              <w:ind w:firstLineChars="0" w:firstLine="0"/>
              <w:jc w:val="center"/>
              <w:rPr>
                <w:b/>
              </w:rPr>
            </w:pPr>
            <w:r w:rsidRPr="0076052F">
              <w:rPr>
                <w:rFonts w:hint="eastAsia"/>
                <w:b/>
              </w:rPr>
              <w:t>主要功能</w:t>
            </w:r>
          </w:p>
        </w:tc>
      </w:tr>
      <w:tr w:rsidR="000B3670" w:rsidRPr="000B3670" w14:paraId="48E5AEC5" w14:textId="77777777" w:rsidTr="000B3670">
        <w:tc>
          <w:tcPr>
            <w:tcW w:w="2840" w:type="dxa"/>
          </w:tcPr>
          <w:p w14:paraId="66D8382A" w14:textId="77777777" w:rsidR="000B3670" w:rsidRPr="006E63DE" w:rsidRDefault="000B3670" w:rsidP="00B378D6">
            <w:pPr>
              <w:ind w:firstLineChars="0" w:firstLine="0"/>
              <w:rPr>
                <w:rFonts w:ascii="Times New Roman" w:hAnsi="Times New Roman"/>
              </w:rPr>
            </w:pPr>
            <w:r w:rsidRPr="006E63DE">
              <w:rPr>
                <w:rFonts w:ascii="Times New Roman" w:hAnsi="Times New Roman"/>
              </w:rPr>
              <w:t>CreateMedicalHistory</w:t>
            </w:r>
          </w:p>
        </w:tc>
        <w:tc>
          <w:tcPr>
            <w:tcW w:w="2841" w:type="dxa"/>
          </w:tcPr>
          <w:p w14:paraId="0FEF9B12" w14:textId="5A82A898"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ent</w:t>
            </w:r>
            <w:r w:rsidRPr="006E63DE">
              <w:rPr>
                <w:rFonts w:ascii="Times New Roman" w:hAnsi="Times New Roman" w:hint="eastAsia"/>
              </w:rPr>
              <w:t>）</w:t>
            </w:r>
          </w:p>
        </w:tc>
        <w:tc>
          <w:tcPr>
            <w:tcW w:w="2841" w:type="dxa"/>
          </w:tcPr>
          <w:p w14:paraId="761CC605" w14:textId="77777777" w:rsidR="000B3670" w:rsidRPr="000B3670" w:rsidRDefault="00F05B02" w:rsidP="00B378D6">
            <w:pPr>
              <w:ind w:firstLineChars="0" w:firstLine="0"/>
            </w:pPr>
            <w:r>
              <w:rPr>
                <w:rFonts w:hint="eastAsia"/>
              </w:rPr>
              <w:t>添加病人的病史信息</w:t>
            </w:r>
          </w:p>
        </w:tc>
      </w:tr>
      <w:tr w:rsidR="000B3670" w:rsidRPr="000B3670" w14:paraId="0D901DAD" w14:textId="77777777" w:rsidTr="000B3670">
        <w:tc>
          <w:tcPr>
            <w:tcW w:w="2840" w:type="dxa"/>
          </w:tcPr>
          <w:p w14:paraId="2E6E8645" w14:textId="77777777" w:rsidR="000B3670" w:rsidRPr="006E63DE" w:rsidRDefault="000B3670" w:rsidP="00B378D6">
            <w:pPr>
              <w:ind w:firstLineChars="0" w:firstLine="0"/>
              <w:rPr>
                <w:rFonts w:ascii="Times New Roman" w:hAnsi="Times New Roman"/>
              </w:rPr>
            </w:pPr>
            <w:r w:rsidRPr="006E63DE">
              <w:rPr>
                <w:rFonts w:ascii="Times New Roman" w:hAnsi="Times New Roman"/>
              </w:rPr>
              <w:t>QueryMedicalHistory</w:t>
            </w:r>
          </w:p>
        </w:tc>
        <w:tc>
          <w:tcPr>
            <w:tcW w:w="2841" w:type="dxa"/>
          </w:tcPr>
          <w:p w14:paraId="6121E293" w14:textId="09DC10F1" w:rsidR="000B3670" w:rsidRPr="006E63DE" w:rsidRDefault="00F05B02" w:rsidP="001623F4">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Map&lt;string,stirng&gt;</w:t>
            </w:r>
            <w:r w:rsidRPr="006E63DE">
              <w:rPr>
                <w:rFonts w:ascii="Times New Roman" w:hAnsi="Times New Roman" w:hint="eastAsia"/>
              </w:rPr>
              <w:t>）</w:t>
            </w:r>
          </w:p>
        </w:tc>
        <w:tc>
          <w:tcPr>
            <w:tcW w:w="2841" w:type="dxa"/>
          </w:tcPr>
          <w:p w14:paraId="6BFE159D" w14:textId="77777777" w:rsidR="000B3670" w:rsidRPr="000B3670" w:rsidRDefault="00F05B02" w:rsidP="00B378D6">
            <w:pPr>
              <w:ind w:firstLineChars="0" w:firstLine="0"/>
            </w:pPr>
            <w:r>
              <w:rPr>
                <w:rFonts w:hint="eastAsia"/>
              </w:rPr>
              <w:t>查询病史信息</w:t>
            </w:r>
          </w:p>
        </w:tc>
      </w:tr>
      <w:tr w:rsidR="000B3670" w:rsidRPr="000B3670" w14:paraId="715D749D" w14:textId="77777777" w:rsidTr="000B3670">
        <w:tc>
          <w:tcPr>
            <w:tcW w:w="2840" w:type="dxa"/>
          </w:tcPr>
          <w:p w14:paraId="6CCF3037" w14:textId="77777777" w:rsidR="000B3670" w:rsidRPr="006E63DE" w:rsidRDefault="000B3670" w:rsidP="00B378D6">
            <w:pPr>
              <w:ind w:firstLineChars="0" w:firstLine="0"/>
              <w:rPr>
                <w:rFonts w:ascii="Times New Roman" w:hAnsi="Times New Roman"/>
              </w:rPr>
            </w:pPr>
            <w:r w:rsidRPr="006E63DE">
              <w:rPr>
                <w:rFonts w:ascii="Times New Roman" w:hAnsi="Times New Roman"/>
              </w:rPr>
              <w:t>UpdateMedicalhistory</w:t>
            </w:r>
          </w:p>
        </w:tc>
        <w:tc>
          <w:tcPr>
            <w:tcW w:w="2841" w:type="dxa"/>
          </w:tcPr>
          <w:p w14:paraId="63799AED" w14:textId="77777777" w:rsidR="000B3670" w:rsidRPr="006E63DE" w:rsidRDefault="00F05B02" w:rsidP="00B378D6">
            <w:pPr>
              <w:ind w:firstLineChars="0" w:firstLine="0"/>
              <w:rPr>
                <w:rFonts w:ascii="Times New Roman" w:hAnsi="Times New Roman"/>
              </w:rPr>
            </w:pPr>
            <w:r w:rsidRPr="006E63DE">
              <w:rPr>
                <w:rFonts w:ascii="Times New Roman" w:hAnsi="Times New Roman" w:hint="eastAsia"/>
              </w:rPr>
              <w:t>（</w:t>
            </w:r>
            <w:r w:rsidRPr="006E63DE">
              <w:rPr>
                <w:rFonts w:ascii="Times New Roman" w:hAnsi="Times New Roman" w:hint="eastAsia"/>
              </w:rPr>
              <w:t>BsonDocumnet</w:t>
            </w:r>
            <w:r w:rsidRPr="006E63DE">
              <w:rPr>
                <w:rFonts w:ascii="Times New Roman" w:hAnsi="Times New Roman" w:hint="eastAsia"/>
              </w:rPr>
              <w:t>）</w:t>
            </w:r>
          </w:p>
        </w:tc>
        <w:tc>
          <w:tcPr>
            <w:tcW w:w="2841" w:type="dxa"/>
          </w:tcPr>
          <w:p w14:paraId="4B395422" w14:textId="77777777" w:rsidR="000B3670" w:rsidRPr="000B3670" w:rsidRDefault="00F05B02" w:rsidP="00B378D6">
            <w:pPr>
              <w:ind w:firstLineChars="0" w:firstLine="0"/>
            </w:pPr>
            <w:r>
              <w:rPr>
                <w:rFonts w:hint="eastAsia"/>
              </w:rPr>
              <w:t>更新病史信息</w:t>
            </w:r>
          </w:p>
        </w:tc>
      </w:tr>
    </w:tbl>
    <w:p w14:paraId="294FAA31" w14:textId="77777777" w:rsidR="00AE0A01" w:rsidRPr="0003067D" w:rsidRDefault="00AE0A01" w:rsidP="00AF5644">
      <w:pPr>
        <w:pStyle w:val="4"/>
        <w:numPr>
          <w:ilvl w:val="3"/>
          <w:numId w:val="30"/>
        </w:numPr>
        <w:ind w:left="0" w:firstLine="482"/>
        <w:rPr>
          <w:b w:val="0"/>
        </w:rPr>
      </w:pPr>
      <w:r w:rsidRPr="0003067D">
        <w:rPr>
          <w:rFonts w:hint="eastAsia"/>
          <w:b w:val="0"/>
        </w:rPr>
        <w:t>推理服务</w:t>
      </w:r>
    </w:p>
    <w:p w14:paraId="7040D6B7" w14:textId="77777777" w:rsidR="00AE0A01" w:rsidRDefault="00AE0A01" w:rsidP="00AE0A01">
      <w:pPr>
        <w:ind w:firstLine="480"/>
      </w:pPr>
      <w:r>
        <w:rPr>
          <w:rFonts w:hint="eastAsia"/>
        </w:rPr>
        <w:t>（</w:t>
      </w:r>
      <w:r>
        <w:rPr>
          <w:rFonts w:hint="eastAsia"/>
        </w:rPr>
        <w:t>1</w:t>
      </w:r>
      <w:r>
        <w:rPr>
          <w:rFonts w:hint="eastAsia"/>
        </w:rPr>
        <w:t>）基于规则的推理实现</w:t>
      </w:r>
    </w:p>
    <w:p w14:paraId="027A1E2D" w14:textId="52A03D93" w:rsidR="00AE0A01" w:rsidRDefault="00AE0A01" w:rsidP="00045308">
      <w:pPr>
        <w:ind w:firstLineChars="0" w:firstLine="420"/>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lastRenderedPageBreak/>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sidR="00AD5686">
        <w:rPr>
          <w:rFonts w:hint="eastAsia"/>
        </w:rPr>
        <w:t>COOL</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14:paraId="21E442D8" w14:textId="68671FE5" w:rsidR="00AE0A01" w:rsidRDefault="00AE0A01" w:rsidP="00AE0A01">
      <w:pPr>
        <w:ind w:firstLine="480"/>
      </w:pPr>
      <w:r>
        <w:rPr>
          <w:rFonts w:hint="eastAsia"/>
        </w:rPr>
        <w:t>CLIPS</w:t>
      </w:r>
      <w:r>
        <w:rPr>
          <w:rFonts w:hint="eastAsia"/>
        </w:rPr>
        <w:t>是目前最为广泛使用的专家系统工具。由于具有高移植性、高扩展性和强大的知识表达能力，</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14:paraId="4CE52F8A" w14:textId="77777777" w:rsidR="00AE0A01" w:rsidRDefault="00AE0A01" w:rsidP="00AE0A01">
      <w:pPr>
        <w:ind w:firstLine="480"/>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61"/>
        <w:gridCol w:w="2414"/>
        <w:gridCol w:w="2307"/>
      </w:tblGrid>
      <w:tr w:rsidR="000B3670" w:rsidRPr="000B3670" w14:paraId="775537CA" w14:textId="77777777" w:rsidTr="0076052F">
        <w:trPr>
          <w:jc w:val="center"/>
        </w:trPr>
        <w:tc>
          <w:tcPr>
            <w:tcW w:w="2682" w:type="dxa"/>
            <w:shd w:val="clear" w:color="auto" w:fill="EEECE1" w:themeFill="background2"/>
          </w:tcPr>
          <w:p w14:paraId="0F5D8E2A"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13238A3F"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557B5413"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397838FB" w14:textId="77777777" w:rsidTr="00B378D6">
        <w:trPr>
          <w:jc w:val="center"/>
        </w:trPr>
        <w:tc>
          <w:tcPr>
            <w:tcW w:w="2682" w:type="dxa"/>
          </w:tcPr>
          <w:p w14:paraId="1B4A26E3"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DataModel</w:t>
            </w:r>
          </w:p>
        </w:tc>
        <w:tc>
          <w:tcPr>
            <w:tcW w:w="2350" w:type="dxa"/>
          </w:tcPr>
          <w:p w14:paraId="06C29887" w14:textId="713D5888"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7262202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14:paraId="4341634A" w14:textId="77777777" w:rsidTr="00B378D6">
        <w:trPr>
          <w:jc w:val="center"/>
        </w:trPr>
        <w:tc>
          <w:tcPr>
            <w:tcW w:w="2682" w:type="dxa"/>
          </w:tcPr>
          <w:p w14:paraId="542ED3AB"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szCs w:val="20"/>
              </w:rPr>
              <w:t>L</w:t>
            </w:r>
            <w:r w:rsidRPr="000B3670">
              <w:rPr>
                <w:rFonts w:ascii="Times New Roman" w:hAnsi="Times New Roman" w:hint="eastAsia"/>
                <w:szCs w:val="20"/>
              </w:rPr>
              <w:t>oadRule</w:t>
            </w:r>
          </w:p>
        </w:tc>
        <w:tc>
          <w:tcPr>
            <w:tcW w:w="2350" w:type="dxa"/>
          </w:tcPr>
          <w:p w14:paraId="237B22D6" w14:textId="597A3D82"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45F42BC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14:paraId="5A75E434" w14:textId="77777777" w:rsidTr="00B378D6">
        <w:trPr>
          <w:jc w:val="center"/>
        </w:trPr>
        <w:tc>
          <w:tcPr>
            <w:tcW w:w="2682" w:type="dxa"/>
          </w:tcPr>
          <w:p w14:paraId="3E8AE57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14:paraId="719239C2" w14:textId="419697D7"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string,bool&gt;</w:t>
            </w:r>
            <w:r w:rsidRPr="000B3670">
              <w:rPr>
                <w:rFonts w:ascii="Times New Roman" w:hAnsi="Times New Roman" w:hint="eastAsia"/>
                <w:szCs w:val="20"/>
              </w:rPr>
              <w:t>）</w:t>
            </w:r>
          </w:p>
        </w:tc>
        <w:tc>
          <w:tcPr>
            <w:tcW w:w="2350" w:type="dxa"/>
          </w:tcPr>
          <w:p w14:paraId="11BEA96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14:paraId="77C08E88" w14:textId="77777777" w:rsidR="00AE0A01" w:rsidRDefault="00AE0A01" w:rsidP="00AE0A01">
      <w:pPr>
        <w:ind w:firstLine="480"/>
      </w:pPr>
      <w:r>
        <w:rPr>
          <w:rFonts w:hint="eastAsia"/>
        </w:rPr>
        <w:t>（</w:t>
      </w:r>
      <w:r>
        <w:rPr>
          <w:rFonts w:hint="eastAsia"/>
        </w:rPr>
        <w:t>2</w:t>
      </w:r>
      <w:r>
        <w:rPr>
          <w:rFonts w:hint="eastAsia"/>
        </w:rPr>
        <w:t>）基于数据的推理实现</w:t>
      </w:r>
    </w:p>
    <w:p w14:paraId="3128E9F9" w14:textId="14C2B054" w:rsidR="00992D48" w:rsidRDefault="00AE0A01" w:rsidP="00AE0A01">
      <w:pPr>
        <w:ind w:firstLine="480"/>
      </w:pPr>
      <w:r>
        <w:rPr>
          <w:rFonts w:hint="eastAsia"/>
        </w:rPr>
        <w:t>WEKA</w:t>
      </w:r>
      <w:r w:rsidR="00DD5FCC" w:rsidRPr="00DD5FCC">
        <w:rPr>
          <w:rFonts w:hint="eastAsia"/>
        </w:rPr>
        <w:t>是怀卡托智能分析系统的缩写</w:t>
      </w:r>
      <w:r w:rsidR="00DD5FCC">
        <w:rPr>
          <w:rFonts w:hint="eastAsia"/>
        </w:rPr>
        <w:t>，它是由</w:t>
      </w:r>
      <w:r w:rsidR="00DD5FCC" w:rsidRPr="00DD5FCC">
        <w:rPr>
          <w:rFonts w:hint="eastAsia"/>
        </w:rPr>
        <w:t>由新西兰</w:t>
      </w:r>
      <w:r w:rsidR="00DD5FCC" w:rsidRPr="00DD5FCC">
        <w:rPr>
          <w:rFonts w:hint="eastAsia"/>
        </w:rPr>
        <w:t>Waikato</w:t>
      </w:r>
      <w:r w:rsidR="00DD5FCC" w:rsidRPr="00DD5FCC">
        <w:rPr>
          <w:rFonts w:hint="eastAsia"/>
        </w:rPr>
        <w:t>大学开发</w:t>
      </w:r>
      <w:r w:rsidR="00DD5FCC">
        <w:rPr>
          <w:rFonts w:hint="eastAsia"/>
        </w:rPr>
        <w:t>的</w:t>
      </w:r>
      <w:r>
        <w:rPr>
          <w:rFonts w:hint="eastAsia"/>
        </w:rPr>
        <w:t>数据挖掘系统</w:t>
      </w:r>
      <w:r w:rsidR="00A65E4E">
        <w:rPr>
          <w:rFonts w:hint="eastAsia"/>
        </w:rPr>
        <w:t>。用户不仅</w:t>
      </w:r>
      <w:r w:rsidR="00965B41">
        <w:rPr>
          <w:rFonts w:hint="eastAsia"/>
        </w:rPr>
        <w:t>可以在</w:t>
      </w:r>
      <w:r>
        <w:rPr>
          <w:rFonts w:hint="eastAsia"/>
        </w:rPr>
        <w:t>多种数据挖掘方法</w:t>
      </w:r>
      <w:r>
        <w:rPr>
          <w:rFonts w:hint="eastAsia"/>
        </w:rPr>
        <w:t>(</w:t>
      </w:r>
      <w:r>
        <w:rPr>
          <w:rFonts w:hint="eastAsia"/>
        </w:rPr>
        <w:t>分类、聚类、关联规则等</w:t>
      </w:r>
      <w:r>
        <w:rPr>
          <w:rFonts w:hint="eastAsia"/>
        </w:rPr>
        <w:t>)</w:t>
      </w:r>
      <w:r>
        <w:rPr>
          <w:rFonts w:hint="eastAsia"/>
        </w:rPr>
        <w:t>的多种常用算法</w:t>
      </w:r>
      <w:r w:rsidR="00965B41">
        <w:rPr>
          <w:rFonts w:hint="eastAsia"/>
        </w:rPr>
        <w:t>中选取合适的</w:t>
      </w:r>
      <w:r>
        <w:rPr>
          <w:rFonts w:hint="eastAsia"/>
        </w:rPr>
        <w:t>进行</w:t>
      </w:r>
      <w:r w:rsidR="00965B41" w:rsidRPr="00965B41">
        <w:rPr>
          <w:rFonts w:hint="eastAsia"/>
        </w:rPr>
        <w:t>知识发</w:t>
      </w:r>
      <w:r w:rsidR="00965B41">
        <w:rPr>
          <w:rFonts w:hint="eastAsia"/>
        </w:rPr>
        <w:t>现</w:t>
      </w:r>
      <w:r>
        <w:rPr>
          <w:rFonts w:hint="eastAsia"/>
        </w:rPr>
        <w:t>，</w:t>
      </w:r>
      <w:r w:rsidR="00965B41">
        <w:rPr>
          <w:rFonts w:hint="eastAsia"/>
        </w:rPr>
        <w:t>而且系统的</w:t>
      </w:r>
      <w:r w:rsidR="00965B41" w:rsidRPr="00965B41">
        <w:rPr>
          <w:rFonts w:hint="eastAsia"/>
        </w:rPr>
        <w:t>数据预处理功能</w:t>
      </w:r>
      <w:r w:rsidR="00965B41">
        <w:rPr>
          <w:rFonts w:hint="eastAsia"/>
        </w:rPr>
        <w:t>可以帮助用户处理</w:t>
      </w:r>
      <w:r w:rsidR="00992D48">
        <w:rPr>
          <w:rFonts w:hint="eastAsia"/>
        </w:rPr>
        <w:t>任意数据集，</w:t>
      </w:r>
      <w:r w:rsidR="00965B41">
        <w:rPr>
          <w:rFonts w:hint="eastAsia"/>
        </w:rPr>
        <w:t>此外，系统还提供了</w:t>
      </w:r>
      <w:r w:rsidR="00992D48">
        <w:rPr>
          <w:rFonts w:hint="eastAsia"/>
        </w:rPr>
        <w:t>算法性能评估的多种方法</w:t>
      </w:r>
      <w:r w:rsidR="00965B41">
        <w:rPr>
          <w:rFonts w:hint="eastAsia"/>
        </w:rPr>
        <w:t>方便用户进行算法的比较</w:t>
      </w:r>
      <w:r w:rsidR="00992D48">
        <w:rPr>
          <w:rFonts w:hint="eastAsia"/>
        </w:rPr>
        <w:t>。</w:t>
      </w:r>
    </w:p>
    <w:p w14:paraId="09A4C4F6" w14:textId="3BBD78D9" w:rsidR="00AE0A01" w:rsidRDefault="00AE0A01" w:rsidP="00AE0A01">
      <w:pPr>
        <w:ind w:firstLine="480"/>
      </w:pPr>
      <w:r>
        <w:rPr>
          <w:rFonts w:hint="eastAsia"/>
        </w:rPr>
        <w:t>WEKA</w:t>
      </w:r>
      <w:r>
        <w:rPr>
          <w:rFonts w:hint="eastAsia"/>
        </w:rPr>
        <w:t>是由</w:t>
      </w:r>
      <w:r>
        <w:rPr>
          <w:rFonts w:hint="eastAsia"/>
        </w:rPr>
        <w:t>JAVA</w:t>
      </w:r>
      <w:r>
        <w:rPr>
          <w:rFonts w:hint="eastAsia"/>
        </w:rPr>
        <w:t>语言实现的开放性平台，具有</w:t>
      </w:r>
      <w:r w:rsidR="00A65E4E">
        <w:rPr>
          <w:rFonts w:hint="eastAsia"/>
        </w:rPr>
        <w:t>十分</w:t>
      </w:r>
      <w:r w:rsidR="00DD5FCC">
        <w:rPr>
          <w:rFonts w:hint="eastAsia"/>
        </w:rPr>
        <w:t>优良</w:t>
      </w:r>
      <w:r>
        <w:rPr>
          <w:rFonts w:hint="eastAsia"/>
        </w:rPr>
        <w:t>的扩展性和兼容性</w:t>
      </w:r>
      <w:r w:rsidR="00F651D7">
        <w:rPr>
          <w:rFonts w:hint="eastAsia"/>
        </w:rPr>
        <w:t>。</w:t>
      </w:r>
      <w:r w:rsidR="00F651D7" w:rsidRPr="00F651D7">
        <w:rPr>
          <w:rFonts w:hint="eastAsia"/>
        </w:rPr>
        <w:t>用户可根据</w:t>
      </w:r>
      <w:r w:rsidR="00DD5FCC">
        <w:rPr>
          <w:rFonts w:hint="eastAsia"/>
        </w:rPr>
        <w:t>具体的数据</w:t>
      </w:r>
      <w:r w:rsidR="00F651D7" w:rsidRPr="00F651D7">
        <w:rPr>
          <w:rFonts w:hint="eastAsia"/>
        </w:rPr>
        <w:t>挖掘需求</w:t>
      </w:r>
      <w:r w:rsidR="00F651D7">
        <w:rPr>
          <w:rFonts w:hint="eastAsia"/>
        </w:rPr>
        <w:t>，</w:t>
      </w:r>
      <w:r w:rsidR="00F651D7" w:rsidRPr="00F651D7">
        <w:rPr>
          <w:rFonts w:hint="eastAsia"/>
        </w:rPr>
        <w:t>将</w:t>
      </w:r>
      <w:r w:rsidR="00DD5FCC">
        <w:rPr>
          <w:rFonts w:hint="eastAsia"/>
        </w:rPr>
        <w:t>需要</w:t>
      </w:r>
      <w:r w:rsidR="00F651D7" w:rsidRPr="00F651D7">
        <w:rPr>
          <w:rFonts w:hint="eastAsia"/>
        </w:rPr>
        <w:t>的算法</w:t>
      </w:r>
      <w:r w:rsidR="00DD5FCC">
        <w:rPr>
          <w:rFonts w:hint="eastAsia"/>
        </w:rPr>
        <w:t>载入</w:t>
      </w:r>
      <w:r w:rsidR="00F651D7" w:rsidRPr="00F651D7">
        <w:rPr>
          <w:rFonts w:hint="eastAsia"/>
        </w:rPr>
        <w:t>算法库中，</w:t>
      </w:r>
      <w:r w:rsidR="00DD5FCC">
        <w:rPr>
          <w:rFonts w:hint="eastAsia"/>
        </w:rPr>
        <w:t>达到</w:t>
      </w:r>
      <w:r w:rsidR="00F651D7" w:rsidRPr="00F651D7">
        <w:rPr>
          <w:rFonts w:hint="eastAsia"/>
        </w:rPr>
        <w:t>对算法库扩</w:t>
      </w:r>
      <w:r w:rsidR="00DD5FCC">
        <w:rPr>
          <w:rFonts w:hint="eastAsia"/>
        </w:rPr>
        <w:t>充</w:t>
      </w:r>
      <w:r w:rsidR="00F651D7">
        <w:rPr>
          <w:rFonts w:hint="eastAsia"/>
        </w:rPr>
        <w:t>。</w:t>
      </w:r>
      <w:r>
        <w:rPr>
          <w:rFonts w:hint="eastAsia"/>
        </w:rPr>
        <w:t>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14:paraId="1124BA22" w14:textId="77777777" w:rsidR="00AE0A01" w:rsidRDefault="00AE0A01" w:rsidP="00FE2764">
      <w:pPr>
        <w:ind w:firstLine="480"/>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w:t>
      </w:r>
      <w:r>
        <w:rPr>
          <w:rFonts w:hint="eastAsia"/>
        </w:rPr>
        <w:lastRenderedPageBreak/>
        <w:t>及数据</w:t>
      </w:r>
      <w:r w:rsidR="00FE2764">
        <w:rPr>
          <w:rFonts w:hint="eastAsia"/>
        </w:rPr>
        <w:t>，封装后的</w:t>
      </w:r>
      <w:r>
        <w:rPr>
          <w:rFonts w:hint="eastAsia"/>
        </w:rPr>
        <w:t>主要函数如下表</w:t>
      </w:r>
      <w:r w:rsidR="00FE2764">
        <w:rPr>
          <w:rFonts w:hint="eastAsia"/>
        </w:rPr>
        <w:t>：</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14:paraId="7DB39D59" w14:textId="77777777" w:rsidTr="0076052F">
        <w:trPr>
          <w:jc w:val="center"/>
        </w:trPr>
        <w:tc>
          <w:tcPr>
            <w:tcW w:w="2682" w:type="dxa"/>
            <w:shd w:val="clear" w:color="auto" w:fill="EEECE1" w:themeFill="background2"/>
          </w:tcPr>
          <w:p w14:paraId="490556A2" w14:textId="77777777" w:rsidR="000B3670" w:rsidRPr="0076052F" w:rsidRDefault="000B3670" w:rsidP="0076052F">
            <w:pPr>
              <w:ind w:firstLineChars="0" w:firstLine="0"/>
              <w:jc w:val="center"/>
              <w:rPr>
                <w:b/>
                <w:szCs w:val="20"/>
              </w:rPr>
            </w:pPr>
            <w:r w:rsidRPr="0076052F">
              <w:rPr>
                <w:rFonts w:hint="eastAsia"/>
                <w:b/>
                <w:szCs w:val="20"/>
              </w:rPr>
              <w:t>函数名称</w:t>
            </w:r>
          </w:p>
        </w:tc>
        <w:tc>
          <w:tcPr>
            <w:tcW w:w="2350" w:type="dxa"/>
            <w:shd w:val="clear" w:color="auto" w:fill="EEECE1" w:themeFill="background2"/>
          </w:tcPr>
          <w:p w14:paraId="6CD96C1A" w14:textId="77777777" w:rsidR="000B3670" w:rsidRPr="0076052F" w:rsidRDefault="000B3670" w:rsidP="0076052F">
            <w:pPr>
              <w:ind w:firstLineChars="0" w:firstLine="0"/>
              <w:jc w:val="center"/>
              <w:rPr>
                <w:b/>
                <w:szCs w:val="20"/>
              </w:rPr>
            </w:pPr>
            <w:r w:rsidRPr="0076052F">
              <w:rPr>
                <w:rFonts w:hint="eastAsia"/>
                <w:b/>
                <w:szCs w:val="20"/>
              </w:rPr>
              <w:t>参数类型</w:t>
            </w:r>
          </w:p>
        </w:tc>
        <w:tc>
          <w:tcPr>
            <w:tcW w:w="2350" w:type="dxa"/>
            <w:shd w:val="clear" w:color="auto" w:fill="EEECE1" w:themeFill="background2"/>
          </w:tcPr>
          <w:p w14:paraId="6C1506D2" w14:textId="77777777" w:rsidR="000B3670" w:rsidRPr="0076052F" w:rsidRDefault="000B3670" w:rsidP="0076052F">
            <w:pPr>
              <w:ind w:firstLineChars="0" w:firstLine="0"/>
              <w:jc w:val="center"/>
              <w:rPr>
                <w:b/>
                <w:szCs w:val="20"/>
              </w:rPr>
            </w:pPr>
            <w:r w:rsidRPr="0076052F">
              <w:rPr>
                <w:rFonts w:hint="eastAsia"/>
                <w:b/>
                <w:szCs w:val="20"/>
              </w:rPr>
              <w:t>主要功能</w:t>
            </w:r>
          </w:p>
        </w:tc>
      </w:tr>
      <w:tr w:rsidR="000B3670" w:rsidRPr="000B3670" w14:paraId="2FAAE483" w14:textId="77777777" w:rsidTr="00B378D6">
        <w:trPr>
          <w:jc w:val="center"/>
        </w:trPr>
        <w:tc>
          <w:tcPr>
            <w:tcW w:w="2682" w:type="dxa"/>
          </w:tcPr>
          <w:p w14:paraId="6EA8514C"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 xml:space="preserve">LoadDataFile </w:t>
            </w:r>
          </w:p>
        </w:tc>
        <w:tc>
          <w:tcPr>
            <w:tcW w:w="2350" w:type="dxa"/>
          </w:tcPr>
          <w:p w14:paraId="4A43B517" w14:textId="494BF75C"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2286FD29"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r w:rsidRPr="000B3670">
              <w:rPr>
                <w:rFonts w:ascii="Times New Roman" w:hAnsi="Times New Roman" w:hint="eastAsia"/>
                <w:szCs w:val="20"/>
              </w:rPr>
              <w:t>arff</w:t>
            </w:r>
            <w:r w:rsidRPr="000B3670">
              <w:rPr>
                <w:rFonts w:ascii="Times New Roman" w:hAnsi="Times New Roman" w:hint="eastAsia"/>
                <w:szCs w:val="20"/>
              </w:rPr>
              <w:t>格式的数据集文件</w:t>
            </w:r>
          </w:p>
        </w:tc>
      </w:tr>
      <w:tr w:rsidR="000B3670" w:rsidRPr="000B3670" w14:paraId="2693F664" w14:textId="77777777" w:rsidTr="00B378D6">
        <w:trPr>
          <w:jc w:val="center"/>
        </w:trPr>
        <w:tc>
          <w:tcPr>
            <w:tcW w:w="2682" w:type="dxa"/>
          </w:tcPr>
          <w:p w14:paraId="4A0D4E88"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LoadModel</w:t>
            </w:r>
          </w:p>
        </w:tc>
        <w:tc>
          <w:tcPr>
            <w:tcW w:w="2350" w:type="dxa"/>
          </w:tcPr>
          <w:p w14:paraId="7B8A822E" w14:textId="025D5F9D"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w:t>
            </w:r>
            <w:r w:rsidRPr="000B3670">
              <w:rPr>
                <w:rFonts w:ascii="Times New Roman" w:hAnsi="Times New Roman" w:hint="eastAsia"/>
                <w:szCs w:val="20"/>
              </w:rPr>
              <w:t>）</w:t>
            </w:r>
          </w:p>
        </w:tc>
        <w:tc>
          <w:tcPr>
            <w:tcW w:w="2350" w:type="dxa"/>
          </w:tcPr>
          <w:p w14:paraId="0BB1298E"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14:paraId="5F6F5FB8" w14:textId="77777777" w:rsidTr="00B378D6">
        <w:trPr>
          <w:jc w:val="center"/>
        </w:trPr>
        <w:tc>
          <w:tcPr>
            <w:tcW w:w="2682" w:type="dxa"/>
          </w:tcPr>
          <w:p w14:paraId="156030F3"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StartInference</w:t>
            </w:r>
          </w:p>
        </w:tc>
        <w:tc>
          <w:tcPr>
            <w:tcW w:w="2350" w:type="dxa"/>
          </w:tcPr>
          <w:p w14:paraId="26428CDB" w14:textId="5329BFAF" w:rsidR="000B3670" w:rsidRPr="000B3670" w:rsidRDefault="000B3670" w:rsidP="001623F4">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w:t>
            </w:r>
            <w:r w:rsidRPr="000B3670">
              <w:rPr>
                <w:rFonts w:ascii="Times New Roman" w:hAnsi="Times New Roman" w:hint="eastAsia"/>
                <w:szCs w:val="20"/>
              </w:rPr>
              <w:t>）</w:t>
            </w:r>
          </w:p>
        </w:tc>
        <w:tc>
          <w:tcPr>
            <w:tcW w:w="2350" w:type="dxa"/>
          </w:tcPr>
          <w:p w14:paraId="62227856" w14:textId="77777777"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据，开始推理</w:t>
            </w:r>
          </w:p>
        </w:tc>
      </w:tr>
    </w:tbl>
    <w:p w14:paraId="4EB805F0" w14:textId="77777777" w:rsidR="00AE0A01" w:rsidRPr="00AE0A01" w:rsidRDefault="00AE0A01" w:rsidP="00DF60E1">
      <w:pPr>
        <w:pStyle w:val="2"/>
        <w:numPr>
          <w:ilvl w:val="1"/>
          <w:numId w:val="30"/>
        </w:numPr>
        <w:ind w:left="142" w:hanging="142"/>
        <w:rPr>
          <w:rFonts w:cs="Times New Roman"/>
        </w:rPr>
      </w:pPr>
      <w:bookmarkStart w:id="25" w:name="_Toc380699008"/>
      <w:r w:rsidRPr="00AE0A01">
        <w:rPr>
          <w:rFonts w:cs="Times New Roman" w:hint="eastAsia"/>
        </w:rPr>
        <w:t>结果与讨论</w:t>
      </w:r>
      <w:bookmarkEnd w:id="25"/>
    </w:p>
    <w:p w14:paraId="04C897D7" w14:textId="77777777" w:rsidR="00AE0A01" w:rsidRDefault="00AE0A01" w:rsidP="00AE0A01">
      <w:pPr>
        <w:ind w:firstLine="480"/>
      </w:pP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w:t>
      </w:r>
      <w:r w:rsidR="00B13C6D">
        <w:rPr>
          <w:rFonts w:hint="eastAsia"/>
        </w:rPr>
        <w:t>问诊流程的变动</w:t>
      </w:r>
      <w:r>
        <w:rPr>
          <w:rFonts w:hint="eastAsia"/>
        </w:rPr>
        <w:t>。而推理引擎部分，利用</w:t>
      </w:r>
      <w:r>
        <w:rPr>
          <w:rFonts w:hint="eastAsia"/>
        </w:rPr>
        <w:t>web service</w:t>
      </w:r>
      <w:r>
        <w:rPr>
          <w:rFonts w:hint="eastAsia"/>
        </w:rPr>
        <w:t>的跨平台性和服务架构，</w:t>
      </w:r>
      <w:r w:rsidR="00B13C6D">
        <w:rPr>
          <w:rFonts w:hint="eastAsia"/>
        </w:rPr>
        <w:t>统一管理各种推理方法，屏蔽实现上的语言及平台的区别</w:t>
      </w:r>
      <w:r>
        <w:rPr>
          <w:rFonts w:hint="eastAsia"/>
        </w:rPr>
        <w:t>。最后，基于</w:t>
      </w:r>
      <w:r>
        <w:rPr>
          <w:rFonts w:hint="eastAsia"/>
        </w:rPr>
        <w:t>MongoDB</w:t>
      </w:r>
      <w:r>
        <w:rPr>
          <w:rFonts w:hint="eastAsia"/>
        </w:rPr>
        <w:t>的数据存储具有灵活的数据模型，适应不同疾病复杂且各异的数据结构，能够迅速响应临床快速多变的数据需求。</w:t>
      </w:r>
    </w:p>
    <w:p w14:paraId="1E75C9CE" w14:textId="77777777" w:rsidR="00A33DB6" w:rsidRDefault="00AE0A01" w:rsidP="00A33DB6">
      <w:pPr>
        <w:keepNext/>
        <w:ind w:firstLine="480"/>
      </w:pP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397995F" wp14:editId="29E3A0F0">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14:paraId="27CBAE3E" w14:textId="5CB749CB" w:rsidR="00AE0A01" w:rsidRDefault="00A33DB6" w:rsidP="00A33DB6">
      <w:pPr>
        <w:pStyle w:val="af0"/>
        <w:ind w:firstLine="420"/>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9045BC">
        <w:rPr>
          <w:noProof/>
        </w:rPr>
        <w:t>17</w:t>
      </w:r>
      <w:r>
        <w:fldChar w:fldCharType="end"/>
      </w:r>
      <w:r>
        <w:rPr>
          <w:rFonts w:hint="eastAsia"/>
        </w:rPr>
        <w:t>基于框架的系统开发流程</w:t>
      </w:r>
    </w:p>
    <w:p w14:paraId="4BE84229" w14:textId="77777777" w:rsidR="00AE0A01" w:rsidRPr="00AE0A01" w:rsidRDefault="00AE0A01" w:rsidP="00AE0A01">
      <w:pPr>
        <w:ind w:firstLine="480"/>
      </w:pP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14:paraId="283EFD3B" w14:textId="77777777" w:rsidR="00AE0A01" w:rsidRPr="004F542A" w:rsidRDefault="00AE0A01" w:rsidP="00AE0A01">
      <w:pPr>
        <w:ind w:firstLineChars="0" w:firstLine="420"/>
        <w:sectPr w:rsidR="00AE0A01" w:rsidRPr="004F542A" w:rsidSect="008E1F78">
          <w:headerReference w:type="default" r:id="rId66"/>
          <w:endnotePr>
            <w:numFmt w:val="decimal"/>
          </w:endnotePr>
          <w:pgSz w:w="11906" w:h="16838"/>
          <w:pgMar w:top="1440" w:right="1800" w:bottom="1440" w:left="1800" w:header="851" w:footer="992" w:gutter="0"/>
          <w:cols w:space="425"/>
          <w:docGrid w:type="lines" w:linePitch="326"/>
        </w:sectPr>
      </w:pPr>
      <w:r>
        <w:rPr>
          <w:rFonts w:hint="eastAsia"/>
        </w:rPr>
        <w:lastRenderedPageBreak/>
        <w:t>为了验证系统的开</w:t>
      </w:r>
      <w:r w:rsidR="005776D3">
        <w:rPr>
          <w:rFonts w:hint="eastAsia"/>
        </w:rPr>
        <w:t>放</w:t>
      </w:r>
      <w:r>
        <w:rPr>
          <w:rFonts w:hint="eastAsia"/>
        </w:rPr>
        <w:t>性和可扩展性，选取了头痛与</w:t>
      </w:r>
      <w:r w:rsidR="008E236E">
        <w:rPr>
          <w:rFonts w:hint="eastAsia"/>
        </w:rPr>
        <w:t>阿尔兹海默</w:t>
      </w:r>
      <w:r>
        <w:rPr>
          <w:rFonts w:hint="eastAsia"/>
        </w:rPr>
        <w:t>症进行诊断决策支持系统的开发工作。</w:t>
      </w:r>
      <w:r w:rsidR="00A33DB6">
        <w:rPr>
          <w:rFonts w:hint="eastAsia"/>
        </w:rPr>
        <w:t>头痛和</w:t>
      </w:r>
      <w:r w:rsidR="008E236E">
        <w:rPr>
          <w:rFonts w:hint="eastAsia"/>
        </w:rPr>
        <w:t>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w:t>
      </w:r>
      <w:r w:rsidR="008E236E" w:rsidRPr="008E236E">
        <w:rPr>
          <w:rFonts w:hint="eastAsia"/>
        </w:rPr>
        <w:t>明确</w:t>
      </w:r>
      <w:r w:rsidR="008E236E">
        <w:rPr>
          <w:rFonts w:hint="eastAsia"/>
        </w:rPr>
        <w:t>的诊断指南，主要依据于专家的经验；另一方面，头痛的问诊基本以头痛相关的症状为主，辅以既往就诊和疾病信息，阿尔兹海默症的诊断多以心理学量表和分子影像学检查为主，两者的问诊的界面有很大差异。</w:t>
      </w:r>
      <w:r w:rsidR="008D0C9B">
        <w:rPr>
          <w:rFonts w:hint="eastAsia"/>
        </w:rPr>
        <w:t>因此</w:t>
      </w:r>
      <w:r w:rsidR="008E236E">
        <w:rPr>
          <w:rFonts w:hint="eastAsia"/>
        </w:rPr>
        <w:t>通过这两者的基于框架的诊断决策支持系统的开发工作，可以</w:t>
      </w:r>
      <w:r w:rsidR="008D0C9B">
        <w:rPr>
          <w:rFonts w:hint="eastAsia"/>
        </w:rPr>
        <w:t>验证系统对于不同疾病的适用性。</w:t>
      </w:r>
    </w:p>
    <w:p w14:paraId="13858E36" w14:textId="77777777" w:rsidR="0024280C" w:rsidRPr="0024280C" w:rsidRDefault="0024280C" w:rsidP="007A1BBE">
      <w:pPr>
        <w:pStyle w:val="1"/>
        <w:numPr>
          <w:ilvl w:val="0"/>
          <w:numId w:val="30"/>
        </w:numPr>
      </w:pPr>
      <w:bookmarkStart w:id="26" w:name="_Toc380699009"/>
      <w:r w:rsidRPr="0024280C">
        <w:rPr>
          <w:rFonts w:hint="eastAsia"/>
        </w:rPr>
        <w:lastRenderedPageBreak/>
        <w:t>头痛诊断决策支持系统实现</w:t>
      </w:r>
      <w:bookmarkEnd w:id="26"/>
      <w:r>
        <w:rPr>
          <w:rFonts w:hint="eastAsia"/>
        </w:rPr>
        <w:t xml:space="preserve"> </w:t>
      </w:r>
    </w:p>
    <w:p w14:paraId="05AD75ED" w14:textId="77777777" w:rsidR="004F0892" w:rsidRDefault="0024280C" w:rsidP="001461BA">
      <w:pPr>
        <w:pStyle w:val="2"/>
        <w:numPr>
          <w:ilvl w:val="1"/>
          <w:numId w:val="30"/>
        </w:numPr>
        <w:ind w:left="142" w:hanging="142"/>
        <w:rPr>
          <w:rFonts w:cs="Times New Roman"/>
        </w:rPr>
      </w:pPr>
      <w:bookmarkStart w:id="27" w:name="_Toc380699010"/>
      <w:r>
        <w:rPr>
          <w:rFonts w:cs="Times New Roman" w:hint="eastAsia"/>
        </w:rPr>
        <w:t>系统背景</w:t>
      </w:r>
      <w:r w:rsidR="004F0892" w:rsidRPr="00370433">
        <w:rPr>
          <w:rFonts w:cs="Times New Roman"/>
        </w:rPr>
        <w:t>概述</w:t>
      </w:r>
      <w:bookmarkEnd w:id="27"/>
    </w:p>
    <w:p w14:paraId="6A91C370" w14:textId="649C84A9"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w:t>
      </w:r>
      <w:r w:rsidR="00760F6F">
        <w:rPr>
          <w:rFonts w:hint="eastAsia"/>
        </w:rPr>
        <w:t>根据是否由其他疾病引发</w:t>
      </w:r>
      <w:r>
        <w:rPr>
          <w:rFonts w:hint="eastAsia"/>
        </w:rPr>
        <w:t>分为原发性头痛和继发性头痛。原发性头痛，主要包括偏头痛和紧张型头痛</w:t>
      </w:r>
      <w:r w:rsidR="0003451C">
        <w:rPr>
          <w:rFonts w:hint="eastAsia"/>
        </w:rPr>
        <w:t>（</w:t>
      </w:r>
      <w:r>
        <w:rPr>
          <w:rFonts w:hint="eastAsia"/>
        </w:rPr>
        <w:t>TTH</w:t>
      </w:r>
      <w:r w:rsidR="0003451C">
        <w:rPr>
          <w:rFonts w:hint="eastAsia"/>
        </w:rPr>
        <w:t>）</w:t>
      </w:r>
      <w:r>
        <w:rPr>
          <w:rFonts w:hint="eastAsia"/>
        </w:rPr>
        <w:t>，</w:t>
      </w:r>
      <w:r w:rsidR="00760F6F">
        <w:rPr>
          <w:rFonts w:hint="eastAsia"/>
        </w:rPr>
        <w:t>目前患病的人数逐年增加，</w:t>
      </w:r>
      <w:r>
        <w:rPr>
          <w:rFonts w:hint="eastAsia"/>
        </w:rPr>
        <w:t>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sidR="00F60EB1">
        <w:rPr>
          <w:rFonts w:hint="eastAsia"/>
        </w:rPr>
        <w:t>%</w:t>
      </w:r>
      <w:r w:rsidR="00B81D32">
        <w:fldChar w:fldCharType="begin"/>
      </w:r>
      <w:r w:rsidR="00824E40">
        <w:instrText xml:space="preserve"> ADDIN EN.CITE &lt;EndNote&gt;&lt;Cite&gt;&lt;Author&gt;Yu&lt;/Author&gt;&lt;Year&gt;2012&lt;/Year&gt;&lt;RecNum&gt;19&lt;/RecNum&gt;&lt;DisplayText&gt;&lt;style face="superscript"&gt;[30]&lt;/style&gt;&lt;/DisplayText&gt;&lt;record&gt;&lt;rec-number&gt;19&lt;/rec-number&gt;&lt;foreign-keys&gt;&lt;key app="EN" db-id="5dzfeds9afa20pepxd95ep9jpa0easz5p5fz"&gt;19&lt;/key&gt;&lt;/foreign-keys&gt;&lt;ref-type name="Journal Article"&gt;17&lt;/ref-type&gt;&lt;contributors&gt;&lt;authors&gt;&lt;author&gt;Yu, Shengyuan&lt;/author&gt;&lt;author&gt;Liu, Ruozhuo&lt;/author&gt;&lt;author&gt;Zhao, Gang&lt;/author&gt;&lt;author&gt;Yang, Xiaosu&lt;/author&gt;&lt;author&gt;Qiao, Xiangyang&lt;/author&gt;&lt;author&gt;Feng,</w:instrText>
      </w:r>
      <w:r w:rsidR="00824E40">
        <w:rPr>
          <w:rFonts w:hint="eastAsia"/>
        </w:rPr>
        <w:instrText xml:space="preserve"> Jiachun&lt;/author&gt;&lt;author&gt;Fang, Yannan&lt;/author&gt;&lt;author&gt;Cao, Xiutang&lt;/author&gt;&lt;author&gt;He, Mianwang&lt;/author&gt;&lt;author&gt;Steiner, Timothy&lt;/author&gt;&lt;/authors&gt;&lt;/contributors&gt;&lt;titles&gt;&lt;title&gt;The Prevalence and Burden of Primary Headaches in China: A Population</w:instrText>
      </w:r>
      <w:r w:rsidR="00824E40">
        <w:rPr>
          <w:rFonts w:hint="eastAsia"/>
        </w:rPr>
        <w:instrText>‐</w:instrText>
      </w:r>
      <w:r w:rsidR="00824E40">
        <w:rPr>
          <w:rFonts w:hint="eastAsia"/>
        </w:rPr>
        <w:instrText>Based Door</w:instrText>
      </w:r>
      <w:r w:rsidR="00824E40">
        <w:rPr>
          <w:rFonts w:hint="eastAsia"/>
        </w:rPr>
        <w:instrText>‐</w:instrText>
      </w:r>
      <w:r w:rsidR="00824E40">
        <w:rPr>
          <w:rFonts w:hint="eastAsia"/>
        </w:rPr>
        <w:instrText>to</w:instrText>
      </w:r>
      <w:r w:rsidR="00824E40">
        <w:rPr>
          <w:rFonts w:hint="eastAsia"/>
        </w:rPr>
        <w:instrText>‐</w:instrText>
      </w:r>
      <w:r w:rsidR="00824E40">
        <w:rPr>
          <w:rFonts w:hint="eastAsia"/>
        </w:rPr>
        <w:instrText>Door Survey&lt;/title&gt;&lt;secondary-title&gt;Headache: The Journal of Head and Face Pain&lt;/secondary-title&gt;&lt;/titles&gt;&lt;pages&gt;582-591&lt;/pages&gt;&lt;volume&gt;52&lt;/volume&gt;&lt;number&gt;4&lt;/number&gt;&lt;dates&gt;&lt;year&gt;2012&lt;/year&gt;&lt;/dates&gt;&lt;isbn&gt;1526-4610&lt;/isbn&gt;&lt;urls&gt;&lt;/urls&gt;&lt;/record&gt;&lt;/Cite&gt;&lt;</w:instrText>
      </w:r>
      <w:r w:rsidR="00824E40">
        <w:instrText>/EndNote&gt;</w:instrText>
      </w:r>
      <w:r w:rsidR="00B81D32">
        <w:fldChar w:fldCharType="separate"/>
      </w:r>
      <w:r w:rsidR="00824E40" w:rsidRPr="00824E40">
        <w:rPr>
          <w:noProof/>
          <w:vertAlign w:val="superscript"/>
        </w:rPr>
        <w:t>[</w:t>
      </w:r>
      <w:hyperlink w:anchor="_ENREF_30" w:tooltip="Yu, 2012 #19" w:history="1">
        <w:r w:rsidR="00824E40" w:rsidRPr="00824E40">
          <w:rPr>
            <w:noProof/>
            <w:vertAlign w:val="superscript"/>
          </w:rPr>
          <w:t>30</w:t>
        </w:r>
      </w:hyperlink>
      <w:r w:rsidR="00824E40" w:rsidRPr="00824E40">
        <w:rPr>
          <w:noProof/>
          <w:vertAlign w:val="superscript"/>
        </w:rPr>
        <w:t>]</w:t>
      </w:r>
      <w:r w:rsidR="00B81D32">
        <w:fldChar w:fldCharType="end"/>
      </w:r>
      <w:r>
        <w:rPr>
          <w:rFonts w:hint="eastAsia"/>
        </w:rPr>
        <w:t>。这些头痛具有致残性，影响工作，学习和日常活动，降低生活质量，给人们带来了沉重的负担。</w:t>
      </w:r>
    </w:p>
    <w:p w14:paraId="75037E52" w14:textId="75EBDA94" w:rsidR="0024280C" w:rsidRDefault="0024280C" w:rsidP="0024280C">
      <w:pPr>
        <w:ind w:firstLine="480"/>
      </w:pPr>
      <w:r>
        <w:rPr>
          <w:rFonts w:hint="eastAsia"/>
        </w:rPr>
        <w:t>虽然头痛患者众多，但目前我国在头痛疾患的诊断、治疗、教育上仍较为混乱，正确诊断及治疗的比例极低</w:t>
      </w:r>
      <w:r w:rsidR="00C57F25">
        <w:fldChar w:fldCharType="begin"/>
      </w:r>
      <w:r w:rsidR="00824E40">
        <w:instrText xml:space="preserve"> ADDIN EN.CITE &lt;EndNote&gt;&lt;Cite&gt;&lt;Author&gt;Wang&lt;/Author&gt;&lt;Year&gt;2011&lt;/Year&gt;&lt;RecNum&gt;18&lt;/RecNum&gt;&lt;DisplayText&gt;&lt;style face="superscript"&gt;[31]&lt;/style&gt;&lt;/DisplayText&gt;&lt;record&gt;&lt;rec-number&gt;18&lt;/rec-number&gt;&lt;foreign-keys&gt;&lt;key app="EN" db-id="5dzfeds9afa20pepxd95ep9jpa0easz5p5fz"&gt;18&lt;/key&gt;&lt;/foreign-keys&gt;&lt;ref-type name="Journal Article"&gt;17&lt;/ref-type&gt;&lt;contributors&gt;&lt;authors&gt;&lt;author&gt;Wang, Yunfeng&lt;/author&gt;&lt;author&gt;Zhou, Jiying&lt;/author&gt;&lt;author&gt;Fan, Xiaoping&lt;/author&gt;&lt;author&gt;Li, Xuelian&lt;/author&gt;&lt;author&gt;Ran, Li&lt;/author&gt;&lt;author&gt;Tan, Ge&lt;/author&gt;&lt;author&gt;Chen, Lixue&lt;/author&gt;&lt;author&gt;Wang, Kuiyun&lt;/author&gt;&lt;author&gt;Liu, Bowen&lt;/author&gt;&lt;/authors&gt;&lt;/contributors&gt;&lt;titles&gt;&lt;title&gt;Classification and clinical features of headache patients: an outpatient clinic study from China&lt;/title&gt;&lt;secondary-title&gt;The journal of headache and pain&lt;/secondary-title&gt;&lt;/titles&gt;&lt;periodical&gt;&lt;full-title&gt;The journal of headache and pain&lt;/full-title&gt;&lt;/periodical&gt;&lt;pages&gt;561-567&lt;/pages&gt;&lt;volume&gt;12&lt;/volume&gt;&lt;number&gt;5&lt;/number&gt;&lt;dates&gt;&lt;year&gt;2011&lt;/year&gt;&lt;/dates&gt;&lt;isbn&gt;1129-2369&lt;/isbn&gt;&lt;urls&gt;&lt;/urls&gt;&lt;/record&gt;&lt;/Cite&gt;&lt;/EndNote&gt;</w:instrText>
      </w:r>
      <w:r w:rsidR="00C57F25">
        <w:fldChar w:fldCharType="separate"/>
      </w:r>
      <w:r w:rsidR="00824E40" w:rsidRPr="00824E40">
        <w:rPr>
          <w:noProof/>
          <w:vertAlign w:val="superscript"/>
        </w:rPr>
        <w:t>[</w:t>
      </w:r>
      <w:hyperlink w:anchor="_ENREF_31" w:tooltip="Wang, 2011 #18" w:history="1">
        <w:r w:rsidR="00824E40" w:rsidRPr="00824E40">
          <w:rPr>
            <w:noProof/>
            <w:vertAlign w:val="superscript"/>
          </w:rPr>
          <w:t>31</w:t>
        </w:r>
      </w:hyperlink>
      <w:r w:rsidR="00824E40" w:rsidRPr="00824E40">
        <w:rPr>
          <w:noProof/>
          <w:vertAlign w:val="superscript"/>
        </w:rPr>
        <w:t>]</w:t>
      </w:r>
      <w:r w:rsidR="00C57F25">
        <w:fldChar w:fldCharType="end"/>
      </w:r>
      <w:r>
        <w:rPr>
          <w:rFonts w:hint="eastAsia"/>
        </w:rPr>
        <w:t>，并且很多不规范</w:t>
      </w:r>
      <w:r w:rsidR="00773E63">
        <w:rPr>
          <w:rFonts w:hint="eastAsia"/>
        </w:rPr>
        <w:t>的</w:t>
      </w:r>
      <w:r>
        <w:rPr>
          <w:rFonts w:hint="eastAsia"/>
        </w:rPr>
        <w:t>及医生</w:t>
      </w:r>
      <w:r w:rsidR="00760F6F">
        <w:rPr>
          <w:rFonts w:hint="eastAsia"/>
        </w:rPr>
        <w:t>个人</w:t>
      </w:r>
      <w:r>
        <w:rPr>
          <w:rFonts w:hint="eastAsia"/>
        </w:rPr>
        <w:t>杜撰的头痛诊断，如“血管性头痛”、“神经性头痛”等</w:t>
      </w:r>
      <w:r w:rsidR="004F767D" w:rsidRPr="004F767D">
        <w:rPr>
          <w:rFonts w:hint="eastAsia"/>
        </w:rPr>
        <w:t>仍然存在</w:t>
      </w:r>
      <w:r>
        <w:rPr>
          <w:rFonts w:hint="eastAsia"/>
        </w:rPr>
        <w:t>。由于不规范的诊断与治疗会出现很多问题，如药物过量性头痛、慢性每日头痛、滥用仪器检查等。</w:t>
      </w:r>
    </w:p>
    <w:p w14:paraId="2211F971" w14:textId="438A7ACA" w:rsidR="0024280C" w:rsidRPr="0024280C" w:rsidRDefault="0024280C" w:rsidP="0024280C">
      <w:pPr>
        <w:ind w:firstLine="480"/>
      </w:pPr>
      <w:r>
        <w:rPr>
          <w:rFonts w:hint="eastAsia"/>
        </w:rPr>
        <w:t>在国内对于原发性头痛诊断的研究中指出，</w:t>
      </w:r>
      <w:r w:rsidR="004F767D">
        <w:rPr>
          <w:rFonts w:hint="eastAsia"/>
        </w:rPr>
        <w:t>在</w:t>
      </w:r>
      <w:r>
        <w:rPr>
          <w:rFonts w:hint="eastAsia"/>
        </w:rPr>
        <w:t>偏头痛和紧张型头痛</w:t>
      </w:r>
      <w:r w:rsidR="004F767D">
        <w:rPr>
          <w:rFonts w:hint="eastAsia"/>
        </w:rPr>
        <w:t>就诊</w:t>
      </w:r>
      <w:r>
        <w:rPr>
          <w:rFonts w:hint="eastAsia"/>
        </w:rPr>
        <w:t>医院</w:t>
      </w:r>
      <w:r w:rsidR="004F767D">
        <w:rPr>
          <w:rFonts w:hint="eastAsia"/>
        </w:rPr>
        <w:t>中</w:t>
      </w:r>
      <w:r w:rsidR="004F767D">
        <w:rPr>
          <w:rFonts w:hint="eastAsia"/>
        </w:rPr>
        <w:t>,</w:t>
      </w:r>
      <w:r>
        <w:rPr>
          <w:rFonts w:hint="eastAsia"/>
        </w:rPr>
        <w:t>社区或乡镇及县区医院</w:t>
      </w:r>
      <w:r w:rsidR="004F767D">
        <w:rPr>
          <w:rFonts w:hint="eastAsia"/>
        </w:rPr>
        <w:t>占主要位置</w:t>
      </w:r>
      <w:r>
        <w:rPr>
          <w:rFonts w:hint="eastAsia"/>
        </w:rPr>
        <w:t>，因此可见基层医院在中国头痛防控工作的作用</w:t>
      </w:r>
      <w:r w:rsidR="004F767D">
        <w:rPr>
          <w:rFonts w:hint="eastAsia"/>
        </w:rPr>
        <w:t>十分</w:t>
      </w:r>
      <w:r>
        <w:rPr>
          <w:rFonts w:hint="eastAsia"/>
        </w:rPr>
        <w:t>重要，头痛诊疗的成效</w:t>
      </w:r>
      <w:r w:rsidR="004F767D">
        <w:rPr>
          <w:rFonts w:hint="eastAsia"/>
        </w:rPr>
        <w:t>很大程度上取决于</w:t>
      </w:r>
      <w:r w:rsidR="004F767D" w:rsidRPr="004F767D">
        <w:rPr>
          <w:rFonts w:hint="eastAsia"/>
        </w:rPr>
        <w:t>基层医院的头痛的诊治水平</w:t>
      </w:r>
      <w:r>
        <w:rPr>
          <w:rFonts w:hint="eastAsia"/>
        </w:rPr>
        <w:t>。因此，建立面向社区的头痛诊断决策支持系统是具有重要意义的。</w:t>
      </w:r>
    </w:p>
    <w:p w14:paraId="269B1C06" w14:textId="77777777" w:rsidR="004F0892" w:rsidRDefault="0024280C" w:rsidP="001461BA">
      <w:pPr>
        <w:pStyle w:val="2"/>
        <w:numPr>
          <w:ilvl w:val="1"/>
          <w:numId w:val="30"/>
        </w:numPr>
        <w:ind w:left="142" w:hanging="142"/>
        <w:rPr>
          <w:rFonts w:cs="Times New Roman"/>
        </w:rPr>
      </w:pPr>
      <w:bookmarkStart w:id="28" w:name="_Toc380699011"/>
      <w:r w:rsidRPr="0024280C">
        <w:rPr>
          <w:rFonts w:cs="Times New Roman" w:hint="eastAsia"/>
        </w:rPr>
        <w:t>基于框架的系统开发流程</w:t>
      </w:r>
      <w:bookmarkEnd w:id="28"/>
      <w:r>
        <w:rPr>
          <w:rFonts w:cs="Times New Roman" w:hint="eastAsia"/>
        </w:rPr>
        <w:t xml:space="preserve"> </w:t>
      </w:r>
    </w:p>
    <w:p w14:paraId="278EDFF5" w14:textId="77777777" w:rsidR="00D74EA0" w:rsidRPr="00624269" w:rsidRDefault="00D74EA0" w:rsidP="003B0C52">
      <w:pPr>
        <w:pStyle w:val="3"/>
        <w:numPr>
          <w:ilvl w:val="2"/>
          <w:numId w:val="30"/>
        </w:numPr>
        <w:ind w:left="567"/>
        <w:rPr>
          <w:rFonts w:cs="Times New Roman"/>
          <w:b w:val="0"/>
        </w:rPr>
      </w:pPr>
      <w:bookmarkStart w:id="29" w:name="_Toc380699012"/>
      <w:r w:rsidRPr="00624269">
        <w:rPr>
          <w:rFonts w:cs="Times New Roman" w:hint="eastAsia"/>
          <w:b w:val="0"/>
        </w:rPr>
        <w:t>推理引擎选择</w:t>
      </w:r>
      <w:bookmarkEnd w:id="29"/>
    </w:p>
    <w:p w14:paraId="2F328250" w14:textId="1743A700" w:rsidR="00D74EA0" w:rsidRDefault="00D74EA0" w:rsidP="00D74EA0">
      <w:pPr>
        <w:ind w:firstLine="480"/>
      </w:pPr>
      <w:r>
        <w:rPr>
          <w:rFonts w:hint="eastAsia"/>
        </w:rPr>
        <w:t>目前对于头痛的诊疗知识，国内外通行的是</w:t>
      </w:r>
      <w:r>
        <w:rPr>
          <w:rFonts w:hint="eastAsia"/>
        </w:rPr>
        <w:t>2004</w:t>
      </w:r>
      <w:r>
        <w:rPr>
          <w:rFonts w:hint="eastAsia"/>
        </w:rPr>
        <w:t>年国际头痛学会制定的国际头痛疾患分类标准</w:t>
      </w:r>
      <w:r>
        <w:rPr>
          <w:rFonts w:hint="eastAsia"/>
        </w:rPr>
        <w:t>(ICDH-II)</w:t>
      </w:r>
      <w:r w:rsidR="00B81D32">
        <w:fldChar w:fldCharType="begin"/>
      </w:r>
      <w:r w:rsidR="00824E40">
        <w:instrText xml:space="preserve"> ADDIN EN.CITE &lt;EndNote&gt;&lt;Cite&gt;&lt;Author&gt;Olesen&lt;/Author&gt;&lt;Year&gt;2004&lt;/Year&gt;&lt;RecNum&gt;20&lt;/RecNum&gt;&lt;DisplayText&gt;&lt;style face="superscript"&gt;[32]&lt;/style&gt;&lt;/DisplayText&gt;&lt;record&gt;&lt;rec-number&gt;20&lt;/rec-number&gt;&lt;foreign-keys&gt;&lt;key app="EN" db-id="5dzfeds9afa20pepxd95ep9jpa0easz5p5fz"&gt;20&lt;/key&gt;&lt;/foreign-keys&gt;&lt;ref-type name="Journal Article"&gt;17&lt;/ref-type&gt;&lt;contributors&gt;&lt;authors&gt;&lt;author&gt;Olesen, Jes&lt;/author&gt;&lt;author&gt;Steiner, TJ&lt;/author&gt;&lt;/authors&gt;&lt;/contributors&gt;&lt;titles&gt;&lt;title&gt;The International classification of headache disorders, 2nd edn (ICDH-II)&lt;/title&gt;&lt;secondary-title&gt;Journal of Neurology, Neurosurgery &amp;amp; Psychiatry&lt;/secondary-title&gt;&lt;/titles&gt;&lt;pages&gt;808-811&lt;/pages&gt;&lt;volume&gt;75&lt;/volume&gt;&lt;number&gt;6&lt;/number&gt;&lt;dates&gt;&lt;year&gt;2004&lt;/year&gt;&lt;/dates&gt;&lt;isbn&gt;1468-330X&lt;/isbn&gt;&lt;urls&gt;&lt;/urls&gt;&lt;/record&gt;&lt;/Cite&gt;&lt;/EndNote&gt;</w:instrText>
      </w:r>
      <w:r w:rsidR="00B81D32">
        <w:fldChar w:fldCharType="separate"/>
      </w:r>
      <w:r w:rsidR="00824E40" w:rsidRPr="00824E40">
        <w:rPr>
          <w:noProof/>
          <w:vertAlign w:val="superscript"/>
        </w:rPr>
        <w:t>[</w:t>
      </w:r>
      <w:hyperlink w:anchor="_ENREF_32" w:tooltip="Olesen, 2004 #20" w:history="1">
        <w:r w:rsidR="00824E40" w:rsidRPr="00824E40">
          <w:rPr>
            <w:noProof/>
            <w:vertAlign w:val="superscript"/>
          </w:rPr>
          <w:t>32</w:t>
        </w:r>
      </w:hyperlink>
      <w:r w:rsidR="00824E40" w:rsidRPr="00824E40">
        <w:rPr>
          <w:noProof/>
          <w:vertAlign w:val="superscript"/>
        </w:rPr>
        <w:t>]</w:t>
      </w:r>
      <w:r w:rsidR="00B81D32">
        <w:fldChar w:fldCharType="end"/>
      </w:r>
      <w:r w:rsidR="00E2103D">
        <w:rPr>
          <w:rFonts w:hint="eastAsia"/>
        </w:rPr>
        <w:t>。根据对分类标准的分析以及和临床专家的讨论，头痛的诊断过程可以通过建立确定性的规则来对不同的头痛类型进行分类。</w:t>
      </w:r>
    </w:p>
    <w:p w14:paraId="3FBDF567" w14:textId="3795648E" w:rsidR="00A21BD8" w:rsidRDefault="00D74EA0" w:rsidP="00D74EA0">
      <w:pPr>
        <w:ind w:firstLine="480"/>
      </w:pPr>
      <w:r>
        <w:rPr>
          <w:rFonts w:hint="eastAsia"/>
        </w:rPr>
        <w:t>首先，</w:t>
      </w:r>
      <w:r w:rsidR="00DF7F54" w:rsidRPr="00DF7F54">
        <w:rPr>
          <w:rFonts w:hint="eastAsia"/>
        </w:rPr>
        <w:t>临床医生</w:t>
      </w:r>
      <w:r>
        <w:rPr>
          <w:rFonts w:hint="eastAsia"/>
        </w:rPr>
        <w:t>参</w:t>
      </w:r>
      <w:r w:rsidR="00DD5FCC">
        <w:rPr>
          <w:rFonts w:hint="eastAsia"/>
        </w:rPr>
        <w:t>照</w:t>
      </w:r>
      <w:r>
        <w:rPr>
          <w:rFonts w:hint="eastAsia"/>
        </w:rPr>
        <w:t>数字化临床指南的规范化绘制符号，</w:t>
      </w:r>
      <w:r w:rsidR="00DF7F54">
        <w:rPr>
          <w:rFonts w:hint="eastAsia"/>
        </w:rPr>
        <w:t>以</w:t>
      </w:r>
      <w:r w:rsidR="00DF7F54" w:rsidRPr="00DF7F54">
        <w:rPr>
          <w:rFonts w:hint="eastAsia"/>
        </w:rPr>
        <w:t>流程图的形式表</w:t>
      </w:r>
      <w:r w:rsidR="00DF7F54" w:rsidRPr="00DF7F54">
        <w:rPr>
          <w:rFonts w:hint="eastAsia"/>
        </w:rPr>
        <w:lastRenderedPageBreak/>
        <w:t>达</w:t>
      </w:r>
      <w:r>
        <w:rPr>
          <w:rFonts w:hint="eastAsia"/>
        </w:rPr>
        <w:t>自然语言描述的临床指南</w:t>
      </w:r>
      <w:r w:rsidR="00DD5FCC" w:rsidRPr="00DD5FCC">
        <w:rPr>
          <w:rFonts w:hint="eastAsia"/>
        </w:rPr>
        <w:t>文本</w:t>
      </w:r>
      <w:r>
        <w:rPr>
          <w:rFonts w:hint="eastAsia"/>
        </w:rPr>
        <w:t>。随后，本研究参照</w:t>
      </w:r>
      <w:r>
        <w:rPr>
          <w:rFonts w:hint="eastAsia"/>
        </w:rPr>
        <w:t>SAGE(standards</w:t>
      </w:r>
      <w:r>
        <w:rPr>
          <w:rFonts w:hint="eastAsia"/>
        </w:rPr>
        <w:t>—</w:t>
      </w:r>
      <w:r>
        <w:rPr>
          <w:rFonts w:hint="eastAsia"/>
        </w:rPr>
        <w:t>based sharable active guideline environment)</w:t>
      </w:r>
      <w:r w:rsidR="00B81D32">
        <w:fldChar w:fldCharType="begin"/>
      </w:r>
      <w:r w:rsidR="00824E40">
        <w:instrText xml:space="preserve"> ADDIN EN.CITE &lt;EndNote&gt;&lt;Cite&gt;&lt;Author&gt;Tu&lt;/Author&gt;&lt;Year&gt;2007&lt;/Year&gt;&lt;RecNum&gt;21&lt;/RecNum&gt;&lt;DisplayText&gt;&lt;style face="superscript"&gt;[33]&lt;/style&gt;&lt;/DisplayText&gt;&lt;record&gt;&lt;rec-number&gt;21&lt;/rec-number&gt;&lt;foreign-keys&gt;&lt;key app="EN" db-id="5dzfeds9afa20pepxd95ep9jpa0easz5p5fz"&gt;21&lt;/key&gt;&lt;/foreign-keys&gt;&lt;ref-type name="Journal Article"&gt;17&lt;/ref-type&gt;&lt;contributors&gt;&lt;authors&gt;&lt;author&gt;Tu, Samson W&lt;/author&gt;&lt;author&gt;Campbell, James R&lt;/author&gt;&lt;author&gt;Glasgow, Julie&lt;/author&gt;&lt;author&gt;Nyman, Mark A&lt;/author&gt;&lt;author&gt;McClure, Robert&lt;/author&gt;&lt;author&gt;McClay, James&lt;/author&gt;&lt;author&gt;Parker, Craig&lt;/author&gt;&lt;author&gt;Hrabak, Karen M&lt;/author&gt;&lt;author&gt;Berg, David&lt;/author&gt;&lt;author&gt;Weida, Tony&lt;/author&gt;&lt;/authors&gt;&lt;/contributors&gt;&lt;titles&gt;&lt;title&gt;The SAGE Guideline Model: achievements and overview&lt;/title&gt;&lt;secondary-title&gt;Journal of the American medical informatics association&lt;/secondary-title&gt;&lt;/titles&gt;&lt;periodical&gt;&lt;full-title&gt;Journal of the American medical informatics association&lt;/full-title&gt;&lt;/periodical&gt;&lt;pages&gt;589-598&lt;/pages&gt;&lt;volume&gt;14&lt;/volume&gt;&lt;number&gt;5&lt;/number&gt;&lt;dates&gt;&lt;year&gt;2007&lt;/year&gt;&lt;/dates&gt;&lt;isbn&gt;1527-974X&lt;/isbn&gt;&lt;urls&gt;&lt;/urls&gt;&lt;/record&gt;&lt;/Cite&gt;&lt;/EndNote&gt;</w:instrText>
      </w:r>
      <w:r w:rsidR="00B81D32">
        <w:fldChar w:fldCharType="separate"/>
      </w:r>
      <w:r w:rsidR="00824E40" w:rsidRPr="00824E40">
        <w:rPr>
          <w:noProof/>
          <w:vertAlign w:val="superscript"/>
        </w:rPr>
        <w:t>[</w:t>
      </w:r>
      <w:hyperlink w:anchor="_ENREF_33" w:tooltip="Tu, 2007 #21" w:history="1">
        <w:r w:rsidR="00824E40" w:rsidRPr="00824E40">
          <w:rPr>
            <w:noProof/>
            <w:vertAlign w:val="superscript"/>
          </w:rPr>
          <w:t>33</w:t>
        </w:r>
      </w:hyperlink>
      <w:r w:rsidR="00824E40" w:rsidRPr="00824E40">
        <w:rPr>
          <w:noProof/>
          <w:vertAlign w:val="superscript"/>
        </w:rPr>
        <w:t>]</w:t>
      </w:r>
      <w:r w:rsidR="00B81D32">
        <w:fldChar w:fldCharType="end"/>
      </w:r>
      <w:r>
        <w:rPr>
          <w:rFonts w:hint="eastAsia"/>
        </w:rPr>
        <w:t>模型，利用</w:t>
      </w:r>
      <w:r>
        <w:rPr>
          <w:rFonts w:hint="eastAsia"/>
        </w:rPr>
        <w:t>Prot</w:t>
      </w:r>
      <w:r w:rsidR="00B81D32">
        <w:rPr>
          <w:rFonts w:hint="eastAsia"/>
        </w:rPr>
        <w:t>ege</w:t>
      </w:r>
      <w:r w:rsidR="00B81D32">
        <w:fldChar w:fldCharType="begin"/>
      </w:r>
      <w:r w:rsidR="00824E40">
        <w:instrText xml:space="preserve"> ADDIN EN.CITE &lt;EndNote&gt;&lt;Cite&gt;&lt;Author&gt;Shankar&lt;/Author&gt;&lt;Year&gt;2002&lt;/Year&gt;&lt;RecNum&gt;23&lt;/RecNum&gt;&lt;DisplayText&gt;&lt;style face="superscript"&gt;[34]&lt;/style&gt;&lt;/DisplayText&gt;&lt;record&gt;&lt;rec-number&gt;23&lt;/rec-number&gt;&lt;foreign-keys&gt;&lt;key app="EN" db-id="5dzfeds9afa20pepxd95ep9jpa0easz5p5fz"&gt;23&lt;/key&gt;&lt;/foreign-keys&gt;&lt;ref-type name="Conference Proceedings"&gt;10&lt;/ref-type&gt;&lt;contributors&gt;&lt;authors&gt;&lt;author&gt;Shankar, Ravi D&lt;/author&gt;&lt;author&gt;Tu, Samson W&lt;/author&gt;&lt;author&gt;Musen, Mark A&lt;/author&gt;&lt;/authors&gt;&lt;/contributors&gt;&lt;titles&gt;&lt;title&gt;Use of protege-2000 to encode clinical guidelines&lt;/title&gt;&lt;secondary-title&gt;Proc. AMIA Annual Symposium&lt;/secondary-title&gt;&lt;/titles&gt;&lt;dates&gt;&lt;year&gt;2002&lt;/year&gt;&lt;/dates&gt;&lt;urls&gt;&lt;/urls&gt;&lt;/record&gt;&lt;/Cite&gt;&lt;/EndNote&gt;</w:instrText>
      </w:r>
      <w:r w:rsidR="00B81D32">
        <w:fldChar w:fldCharType="separate"/>
      </w:r>
      <w:r w:rsidR="00824E40" w:rsidRPr="00824E40">
        <w:rPr>
          <w:noProof/>
          <w:vertAlign w:val="superscript"/>
        </w:rPr>
        <w:t>[</w:t>
      </w:r>
      <w:hyperlink w:anchor="_ENREF_34" w:tooltip="Shankar, 2002 #23" w:history="1">
        <w:r w:rsidR="00824E40" w:rsidRPr="00824E40">
          <w:rPr>
            <w:noProof/>
            <w:vertAlign w:val="superscript"/>
          </w:rPr>
          <w:t>34</w:t>
        </w:r>
      </w:hyperlink>
      <w:r w:rsidR="00824E40" w:rsidRPr="00824E40">
        <w:rPr>
          <w:noProof/>
          <w:vertAlign w:val="superscript"/>
        </w:rPr>
        <w:t>]</w:t>
      </w:r>
      <w:r w:rsidR="00B81D32">
        <w:fldChar w:fldCharType="end"/>
      </w:r>
      <w:r w:rsidR="00B81D32">
        <w:rPr>
          <w:rFonts w:hint="eastAsia"/>
        </w:rPr>
        <w:t>建模工具，为流程图化的临床指南建立相对应的医学知识表达模型。上述方法</w:t>
      </w:r>
      <w:r>
        <w:rPr>
          <w:rFonts w:hint="eastAsia"/>
        </w:rPr>
        <w:t>建立的医学知识模型</w:t>
      </w:r>
      <w:r w:rsidR="00DF7F54">
        <w:rPr>
          <w:rFonts w:hint="eastAsia"/>
        </w:rPr>
        <w:t>虽然能够通过计算机展示，但</w:t>
      </w:r>
      <w:r>
        <w:rPr>
          <w:rFonts w:hint="eastAsia"/>
        </w:rPr>
        <w:t>还</w:t>
      </w:r>
      <w:r w:rsidR="004F68E9">
        <w:rPr>
          <w:rFonts w:hint="eastAsia"/>
        </w:rPr>
        <w:t>无法为</w:t>
      </w:r>
      <w:r>
        <w:rPr>
          <w:rFonts w:hint="eastAsia"/>
        </w:rPr>
        <w:t>计算机理解与推理。因此，</w:t>
      </w:r>
      <w:r w:rsidR="00DD5FCC">
        <w:rPr>
          <w:rFonts w:hint="eastAsia"/>
        </w:rPr>
        <w:t>选</w:t>
      </w:r>
      <w:r>
        <w:rPr>
          <w:rFonts w:hint="eastAsia"/>
        </w:rPr>
        <w:t>用文献</w:t>
      </w:r>
      <w:r w:rsidR="00B81D32">
        <w:fldChar w:fldCharType="begin"/>
      </w:r>
      <w:r w:rsidR="00824E40">
        <w:instrText xml:space="preserve"> ADDIN EN.CITE &lt;EndNote&gt;&lt;Cite&gt;&lt;Author&gt;Wu&lt;/Author&gt;&lt;Year&gt;2008&lt;/Year&gt;&lt;RecNum&gt;22&lt;/RecNum&gt;&lt;DisplayText&gt;&lt;style face="superscript"&gt;[35]&lt;/style&gt;&lt;/DisplayText&gt;&lt;record&gt;&lt;rec-number&gt;22&lt;/rec-number&gt;&lt;foreign-keys&gt;&lt;key app="EN" db-id="5dzfeds9afa20pepxd95ep9jpa0easz5p5fz"&gt;22&lt;/key&gt;&lt;/foreign-keys&gt;&lt;ref-type name="Conference Proceedings"&gt;10&lt;/ref-type&gt;&lt;contributors&gt;&lt;authors&gt;&lt;author&gt;Wu, Binfei&lt;/author&gt;&lt;author&gt;Lu, Xudong&lt;/author&gt;&lt;author&gt;Duan, Huilong&lt;/author&gt;&lt;/authors&gt;&lt;/contributors&gt;&lt;titles&gt;&lt;title&gt;An Automatic Knowledge Acquisition Mechanism for Independent Inference Engine Module of CDSS&lt;/title&gt;&lt;secondary-title&gt;Bioinformatics and Biomedical Engineering, 2008. ICBBE 2008. The 2nd International Conference on&lt;/secondary-title&gt;&lt;/titles&gt;&lt;pages&gt;1293-1296&lt;/pages&gt;&lt;dates&gt;&lt;year&gt;2008&lt;/year&gt;&lt;/dates&gt;&lt;publisher&gt;IEEE&lt;/publisher&gt;&lt;isbn&gt;1424417473&lt;/isbn&gt;&lt;urls&gt;&lt;/urls&gt;&lt;/record&gt;&lt;/Cite&gt;&lt;/EndNote&gt;</w:instrText>
      </w:r>
      <w:r w:rsidR="00B81D32">
        <w:fldChar w:fldCharType="separate"/>
      </w:r>
      <w:r w:rsidR="00824E40" w:rsidRPr="00824E40">
        <w:rPr>
          <w:noProof/>
          <w:vertAlign w:val="superscript"/>
        </w:rPr>
        <w:t>[</w:t>
      </w:r>
      <w:hyperlink w:anchor="_ENREF_35" w:tooltip="Wu, 2008 #22" w:history="1">
        <w:r w:rsidR="00824E40" w:rsidRPr="00824E40">
          <w:rPr>
            <w:noProof/>
            <w:vertAlign w:val="superscript"/>
          </w:rPr>
          <w:t>35</w:t>
        </w:r>
      </w:hyperlink>
      <w:r w:rsidR="00824E40" w:rsidRPr="00824E40">
        <w:rPr>
          <w:noProof/>
          <w:vertAlign w:val="superscript"/>
        </w:rPr>
        <w:t>]</w:t>
      </w:r>
      <w:r w:rsidR="00B81D32">
        <w:fldChar w:fldCharType="end"/>
      </w:r>
      <w:r>
        <w:rPr>
          <w:rFonts w:hint="eastAsia"/>
        </w:rPr>
        <w:t>中的方法，</w:t>
      </w:r>
      <w:r w:rsidR="00DF7F54" w:rsidRPr="00DF7F54">
        <w:rPr>
          <w:rFonts w:hint="eastAsia"/>
        </w:rPr>
        <w:t>将医学知识表达模型</w:t>
      </w:r>
      <w:r>
        <w:rPr>
          <w:rFonts w:hint="eastAsia"/>
        </w:rPr>
        <w:t>通过规则生成器转换成</w:t>
      </w:r>
      <w:r w:rsidR="00DD5FCC">
        <w:rPr>
          <w:rFonts w:hint="eastAsia"/>
        </w:rPr>
        <w:t>满足</w:t>
      </w:r>
      <w:r>
        <w:rPr>
          <w:rFonts w:hint="eastAsia"/>
        </w:rPr>
        <w:t>计算机可推理要求的</w:t>
      </w:r>
      <w:r>
        <w:rPr>
          <w:rFonts w:hint="eastAsia"/>
        </w:rPr>
        <w:t>CLIPS</w:t>
      </w:r>
      <w:r>
        <w:rPr>
          <w:rFonts w:hint="eastAsia"/>
        </w:rPr>
        <w:t>规则。</w:t>
      </w:r>
    </w:p>
    <w:p w14:paraId="757C4F0D" w14:textId="77777777" w:rsidR="00D74EA0" w:rsidRPr="00624269" w:rsidRDefault="00D74EA0" w:rsidP="003B0C52">
      <w:pPr>
        <w:pStyle w:val="3"/>
        <w:numPr>
          <w:ilvl w:val="2"/>
          <w:numId w:val="30"/>
        </w:numPr>
        <w:ind w:left="567"/>
        <w:rPr>
          <w:b w:val="0"/>
        </w:rPr>
      </w:pPr>
      <w:bookmarkStart w:id="30" w:name="_Toc380699013"/>
      <w:r w:rsidRPr="00624269">
        <w:rPr>
          <w:rFonts w:hint="eastAsia"/>
          <w:b w:val="0"/>
        </w:rPr>
        <w:t>数据模型设计</w:t>
      </w:r>
      <w:bookmarkEnd w:id="30"/>
    </w:p>
    <w:p w14:paraId="3CF18F5F" w14:textId="77777777" w:rsidR="00D74EA0" w:rsidRDefault="00D74EA0" w:rsidP="00C26085">
      <w:pPr>
        <w:pStyle w:val="a5"/>
        <w:numPr>
          <w:ilvl w:val="0"/>
          <w:numId w:val="4"/>
        </w:numPr>
        <w:spacing w:line="240" w:lineRule="auto"/>
        <w:ind w:firstLineChars="0"/>
        <w:jc w:val="both"/>
      </w:pPr>
      <w:r>
        <w:rPr>
          <w:rFonts w:hint="eastAsia"/>
        </w:rPr>
        <w:t>病人信息集合</w:t>
      </w:r>
      <w:r>
        <w:rPr>
          <w:rFonts w:hint="eastAsia"/>
        </w:rPr>
        <w:t>PatInfo</w:t>
      </w:r>
    </w:p>
    <w:tbl>
      <w:tblPr>
        <w:tblStyle w:val="11"/>
        <w:tblW w:w="0" w:type="auto"/>
        <w:tblLook w:val="04A0" w:firstRow="1" w:lastRow="0" w:firstColumn="1" w:lastColumn="0" w:noHBand="0" w:noVBand="1"/>
      </w:tblPr>
      <w:tblGrid>
        <w:gridCol w:w="2934"/>
        <w:gridCol w:w="2794"/>
        <w:gridCol w:w="2794"/>
      </w:tblGrid>
      <w:tr w:rsidR="00D74EA0" w:rsidRPr="00DC7D4F" w14:paraId="42FA8686" w14:textId="77777777" w:rsidTr="0076052F">
        <w:tc>
          <w:tcPr>
            <w:tcW w:w="2934" w:type="dxa"/>
            <w:shd w:val="clear" w:color="auto" w:fill="EEECE1" w:themeFill="background2"/>
          </w:tcPr>
          <w:p w14:paraId="1A160DD9" w14:textId="77777777" w:rsidR="00D74EA0" w:rsidRPr="0076052F" w:rsidRDefault="0066460E" w:rsidP="0076052F">
            <w:pPr>
              <w:ind w:firstLineChars="0" w:firstLine="0"/>
              <w:jc w:val="center"/>
              <w:rPr>
                <w:b/>
                <w:szCs w:val="20"/>
              </w:rPr>
            </w:pPr>
            <w:r w:rsidRPr="0076052F">
              <w:rPr>
                <w:rFonts w:hint="eastAsia"/>
                <w:b/>
                <w:szCs w:val="20"/>
              </w:rPr>
              <w:t>字段</w:t>
            </w:r>
          </w:p>
        </w:tc>
        <w:tc>
          <w:tcPr>
            <w:tcW w:w="2794" w:type="dxa"/>
            <w:shd w:val="clear" w:color="auto" w:fill="EEECE1" w:themeFill="background2"/>
          </w:tcPr>
          <w:p w14:paraId="5B1E0B9B" w14:textId="77777777" w:rsidR="00D74EA0" w:rsidRPr="0076052F" w:rsidRDefault="00D74EA0" w:rsidP="0076052F">
            <w:pPr>
              <w:ind w:firstLineChars="0" w:firstLine="0"/>
              <w:jc w:val="center"/>
              <w:rPr>
                <w:b/>
                <w:szCs w:val="20"/>
              </w:rPr>
            </w:pPr>
            <w:r w:rsidRPr="0076052F">
              <w:rPr>
                <w:rFonts w:hint="eastAsia"/>
                <w:b/>
                <w:szCs w:val="20"/>
              </w:rPr>
              <w:t>数据类型</w:t>
            </w:r>
          </w:p>
        </w:tc>
        <w:tc>
          <w:tcPr>
            <w:tcW w:w="2794" w:type="dxa"/>
            <w:shd w:val="clear" w:color="auto" w:fill="EEECE1" w:themeFill="background2"/>
          </w:tcPr>
          <w:p w14:paraId="2AB027FB" w14:textId="77777777" w:rsidR="00D74EA0" w:rsidRPr="0076052F" w:rsidRDefault="00D74EA0" w:rsidP="0076052F">
            <w:pPr>
              <w:ind w:firstLineChars="0" w:firstLine="0"/>
              <w:jc w:val="center"/>
              <w:rPr>
                <w:b/>
                <w:szCs w:val="20"/>
              </w:rPr>
            </w:pPr>
            <w:r w:rsidRPr="0076052F">
              <w:rPr>
                <w:rFonts w:hint="eastAsia"/>
                <w:b/>
                <w:szCs w:val="20"/>
              </w:rPr>
              <w:t>说明</w:t>
            </w:r>
          </w:p>
        </w:tc>
      </w:tr>
      <w:tr w:rsidR="00D74EA0" w:rsidRPr="00DC7D4F" w14:paraId="794E3F2C" w14:textId="77777777" w:rsidTr="00DC7D4F">
        <w:tc>
          <w:tcPr>
            <w:tcW w:w="2934" w:type="dxa"/>
          </w:tcPr>
          <w:p w14:paraId="2007A151"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14:paraId="5FC463B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tring</w:t>
            </w:r>
          </w:p>
        </w:tc>
        <w:tc>
          <w:tcPr>
            <w:tcW w:w="2794" w:type="dxa"/>
          </w:tcPr>
          <w:p w14:paraId="0C321B4E" w14:textId="77777777" w:rsidR="00D74EA0" w:rsidRPr="00164FEC" w:rsidRDefault="0066460E" w:rsidP="00730270">
            <w:pPr>
              <w:pStyle w:val="a5"/>
              <w:ind w:firstLineChars="0" w:firstLine="0"/>
            </w:pPr>
            <w:r>
              <w:rPr>
                <w:rFonts w:hint="eastAsia"/>
              </w:rPr>
              <w:t>患者姓名</w:t>
            </w:r>
          </w:p>
        </w:tc>
      </w:tr>
      <w:tr w:rsidR="00D74EA0" w:rsidRPr="00DC7D4F" w14:paraId="158EB44A" w14:textId="77777777" w:rsidTr="00DC7D4F">
        <w:tc>
          <w:tcPr>
            <w:tcW w:w="2934" w:type="dxa"/>
          </w:tcPr>
          <w:p w14:paraId="49DA71E5"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5C504238"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0E094AFE" w14:textId="77777777" w:rsidR="00D74EA0" w:rsidRPr="00164FEC" w:rsidRDefault="0066460E" w:rsidP="00730270">
            <w:pPr>
              <w:pStyle w:val="a5"/>
              <w:ind w:firstLineChars="0" w:firstLine="0"/>
            </w:pPr>
            <w:r>
              <w:rPr>
                <w:rFonts w:hint="eastAsia"/>
              </w:rPr>
              <w:t>性别</w:t>
            </w:r>
          </w:p>
        </w:tc>
      </w:tr>
      <w:tr w:rsidR="00D74EA0" w:rsidRPr="00DC7D4F" w14:paraId="3C5D1609" w14:textId="77777777" w:rsidTr="00DC7D4F">
        <w:tc>
          <w:tcPr>
            <w:tcW w:w="2934" w:type="dxa"/>
          </w:tcPr>
          <w:p w14:paraId="1EA72F56"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0ECFAF6A"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14:paraId="50893FB0" w14:textId="77777777" w:rsidR="00D74EA0" w:rsidRPr="00164FEC" w:rsidRDefault="0066460E" w:rsidP="00730270">
            <w:pPr>
              <w:pStyle w:val="a5"/>
              <w:ind w:firstLineChars="0" w:firstLine="0"/>
            </w:pPr>
            <w:r>
              <w:rPr>
                <w:rFonts w:hint="eastAsia"/>
              </w:rPr>
              <w:t>年龄</w:t>
            </w:r>
          </w:p>
        </w:tc>
      </w:tr>
      <w:tr w:rsidR="00D74EA0" w:rsidRPr="00DC7D4F" w14:paraId="2EC126F4" w14:textId="77777777" w:rsidTr="00DC7D4F">
        <w:tc>
          <w:tcPr>
            <w:tcW w:w="2934" w:type="dxa"/>
          </w:tcPr>
          <w:p w14:paraId="5A231B9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0FE6D5F7"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5AB113D" w14:textId="77777777" w:rsidR="00D74EA0" w:rsidRPr="00164FEC" w:rsidRDefault="0066460E" w:rsidP="00730270">
            <w:pPr>
              <w:pStyle w:val="a5"/>
              <w:ind w:firstLineChars="0" w:firstLine="0"/>
            </w:pPr>
            <w:r>
              <w:rPr>
                <w:rFonts w:hint="eastAsia"/>
              </w:rPr>
              <w:t>教育水平</w:t>
            </w:r>
          </w:p>
        </w:tc>
      </w:tr>
      <w:tr w:rsidR="00D74EA0" w:rsidRPr="00DC7D4F" w14:paraId="7E67FBEB" w14:textId="77777777" w:rsidTr="00DC7D4F">
        <w:tc>
          <w:tcPr>
            <w:tcW w:w="2934" w:type="dxa"/>
          </w:tcPr>
          <w:p w14:paraId="430037A8"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7A63F9C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87227A6" w14:textId="77777777" w:rsidR="00D74EA0" w:rsidRPr="00164FEC" w:rsidRDefault="0066460E" w:rsidP="00730270">
            <w:pPr>
              <w:pStyle w:val="a5"/>
              <w:ind w:firstLineChars="0" w:firstLine="0"/>
            </w:pPr>
            <w:r>
              <w:rPr>
                <w:rFonts w:hint="eastAsia"/>
              </w:rPr>
              <w:t>职业</w:t>
            </w:r>
          </w:p>
        </w:tc>
      </w:tr>
      <w:tr w:rsidR="00D74EA0" w:rsidRPr="00DC7D4F" w14:paraId="0B07B8CF" w14:textId="77777777" w:rsidTr="00DC7D4F">
        <w:tc>
          <w:tcPr>
            <w:tcW w:w="2934" w:type="dxa"/>
          </w:tcPr>
          <w:p w14:paraId="763866CC"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6CCC86D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D5D9AC7" w14:textId="77777777" w:rsidR="00D74EA0" w:rsidRPr="00164FEC" w:rsidRDefault="0066460E" w:rsidP="00730270">
            <w:pPr>
              <w:pStyle w:val="a5"/>
              <w:ind w:firstLineChars="0" w:firstLine="0"/>
            </w:pPr>
            <w:r>
              <w:rPr>
                <w:rFonts w:hint="eastAsia"/>
              </w:rPr>
              <w:t>电话</w:t>
            </w:r>
          </w:p>
        </w:tc>
      </w:tr>
      <w:tr w:rsidR="00D74EA0" w:rsidRPr="00DC7D4F" w14:paraId="7263E605" w14:textId="77777777" w:rsidTr="00DC7D4F">
        <w:tc>
          <w:tcPr>
            <w:tcW w:w="2934" w:type="dxa"/>
          </w:tcPr>
          <w:p w14:paraId="4249A20F"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dress</w:t>
            </w:r>
          </w:p>
        </w:tc>
        <w:tc>
          <w:tcPr>
            <w:tcW w:w="2794" w:type="dxa"/>
          </w:tcPr>
          <w:p w14:paraId="1DDAF085"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7349D456" w14:textId="77777777" w:rsidR="00D74EA0" w:rsidRPr="00164FEC" w:rsidRDefault="0066460E" w:rsidP="00730270">
            <w:pPr>
              <w:pStyle w:val="a5"/>
              <w:ind w:firstLineChars="0" w:firstLine="0"/>
            </w:pPr>
            <w:r>
              <w:rPr>
                <w:rFonts w:hint="eastAsia"/>
              </w:rPr>
              <w:t>地址</w:t>
            </w:r>
          </w:p>
        </w:tc>
      </w:tr>
      <w:tr w:rsidR="00D74EA0" w:rsidRPr="00DC7D4F" w14:paraId="7D9C6E84" w14:textId="77777777" w:rsidTr="00DC7D4F">
        <w:tc>
          <w:tcPr>
            <w:tcW w:w="2934" w:type="dxa"/>
          </w:tcPr>
          <w:p w14:paraId="7D7C348A"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Weight</w:t>
            </w:r>
          </w:p>
        </w:tc>
        <w:tc>
          <w:tcPr>
            <w:tcW w:w="2794" w:type="dxa"/>
          </w:tcPr>
          <w:p w14:paraId="20F89389"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D</w:t>
            </w:r>
            <w:r w:rsidRPr="00367C73">
              <w:rPr>
                <w:rFonts w:ascii="Times New Roman" w:hAnsi="Times New Roman" w:cs="Times New Roman" w:hint="eastAsia"/>
                <w:szCs w:val="20"/>
              </w:rPr>
              <w:t xml:space="preserve">ouble </w:t>
            </w:r>
          </w:p>
        </w:tc>
        <w:tc>
          <w:tcPr>
            <w:tcW w:w="2794" w:type="dxa"/>
          </w:tcPr>
          <w:p w14:paraId="7B40BCEB" w14:textId="77777777" w:rsidR="00D74EA0" w:rsidRPr="00164FEC" w:rsidRDefault="0066460E" w:rsidP="00730270">
            <w:pPr>
              <w:pStyle w:val="a5"/>
              <w:ind w:firstLineChars="0" w:firstLine="0"/>
            </w:pPr>
            <w:r>
              <w:rPr>
                <w:rFonts w:hint="eastAsia"/>
              </w:rPr>
              <w:t>体重</w:t>
            </w:r>
          </w:p>
        </w:tc>
      </w:tr>
      <w:tr w:rsidR="00D74EA0" w:rsidRPr="00DC7D4F" w14:paraId="58416230" w14:textId="77777777" w:rsidTr="00DC7D4F">
        <w:tc>
          <w:tcPr>
            <w:tcW w:w="2934" w:type="dxa"/>
          </w:tcPr>
          <w:p w14:paraId="7548B490" w14:textId="77777777" w:rsidR="00D74EA0" w:rsidRPr="00367C73" w:rsidRDefault="00D74EA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ight</w:t>
            </w:r>
          </w:p>
        </w:tc>
        <w:tc>
          <w:tcPr>
            <w:tcW w:w="2794" w:type="dxa"/>
          </w:tcPr>
          <w:p w14:paraId="0143E6D6" w14:textId="77777777" w:rsidR="00D74EA0" w:rsidRPr="00367C73" w:rsidRDefault="00C15C49"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ouble</w:t>
            </w:r>
          </w:p>
        </w:tc>
        <w:tc>
          <w:tcPr>
            <w:tcW w:w="2794" w:type="dxa"/>
          </w:tcPr>
          <w:p w14:paraId="24FB5039" w14:textId="77777777" w:rsidR="00D74EA0" w:rsidRPr="00164FEC" w:rsidRDefault="0066460E" w:rsidP="00730270">
            <w:pPr>
              <w:pStyle w:val="a5"/>
              <w:ind w:firstLineChars="0" w:firstLine="0"/>
            </w:pPr>
            <w:r>
              <w:rPr>
                <w:rFonts w:hint="eastAsia"/>
              </w:rPr>
              <w:t>身高</w:t>
            </w:r>
          </w:p>
        </w:tc>
      </w:tr>
    </w:tbl>
    <w:p w14:paraId="5F60BBB7" w14:textId="77777777" w:rsidR="00D74EA0" w:rsidRDefault="00D74EA0" w:rsidP="00C26085">
      <w:pPr>
        <w:pStyle w:val="a5"/>
        <w:numPr>
          <w:ilvl w:val="0"/>
          <w:numId w:val="4"/>
        </w:numPr>
        <w:spacing w:line="240" w:lineRule="auto"/>
        <w:ind w:firstLineChars="0"/>
        <w:jc w:val="both"/>
      </w:pPr>
      <w:r>
        <w:rPr>
          <w:rFonts w:hint="eastAsia"/>
        </w:rPr>
        <w:t>问诊信息集合</w:t>
      </w:r>
    </w:p>
    <w:tbl>
      <w:tblPr>
        <w:tblStyle w:val="aa"/>
        <w:tblW w:w="0" w:type="auto"/>
        <w:tblLook w:val="04A0" w:firstRow="1" w:lastRow="0" w:firstColumn="1" w:lastColumn="0" w:noHBand="0" w:noVBand="1"/>
      </w:tblPr>
      <w:tblGrid>
        <w:gridCol w:w="2840"/>
        <w:gridCol w:w="2841"/>
        <w:gridCol w:w="2841"/>
      </w:tblGrid>
      <w:tr w:rsidR="0066460E" w14:paraId="57ECEDC7" w14:textId="77777777" w:rsidTr="0076052F">
        <w:tc>
          <w:tcPr>
            <w:tcW w:w="2840" w:type="dxa"/>
            <w:shd w:val="clear" w:color="auto" w:fill="EEECE1" w:themeFill="background2"/>
          </w:tcPr>
          <w:p w14:paraId="1D0E4FC6" w14:textId="77777777" w:rsidR="0066460E" w:rsidRPr="0076052F" w:rsidRDefault="0066460E" w:rsidP="0076052F">
            <w:pPr>
              <w:ind w:firstLineChars="0" w:firstLine="0"/>
              <w:jc w:val="center"/>
              <w:rPr>
                <w:b/>
              </w:rPr>
            </w:pPr>
            <w:r w:rsidRPr="0076052F">
              <w:rPr>
                <w:rFonts w:hint="eastAsia"/>
                <w:b/>
              </w:rPr>
              <w:t>字段</w:t>
            </w:r>
          </w:p>
        </w:tc>
        <w:tc>
          <w:tcPr>
            <w:tcW w:w="2841" w:type="dxa"/>
            <w:shd w:val="clear" w:color="auto" w:fill="EEECE1" w:themeFill="background2"/>
          </w:tcPr>
          <w:p w14:paraId="49170ECF" w14:textId="77777777" w:rsidR="0066460E" w:rsidRPr="0076052F" w:rsidRDefault="0066460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49FF7AA" w14:textId="77777777" w:rsidR="0066460E" w:rsidRPr="0076052F" w:rsidRDefault="0066460E" w:rsidP="0076052F">
            <w:pPr>
              <w:ind w:firstLineChars="0" w:firstLine="0"/>
              <w:jc w:val="center"/>
              <w:rPr>
                <w:b/>
              </w:rPr>
            </w:pPr>
            <w:r w:rsidRPr="0076052F">
              <w:rPr>
                <w:rFonts w:hint="eastAsia"/>
                <w:b/>
              </w:rPr>
              <w:t>说明</w:t>
            </w:r>
          </w:p>
        </w:tc>
      </w:tr>
      <w:tr w:rsidR="0066460E" w14:paraId="6A2C4CFC" w14:textId="77777777" w:rsidTr="0066460E">
        <w:tc>
          <w:tcPr>
            <w:tcW w:w="2840" w:type="dxa"/>
          </w:tcPr>
          <w:p w14:paraId="376ACDE6" w14:textId="77777777" w:rsidR="0066460E" w:rsidRPr="00367C73" w:rsidRDefault="0012146E" w:rsidP="0012146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HeadacheType</w:t>
            </w:r>
          </w:p>
        </w:tc>
        <w:tc>
          <w:tcPr>
            <w:tcW w:w="2841" w:type="dxa"/>
          </w:tcPr>
          <w:p w14:paraId="1769CBE5"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ring </w:t>
            </w:r>
          </w:p>
        </w:tc>
        <w:tc>
          <w:tcPr>
            <w:tcW w:w="2841" w:type="dxa"/>
          </w:tcPr>
          <w:p w14:paraId="50BFD3C7" w14:textId="77777777" w:rsidR="0066460E" w:rsidRDefault="006E3ED8" w:rsidP="00D74EA0">
            <w:pPr>
              <w:pStyle w:val="a5"/>
              <w:ind w:firstLineChars="0" w:firstLine="0"/>
            </w:pPr>
            <w:r>
              <w:rPr>
                <w:rFonts w:hint="eastAsia"/>
              </w:rPr>
              <w:t>头痛类型</w:t>
            </w:r>
          </w:p>
        </w:tc>
      </w:tr>
      <w:tr w:rsidR="0066460E" w14:paraId="29B1DF33" w14:textId="77777777" w:rsidTr="0066460E">
        <w:tc>
          <w:tcPr>
            <w:tcW w:w="2840" w:type="dxa"/>
          </w:tcPr>
          <w:p w14:paraId="40925BA1" w14:textId="77777777" w:rsidR="0066460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Degree</w:t>
            </w:r>
          </w:p>
        </w:tc>
        <w:tc>
          <w:tcPr>
            <w:tcW w:w="2841" w:type="dxa"/>
          </w:tcPr>
          <w:p w14:paraId="49D20189" w14:textId="77777777" w:rsidR="0066460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S</w:t>
            </w:r>
            <w:r w:rsidRPr="00367C73">
              <w:rPr>
                <w:rFonts w:ascii="Times New Roman" w:hAnsi="Times New Roman" w:cs="Times New Roman" w:hint="eastAsia"/>
                <w:szCs w:val="20"/>
              </w:rPr>
              <w:t xml:space="preserve">ting </w:t>
            </w:r>
          </w:p>
        </w:tc>
        <w:tc>
          <w:tcPr>
            <w:tcW w:w="2841" w:type="dxa"/>
          </w:tcPr>
          <w:p w14:paraId="1891BAA4" w14:textId="77777777" w:rsidR="0066460E" w:rsidRDefault="006E3ED8" w:rsidP="00D74EA0">
            <w:pPr>
              <w:pStyle w:val="a5"/>
              <w:ind w:firstLineChars="0" w:firstLine="0"/>
            </w:pPr>
            <w:r>
              <w:rPr>
                <w:rFonts w:hint="eastAsia"/>
              </w:rPr>
              <w:t>头痛程度</w:t>
            </w:r>
          </w:p>
        </w:tc>
      </w:tr>
      <w:tr w:rsidR="0012146E" w14:paraId="51202162" w14:textId="77777777" w:rsidTr="0066460E">
        <w:tc>
          <w:tcPr>
            <w:tcW w:w="2840" w:type="dxa"/>
          </w:tcPr>
          <w:p w14:paraId="27CC7528" w14:textId="77777777"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Time</w:t>
            </w:r>
          </w:p>
        </w:tc>
        <w:tc>
          <w:tcPr>
            <w:tcW w:w="2841" w:type="dxa"/>
          </w:tcPr>
          <w:p w14:paraId="69B739E6"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14:paraId="35351980" w14:textId="77777777" w:rsidR="0012146E" w:rsidRDefault="006E3ED8" w:rsidP="00D74EA0">
            <w:pPr>
              <w:pStyle w:val="a5"/>
              <w:ind w:firstLineChars="0" w:firstLine="0"/>
            </w:pPr>
            <w:r>
              <w:rPr>
                <w:rFonts w:hint="eastAsia"/>
              </w:rPr>
              <w:t>头痛时长</w:t>
            </w:r>
          </w:p>
        </w:tc>
      </w:tr>
      <w:tr w:rsidR="0012146E" w14:paraId="2BA7B1A7" w14:textId="77777777" w:rsidTr="0066460E">
        <w:tc>
          <w:tcPr>
            <w:tcW w:w="2840" w:type="dxa"/>
          </w:tcPr>
          <w:p w14:paraId="58AD9D4B" w14:textId="77777777" w:rsidR="0012146E" w:rsidRPr="00367C73" w:rsidRDefault="0012146E"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requencyPerMonth</w:t>
            </w:r>
          </w:p>
        </w:tc>
        <w:tc>
          <w:tcPr>
            <w:tcW w:w="2841" w:type="dxa"/>
          </w:tcPr>
          <w:p w14:paraId="17782748"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14:paraId="7787B13F" w14:textId="77777777" w:rsidR="0012146E" w:rsidRDefault="006E3ED8" w:rsidP="00D74EA0">
            <w:pPr>
              <w:pStyle w:val="a5"/>
              <w:ind w:firstLineChars="0" w:firstLine="0"/>
            </w:pPr>
            <w:r>
              <w:rPr>
                <w:rFonts w:hint="eastAsia"/>
              </w:rPr>
              <w:t>每月头痛次数</w:t>
            </w:r>
          </w:p>
        </w:tc>
      </w:tr>
      <w:tr w:rsidR="0012146E" w14:paraId="6F22696C" w14:textId="77777777" w:rsidTr="0066460E">
        <w:tc>
          <w:tcPr>
            <w:tcW w:w="2840" w:type="dxa"/>
          </w:tcPr>
          <w:p w14:paraId="5B571F92"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ilyAggressivation</w:t>
            </w:r>
          </w:p>
        </w:tc>
        <w:tc>
          <w:tcPr>
            <w:tcW w:w="2841" w:type="dxa"/>
          </w:tcPr>
          <w:p w14:paraId="3862FDF4" w14:textId="77777777" w:rsidR="0012146E"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14:paraId="48B55248" w14:textId="77777777" w:rsidR="0012146E" w:rsidRDefault="006E3ED8" w:rsidP="00D74EA0">
            <w:pPr>
              <w:pStyle w:val="a5"/>
              <w:ind w:firstLineChars="0" w:firstLine="0"/>
            </w:pPr>
            <w:r>
              <w:rPr>
                <w:rFonts w:hint="eastAsia"/>
              </w:rPr>
              <w:t>头痛是否每日加重</w:t>
            </w:r>
          </w:p>
        </w:tc>
      </w:tr>
      <w:tr w:rsidR="006E3ED8" w14:paraId="3704CD44" w14:textId="77777777" w:rsidTr="0066460E">
        <w:tc>
          <w:tcPr>
            <w:tcW w:w="2840" w:type="dxa"/>
          </w:tcPr>
          <w:p w14:paraId="16334933"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F</w:t>
            </w:r>
            <w:r w:rsidRPr="00367C73">
              <w:rPr>
                <w:rFonts w:ascii="Times New Roman" w:hAnsi="Times New Roman" w:cs="Times New Roman" w:hint="eastAsia"/>
                <w:szCs w:val="20"/>
              </w:rPr>
              <w:t>irstOnsetContinue</w:t>
            </w:r>
          </w:p>
        </w:tc>
        <w:tc>
          <w:tcPr>
            <w:tcW w:w="2841" w:type="dxa"/>
          </w:tcPr>
          <w:p w14:paraId="488BF1D5"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B</w:t>
            </w:r>
            <w:r w:rsidRPr="00367C73">
              <w:rPr>
                <w:rFonts w:ascii="Times New Roman" w:hAnsi="Times New Roman" w:cs="Times New Roman" w:hint="eastAsia"/>
                <w:szCs w:val="20"/>
              </w:rPr>
              <w:t xml:space="preserve">ool </w:t>
            </w:r>
          </w:p>
        </w:tc>
        <w:tc>
          <w:tcPr>
            <w:tcW w:w="2841" w:type="dxa"/>
          </w:tcPr>
          <w:p w14:paraId="3BC95D15" w14:textId="77777777" w:rsidR="006E3ED8" w:rsidRDefault="006E3ED8" w:rsidP="00D74EA0">
            <w:pPr>
              <w:pStyle w:val="a5"/>
              <w:ind w:firstLineChars="0" w:firstLine="0"/>
            </w:pPr>
            <w:r>
              <w:rPr>
                <w:rFonts w:hint="eastAsia"/>
              </w:rPr>
              <w:t>是否初次发作就持续头痛</w:t>
            </w:r>
          </w:p>
        </w:tc>
      </w:tr>
      <w:tr w:rsidR="006E3ED8" w14:paraId="2B1A1849" w14:textId="77777777" w:rsidTr="0066460E">
        <w:tc>
          <w:tcPr>
            <w:tcW w:w="2840" w:type="dxa"/>
          </w:tcPr>
          <w:p w14:paraId="4E436CF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lastRenderedPageBreak/>
              <w:t>O</w:t>
            </w:r>
            <w:r w:rsidRPr="00367C73">
              <w:rPr>
                <w:rFonts w:ascii="Times New Roman" w:hAnsi="Times New Roman" w:cs="Times New Roman" w:hint="eastAsia"/>
                <w:szCs w:val="20"/>
              </w:rPr>
              <w:t>nsetAmount</w:t>
            </w:r>
          </w:p>
        </w:tc>
        <w:tc>
          <w:tcPr>
            <w:tcW w:w="2841" w:type="dxa"/>
          </w:tcPr>
          <w:p w14:paraId="0BB9041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841" w:type="dxa"/>
          </w:tcPr>
          <w:p w14:paraId="53DEF2EC" w14:textId="77777777" w:rsidR="006E3ED8" w:rsidRDefault="006E3ED8" w:rsidP="00D74EA0">
            <w:pPr>
              <w:pStyle w:val="a5"/>
              <w:ind w:firstLineChars="0" w:firstLine="0"/>
            </w:pPr>
            <w:r>
              <w:rPr>
                <w:rFonts w:hint="eastAsia"/>
              </w:rPr>
              <w:t>头痛发作总次数</w:t>
            </w:r>
          </w:p>
        </w:tc>
      </w:tr>
      <w:tr w:rsidR="006E3ED8" w14:paraId="62238AF4" w14:textId="77777777" w:rsidTr="0066460E">
        <w:tc>
          <w:tcPr>
            <w:tcW w:w="2840" w:type="dxa"/>
          </w:tcPr>
          <w:p w14:paraId="2322661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lace</w:t>
            </w:r>
          </w:p>
        </w:tc>
        <w:tc>
          <w:tcPr>
            <w:tcW w:w="2841" w:type="dxa"/>
          </w:tcPr>
          <w:p w14:paraId="79B425D9"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0F1CE255" w14:textId="77777777" w:rsidR="006E3ED8" w:rsidRDefault="006E3ED8" w:rsidP="00D74EA0">
            <w:pPr>
              <w:pStyle w:val="a5"/>
              <w:ind w:firstLineChars="0" w:firstLine="0"/>
            </w:pPr>
            <w:r>
              <w:rPr>
                <w:rFonts w:hint="eastAsia"/>
              </w:rPr>
              <w:t>头痛部位</w:t>
            </w:r>
          </w:p>
        </w:tc>
      </w:tr>
      <w:tr w:rsidR="006E3ED8" w14:paraId="41E99AF1" w14:textId="77777777" w:rsidTr="0066460E">
        <w:tc>
          <w:tcPr>
            <w:tcW w:w="2840" w:type="dxa"/>
          </w:tcPr>
          <w:p w14:paraId="089695B3"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cipitationgFactor</w:t>
            </w:r>
          </w:p>
        </w:tc>
        <w:tc>
          <w:tcPr>
            <w:tcW w:w="2841" w:type="dxa"/>
          </w:tcPr>
          <w:p w14:paraId="13F9AC74"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rray</w:t>
            </w:r>
          </w:p>
        </w:tc>
        <w:tc>
          <w:tcPr>
            <w:tcW w:w="2841" w:type="dxa"/>
          </w:tcPr>
          <w:p w14:paraId="6C5988FF" w14:textId="77777777" w:rsidR="006E3ED8" w:rsidRDefault="006E3ED8" w:rsidP="006E3ED8">
            <w:pPr>
              <w:pStyle w:val="a5"/>
              <w:ind w:firstLineChars="0" w:firstLine="0"/>
            </w:pPr>
            <w:r>
              <w:rPr>
                <w:rFonts w:hint="eastAsia"/>
              </w:rPr>
              <w:t>头痛诱发因素</w:t>
            </w:r>
          </w:p>
        </w:tc>
      </w:tr>
      <w:tr w:rsidR="006E3ED8" w14:paraId="07F80E3E" w14:textId="77777777" w:rsidTr="0066460E">
        <w:tc>
          <w:tcPr>
            <w:tcW w:w="2840" w:type="dxa"/>
          </w:tcPr>
          <w:p w14:paraId="39E9F694"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Accompany</w:t>
            </w:r>
          </w:p>
        </w:tc>
        <w:tc>
          <w:tcPr>
            <w:tcW w:w="2841" w:type="dxa"/>
          </w:tcPr>
          <w:p w14:paraId="5FA55C3D" w14:textId="77777777" w:rsidR="006E3ED8" w:rsidRPr="00367C73" w:rsidRDefault="006E3ED8"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65D06D25" w14:textId="77777777" w:rsidR="006E3ED8" w:rsidRDefault="006E3ED8" w:rsidP="00D74EA0">
            <w:pPr>
              <w:pStyle w:val="a5"/>
              <w:ind w:firstLineChars="0" w:firstLine="0"/>
            </w:pPr>
            <w:r>
              <w:rPr>
                <w:rFonts w:hint="eastAsia"/>
              </w:rPr>
              <w:t>头痛伴随症状</w:t>
            </w:r>
          </w:p>
        </w:tc>
      </w:tr>
      <w:tr w:rsidR="006E3ED8" w14:paraId="19ED1114" w14:textId="77777777" w:rsidTr="0066460E">
        <w:tc>
          <w:tcPr>
            <w:tcW w:w="2840" w:type="dxa"/>
          </w:tcPr>
          <w:p w14:paraId="52472648"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H</w:t>
            </w:r>
            <w:r w:rsidRPr="00367C73">
              <w:rPr>
                <w:rFonts w:ascii="Times New Roman" w:hAnsi="Times New Roman" w:cs="Times New Roman" w:hint="eastAsia"/>
                <w:szCs w:val="20"/>
              </w:rPr>
              <w:t>eadacheProdrome</w:t>
            </w:r>
          </w:p>
        </w:tc>
        <w:tc>
          <w:tcPr>
            <w:tcW w:w="2841" w:type="dxa"/>
          </w:tcPr>
          <w:p w14:paraId="0E94761F"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0842E31" w14:textId="77777777" w:rsidR="006E3ED8" w:rsidRDefault="006E3ED8" w:rsidP="00D74EA0">
            <w:pPr>
              <w:pStyle w:val="a5"/>
              <w:ind w:firstLineChars="0" w:firstLine="0"/>
            </w:pPr>
            <w:r>
              <w:rPr>
                <w:rFonts w:hint="eastAsia"/>
              </w:rPr>
              <w:t>头痛前驱症状</w:t>
            </w:r>
          </w:p>
        </w:tc>
      </w:tr>
      <w:tr w:rsidR="006E3ED8" w14:paraId="13E1A2A5" w14:textId="77777777" w:rsidTr="0066460E">
        <w:tc>
          <w:tcPr>
            <w:tcW w:w="2840" w:type="dxa"/>
          </w:tcPr>
          <w:p w14:paraId="36B4E8BC"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remonitorSymptom</w:t>
            </w:r>
          </w:p>
        </w:tc>
        <w:tc>
          <w:tcPr>
            <w:tcW w:w="2841" w:type="dxa"/>
          </w:tcPr>
          <w:p w14:paraId="55513E2D"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CB21EF" w14:textId="77777777" w:rsidR="006E3ED8" w:rsidRDefault="006E3ED8" w:rsidP="00D74EA0">
            <w:pPr>
              <w:pStyle w:val="a5"/>
              <w:ind w:firstLineChars="0" w:firstLine="0"/>
            </w:pPr>
            <w:r>
              <w:rPr>
                <w:rFonts w:hint="eastAsia"/>
              </w:rPr>
              <w:t>头痛先兆</w:t>
            </w:r>
          </w:p>
        </w:tc>
      </w:tr>
      <w:tr w:rsidR="006E3ED8" w14:paraId="242B38C4" w14:textId="77777777" w:rsidTr="0066460E">
        <w:tc>
          <w:tcPr>
            <w:tcW w:w="2840" w:type="dxa"/>
          </w:tcPr>
          <w:p w14:paraId="52295F18"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itigatingFactor</w:t>
            </w:r>
          </w:p>
        </w:tc>
        <w:tc>
          <w:tcPr>
            <w:tcW w:w="2841" w:type="dxa"/>
          </w:tcPr>
          <w:p w14:paraId="1831FCAE" w14:textId="77777777" w:rsidR="006E3ED8" w:rsidRPr="00367C73" w:rsidRDefault="006E3ED8" w:rsidP="00D74EA0">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0B75456" w14:textId="77777777" w:rsidR="006E3ED8" w:rsidRDefault="006E3ED8" w:rsidP="00D74EA0">
            <w:pPr>
              <w:pStyle w:val="a5"/>
              <w:ind w:firstLineChars="0" w:firstLine="0"/>
            </w:pPr>
            <w:r>
              <w:rPr>
                <w:rFonts w:hint="eastAsia"/>
              </w:rPr>
              <w:t>头痛缓解因素</w:t>
            </w:r>
          </w:p>
        </w:tc>
      </w:tr>
      <w:tr w:rsidR="000E448E" w14:paraId="543681E2" w14:textId="77777777" w:rsidTr="0066460E">
        <w:tc>
          <w:tcPr>
            <w:tcW w:w="2840" w:type="dxa"/>
          </w:tcPr>
          <w:p w14:paraId="292D82A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CDSSDiagnosis</w:t>
            </w:r>
          </w:p>
        </w:tc>
        <w:tc>
          <w:tcPr>
            <w:tcW w:w="2841" w:type="dxa"/>
          </w:tcPr>
          <w:p w14:paraId="51FA3D7F"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8162282" w14:textId="77777777" w:rsidR="000E448E" w:rsidRDefault="000E448E" w:rsidP="00D74EA0">
            <w:pPr>
              <w:pStyle w:val="a5"/>
              <w:ind w:firstLineChars="0" w:firstLine="0"/>
            </w:pPr>
            <w:r>
              <w:rPr>
                <w:rFonts w:hint="eastAsia"/>
              </w:rPr>
              <w:t>系统诊断结论</w:t>
            </w:r>
          </w:p>
        </w:tc>
      </w:tr>
      <w:tr w:rsidR="000E448E" w14:paraId="472DC712" w14:textId="77777777" w:rsidTr="0066460E">
        <w:tc>
          <w:tcPr>
            <w:tcW w:w="2840" w:type="dxa"/>
          </w:tcPr>
          <w:p w14:paraId="4A219ED5"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DoctorDiagnosis</w:t>
            </w:r>
          </w:p>
        </w:tc>
        <w:tc>
          <w:tcPr>
            <w:tcW w:w="2841" w:type="dxa"/>
          </w:tcPr>
          <w:p w14:paraId="06D72228" w14:textId="77777777" w:rsidR="000E448E" w:rsidRPr="0076052F" w:rsidRDefault="000E448E" w:rsidP="00D74EA0">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064604AB" w14:textId="77777777" w:rsidR="000E448E" w:rsidRDefault="000E448E" w:rsidP="00D74EA0">
            <w:pPr>
              <w:pStyle w:val="a5"/>
              <w:ind w:firstLineChars="0" w:firstLine="0"/>
            </w:pPr>
            <w:r>
              <w:rPr>
                <w:rFonts w:hint="eastAsia"/>
              </w:rPr>
              <w:t>医生最终诊断结论</w:t>
            </w:r>
          </w:p>
        </w:tc>
      </w:tr>
    </w:tbl>
    <w:p w14:paraId="423AEB29" w14:textId="77777777" w:rsidR="00096E9E" w:rsidRDefault="00D74EA0" w:rsidP="00096E9E">
      <w:pPr>
        <w:pStyle w:val="a5"/>
        <w:numPr>
          <w:ilvl w:val="0"/>
          <w:numId w:val="4"/>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096E9E" w14:paraId="6984454D" w14:textId="77777777" w:rsidTr="0076052F">
        <w:tc>
          <w:tcPr>
            <w:tcW w:w="2840" w:type="dxa"/>
            <w:shd w:val="clear" w:color="auto" w:fill="EEECE1" w:themeFill="background2"/>
          </w:tcPr>
          <w:p w14:paraId="695C53C4" w14:textId="77777777" w:rsidR="00096E9E" w:rsidRPr="0076052F" w:rsidRDefault="00096E9E" w:rsidP="0076052F">
            <w:pPr>
              <w:ind w:firstLineChars="0" w:firstLine="0"/>
              <w:jc w:val="center"/>
              <w:rPr>
                <w:b/>
              </w:rPr>
            </w:pPr>
            <w:r w:rsidRPr="0076052F">
              <w:rPr>
                <w:rFonts w:hint="eastAsia"/>
                <w:b/>
              </w:rPr>
              <w:t>字段</w:t>
            </w:r>
          </w:p>
        </w:tc>
        <w:tc>
          <w:tcPr>
            <w:tcW w:w="2841" w:type="dxa"/>
            <w:shd w:val="clear" w:color="auto" w:fill="EEECE1" w:themeFill="background2"/>
          </w:tcPr>
          <w:p w14:paraId="1606782C" w14:textId="77777777" w:rsidR="00096E9E" w:rsidRPr="0076052F" w:rsidRDefault="00096E9E" w:rsidP="0076052F">
            <w:pPr>
              <w:ind w:firstLineChars="0" w:firstLine="0"/>
              <w:jc w:val="center"/>
              <w:rPr>
                <w:b/>
              </w:rPr>
            </w:pPr>
            <w:r w:rsidRPr="0076052F">
              <w:rPr>
                <w:rFonts w:hint="eastAsia"/>
                <w:b/>
              </w:rPr>
              <w:t>数据类型</w:t>
            </w:r>
          </w:p>
        </w:tc>
        <w:tc>
          <w:tcPr>
            <w:tcW w:w="2841" w:type="dxa"/>
            <w:shd w:val="clear" w:color="auto" w:fill="EEECE1" w:themeFill="background2"/>
          </w:tcPr>
          <w:p w14:paraId="113CEE07" w14:textId="77777777" w:rsidR="00096E9E" w:rsidRPr="0076052F" w:rsidRDefault="00096E9E" w:rsidP="0076052F">
            <w:pPr>
              <w:ind w:firstLineChars="0" w:firstLine="0"/>
              <w:jc w:val="center"/>
              <w:rPr>
                <w:b/>
              </w:rPr>
            </w:pPr>
            <w:r w:rsidRPr="0076052F">
              <w:rPr>
                <w:rFonts w:hint="eastAsia"/>
                <w:b/>
              </w:rPr>
              <w:t>说明</w:t>
            </w:r>
          </w:p>
        </w:tc>
      </w:tr>
      <w:tr w:rsidR="00096E9E" w14:paraId="7A4C0B0D" w14:textId="77777777" w:rsidTr="00BC02DF">
        <w:tc>
          <w:tcPr>
            <w:tcW w:w="2840" w:type="dxa"/>
          </w:tcPr>
          <w:p w14:paraId="1263951C"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szCs w:val="20"/>
              </w:rPr>
              <w:t>F</w:t>
            </w:r>
            <w:r w:rsidRPr="0076052F">
              <w:rPr>
                <w:rFonts w:ascii="Times New Roman" w:hAnsi="Times New Roman" w:cs="Times New Roman" w:hint="eastAsia"/>
                <w:szCs w:val="20"/>
              </w:rPr>
              <w:t>amilyDisease</w:t>
            </w:r>
          </w:p>
        </w:tc>
        <w:tc>
          <w:tcPr>
            <w:tcW w:w="2841" w:type="dxa"/>
          </w:tcPr>
          <w:p w14:paraId="115C0980"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2E51B11" w14:textId="77777777" w:rsidR="00096E9E" w:rsidRDefault="000E448E" w:rsidP="00BC02DF">
            <w:pPr>
              <w:pStyle w:val="a5"/>
              <w:ind w:firstLineChars="0" w:firstLine="0"/>
            </w:pPr>
            <w:r>
              <w:rPr>
                <w:rFonts w:hint="eastAsia"/>
              </w:rPr>
              <w:t>家族患病记录</w:t>
            </w:r>
          </w:p>
        </w:tc>
      </w:tr>
      <w:tr w:rsidR="00096E9E" w14:paraId="0115E81D" w14:textId="77777777" w:rsidTr="00BC02DF">
        <w:tc>
          <w:tcPr>
            <w:tcW w:w="2840" w:type="dxa"/>
          </w:tcPr>
          <w:p w14:paraId="5250F48C"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PatDisease</w:t>
            </w:r>
          </w:p>
        </w:tc>
        <w:tc>
          <w:tcPr>
            <w:tcW w:w="2841" w:type="dxa"/>
          </w:tcPr>
          <w:p w14:paraId="06C27E66" w14:textId="77777777" w:rsidR="00096E9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6E77B2DE" w14:textId="77777777" w:rsidR="00096E9E" w:rsidRDefault="000E448E" w:rsidP="00BC02DF">
            <w:pPr>
              <w:pStyle w:val="a5"/>
              <w:ind w:firstLineChars="0" w:firstLine="0"/>
            </w:pPr>
            <w:r>
              <w:rPr>
                <w:rFonts w:hint="eastAsia"/>
              </w:rPr>
              <w:t>个人患病记录</w:t>
            </w:r>
          </w:p>
        </w:tc>
      </w:tr>
      <w:tr w:rsidR="000E448E" w14:paraId="3F0E69E2" w14:textId="77777777" w:rsidTr="00BC02DF">
        <w:tc>
          <w:tcPr>
            <w:tcW w:w="2840" w:type="dxa"/>
          </w:tcPr>
          <w:p w14:paraId="40763E95"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PatPreviousDrug</w:t>
            </w:r>
          </w:p>
        </w:tc>
        <w:tc>
          <w:tcPr>
            <w:tcW w:w="2841" w:type="dxa"/>
          </w:tcPr>
          <w:p w14:paraId="134BADC1"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595578F6" w14:textId="77777777" w:rsidR="000E448E" w:rsidRDefault="000E448E" w:rsidP="00BC02DF">
            <w:pPr>
              <w:pStyle w:val="a5"/>
              <w:ind w:firstLineChars="0" w:firstLine="0"/>
            </w:pPr>
            <w:r>
              <w:rPr>
                <w:rFonts w:hint="eastAsia"/>
              </w:rPr>
              <w:t>患者以往用药记录</w:t>
            </w:r>
          </w:p>
        </w:tc>
      </w:tr>
      <w:tr w:rsidR="000E448E" w14:paraId="0DACCB55" w14:textId="77777777" w:rsidTr="00BC02DF">
        <w:tc>
          <w:tcPr>
            <w:tcW w:w="2840" w:type="dxa"/>
          </w:tcPr>
          <w:p w14:paraId="2700C7E3"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szCs w:val="20"/>
              </w:rPr>
              <w:t>P</w:t>
            </w:r>
            <w:r w:rsidRPr="0076052F">
              <w:rPr>
                <w:rFonts w:ascii="Times New Roman" w:hAnsi="Times New Roman" w:cs="Times New Roman" w:hint="eastAsia"/>
                <w:szCs w:val="20"/>
              </w:rPr>
              <w:t>atPreviousExam</w:t>
            </w:r>
          </w:p>
        </w:tc>
        <w:tc>
          <w:tcPr>
            <w:tcW w:w="2841" w:type="dxa"/>
          </w:tcPr>
          <w:p w14:paraId="64011F90" w14:textId="77777777" w:rsidR="000E448E" w:rsidRPr="0076052F" w:rsidRDefault="000E448E" w:rsidP="00BC02DF">
            <w:pPr>
              <w:pStyle w:val="a5"/>
              <w:ind w:firstLineChars="0" w:firstLine="0"/>
              <w:rPr>
                <w:rFonts w:ascii="Times New Roman" w:hAnsi="Times New Roman" w:cs="Times New Roman"/>
                <w:szCs w:val="20"/>
              </w:rPr>
            </w:pPr>
            <w:r w:rsidRPr="0076052F">
              <w:rPr>
                <w:rFonts w:ascii="Times New Roman" w:hAnsi="Times New Roman" w:cs="Times New Roman" w:hint="eastAsia"/>
                <w:szCs w:val="20"/>
              </w:rPr>
              <w:t>array</w:t>
            </w:r>
          </w:p>
        </w:tc>
        <w:tc>
          <w:tcPr>
            <w:tcW w:w="2841" w:type="dxa"/>
          </w:tcPr>
          <w:p w14:paraId="1A24B7D3" w14:textId="77777777" w:rsidR="000E448E" w:rsidRDefault="000E448E" w:rsidP="00BC02DF">
            <w:pPr>
              <w:pStyle w:val="a5"/>
              <w:ind w:firstLineChars="0" w:firstLine="0"/>
            </w:pPr>
            <w:r>
              <w:rPr>
                <w:rFonts w:hint="eastAsia"/>
              </w:rPr>
              <w:t>患者以往检查记录</w:t>
            </w:r>
          </w:p>
        </w:tc>
      </w:tr>
    </w:tbl>
    <w:p w14:paraId="39013FC4" w14:textId="77777777" w:rsidR="0066460E" w:rsidRDefault="0066460E" w:rsidP="0066460E">
      <w:pPr>
        <w:spacing w:line="240" w:lineRule="auto"/>
        <w:ind w:firstLineChars="0" w:firstLine="0"/>
        <w:jc w:val="both"/>
      </w:pPr>
    </w:p>
    <w:p w14:paraId="7FF80B68" w14:textId="77777777" w:rsidR="00D74EA0" w:rsidRPr="00624269" w:rsidRDefault="00D74EA0" w:rsidP="003B0C52">
      <w:pPr>
        <w:pStyle w:val="3"/>
        <w:numPr>
          <w:ilvl w:val="2"/>
          <w:numId w:val="30"/>
        </w:numPr>
        <w:ind w:left="567"/>
        <w:rPr>
          <w:b w:val="0"/>
        </w:rPr>
      </w:pPr>
      <w:bookmarkStart w:id="31" w:name="_Toc380699014"/>
      <w:r w:rsidRPr="00624269">
        <w:rPr>
          <w:rFonts w:hint="eastAsia"/>
          <w:b w:val="0"/>
        </w:rPr>
        <w:t>问诊界面配置</w:t>
      </w:r>
      <w:bookmarkEnd w:id="31"/>
    </w:p>
    <w:p w14:paraId="69DA8060" w14:textId="5FED048A" w:rsidR="00D74EA0" w:rsidRDefault="00D74EA0" w:rsidP="00D74EA0">
      <w:pPr>
        <w:ind w:firstLine="480"/>
      </w:pPr>
      <w:r>
        <w:rPr>
          <w:rFonts w:hint="eastAsia"/>
        </w:rPr>
        <w:t>问诊部分主要是依据头痛诊断专家的意见，</w:t>
      </w:r>
      <w:r w:rsidR="00DF30B2">
        <w:rPr>
          <w:rFonts w:hint="eastAsia"/>
        </w:rPr>
        <w:t>根据问诊流程设计了以下界面</w:t>
      </w:r>
      <w:r>
        <w:rPr>
          <w:rFonts w:hint="eastAsia"/>
        </w:rPr>
        <w:t>：</w:t>
      </w:r>
    </w:p>
    <w:p w14:paraId="7E7BDCC8" w14:textId="2EAAA741"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图</w:t>
      </w:r>
      <w:r w:rsidR="00902A47">
        <w:rPr>
          <w:rFonts w:hint="eastAsia"/>
        </w:rPr>
        <w:t>3-1</w:t>
      </w:r>
      <w:r>
        <w:rPr>
          <w:rFonts w:hint="eastAsia"/>
        </w:rPr>
        <w:t>所示</w:t>
      </w:r>
    </w:p>
    <w:p w14:paraId="70D1D2CC" w14:textId="77777777" w:rsidR="00C0332A" w:rsidRDefault="00B378D6" w:rsidP="00C0332A">
      <w:pPr>
        <w:keepNext/>
        <w:ind w:firstLine="480"/>
      </w:pPr>
      <w:r>
        <w:rPr>
          <w:noProof/>
        </w:rPr>
        <w:lastRenderedPageBreak/>
        <w:drawing>
          <wp:inline distT="0" distB="0" distL="0" distR="0" wp14:anchorId="1CA1DF59" wp14:editId="090209BD">
            <wp:extent cx="4780800" cy="3038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0800" cy="3038400"/>
                    </a:xfrm>
                    <a:prstGeom prst="rect">
                      <a:avLst/>
                    </a:prstGeom>
                    <a:noFill/>
                    <a:ln>
                      <a:noFill/>
                    </a:ln>
                  </pic:spPr>
                </pic:pic>
              </a:graphicData>
            </a:graphic>
          </wp:inline>
        </w:drawing>
      </w:r>
    </w:p>
    <w:p w14:paraId="3C90DCE9" w14:textId="77777777" w:rsidR="00C0332A"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w:t>
      </w:r>
      <w:r>
        <w:fldChar w:fldCharType="end"/>
      </w:r>
      <w:r>
        <w:rPr>
          <w:rFonts w:hint="eastAsia"/>
        </w:rPr>
        <w:t>继发性头痛筛查界面</w:t>
      </w:r>
    </w:p>
    <w:p w14:paraId="1C77B9C7" w14:textId="0C36828F"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图</w:t>
      </w:r>
      <w:r w:rsidR="00902A47">
        <w:rPr>
          <w:rFonts w:hint="eastAsia"/>
        </w:rPr>
        <w:t>3-2</w:t>
      </w:r>
      <w:r>
        <w:rPr>
          <w:rFonts w:hint="eastAsia"/>
        </w:rPr>
        <w:t>所示：</w:t>
      </w:r>
    </w:p>
    <w:p w14:paraId="381EC6AF" w14:textId="77777777" w:rsidR="00C57F25" w:rsidRDefault="00B378D6" w:rsidP="00C57F25">
      <w:pPr>
        <w:keepNext/>
        <w:ind w:firstLine="480"/>
      </w:pPr>
      <w:r>
        <w:rPr>
          <w:noProof/>
        </w:rPr>
        <w:drawing>
          <wp:inline distT="0" distB="0" distL="0" distR="0" wp14:anchorId="2E3C582D" wp14:editId="5C0F78E2">
            <wp:extent cx="4780800" cy="2588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80800" cy="2588400"/>
                    </a:xfrm>
                    <a:prstGeom prst="rect">
                      <a:avLst/>
                    </a:prstGeom>
                    <a:noFill/>
                    <a:ln>
                      <a:noFill/>
                    </a:ln>
                  </pic:spPr>
                </pic:pic>
              </a:graphicData>
            </a:graphic>
          </wp:inline>
        </w:drawing>
      </w:r>
    </w:p>
    <w:p w14:paraId="0FB8F4AE" w14:textId="77777777" w:rsidR="00B378D6" w:rsidRDefault="00C57F25"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2</w:t>
      </w:r>
      <w:r>
        <w:fldChar w:fldCharType="end"/>
      </w:r>
      <w:r w:rsidR="00C0332A">
        <w:rPr>
          <w:rFonts w:hint="eastAsia"/>
        </w:rPr>
        <w:t>原发性头痛症状概述界面</w:t>
      </w:r>
    </w:p>
    <w:p w14:paraId="458F672A" w14:textId="77777777" w:rsidR="00C0332A" w:rsidRDefault="00F60FF9" w:rsidP="00C0332A">
      <w:pPr>
        <w:keepNext/>
        <w:ind w:firstLine="480"/>
      </w:pPr>
      <w:r>
        <w:rPr>
          <w:noProof/>
        </w:rPr>
        <w:lastRenderedPageBreak/>
        <w:drawing>
          <wp:inline distT="0" distB="0" distL="0" distR="0" wp14:anchorId="589D5B54" wp14:editId="27C58E91">
            <wp:extent cx="4780800" cy="261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0800" cy="2610000"/>
                    </a:xfrm>
                    <a:prstGeom prst="rect">
                      <a:avLst/>
                    </a:prstGeom>
                    <a:noFill/>
                    <a:ln>
                      <a:noFill/>
                    </a:ln>
                  </pic:spPr>
                </pic:pic>
              </a:graphicData>
            </a:graphic>
          </wp:inline>
        </w:drawing>
      </w:r>
    </w:p>
    <w:p w14:paraId="297599B0"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3</w:t>
      </w:r>
      <w:r>
        <w:fldChar w:fldCharType="end"/>
      </w:r>
      <w:r>
        <w:rPr>
          <w:rFonts w:hint="eastAsia"/>
        </w:rPr>
        <w:t>头痛伴随症状问诊界面</w:t>
      </w:r>
    </w:p>
    <w:p w14:paraId="1F95D034" w14:textId="77777777" w:rsidR="00C0332A" w:rsidRDefault="00F60FF9" w:rsidP="00C0332A">
      <w:pPr>
        <w:keepNext/>
        <w:ind w:firstLine="480"/>
      </w:pPr>
      <w:r>
        <w:rPr>
          <w:noProof/>
        </w:rPr>
        <w:drawing>
          <wp:inline distT="0" distB="0" distL="0" distR="0" wp14:anchorId="60FB1D7A" wp14:editId="1CA6B221">
            <wp:extent cx="4780800" cy="2602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0800" cy="2602800"/>
                    </a:xfrm>
                    <a:prstGeom prst="rect">
                      <a:avLst/>
                    </a:prstGeom>
                    <a:noFill/>
                    <a:ln>
                      <a:noFill/>
                    </a:ln>
                  </pic:spPr>
                </pic:pic>
              </a:graphicData>
            </a:graphic>
          </wp:inline>
        </w:drawing>
      </w:r>
    </w:p>
    <w:p w14:paraId="51611782"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4</w:t>
      </w:r>
      <w:r>
        <w:fldChar w:fldCharType="end"/>
      </w:r>
      <w:r>
        <w:rPr>
          <w:rFonts w:hint="eastAsia"/>
        </w:rPr>
        <w:t>头痛诱发因素问诊界面</w:t>
      </w:r>
    </w:p>
    <w:p w14:paraId="14CFAE0C" w14:textId="41144494" w:rsidR="00D74EA0" w:rsidRDefault="00D74EA0" w:rsidP="00D74EA0">
      <w:pPr>
        <w:ind w:firstLine="480"/>
      </w:pPr>
      <w:r>
        <w:rPr>
          <w:rFonts w:hint="eastAsia"/>
        </w:rPr>
        <w:t>3.</w:t>
      </w:r>
      <w:r>
        <w:rPr>
          <w:rFonts w:hint="eastAsia"/>
        </w:rPr>
        <w:tab/>
      </w:r>
      <w:r>
        <w:rPr>
          <w:rFonts w:hint="eastAsia"/>
        </w:rPr>
        <w:t>系统辅助诊断，汇总前面问诊的信息，并提供诊断意见，如</w:t>
      </w:r>
      <w:r w:rsidR="00902A47">
        <w:rPr>
          <w:rFonts w:hint="eastAsia"/>
        </w:rPr>
        <w:t>图</w:t>
      </w:r>
      <w:r w:rsidR="00902A47">
        <w:rPr>
          <w:rFonts w:hint="eastAsia"/>
        </w:rPr>
        <w:t>3-5</w:t>
      </w:r>
      <w:r>
        <w:rPr>
          <w:rFonts w:hint="eastAsia"/>
        </w:rPr>
        <w:t>所示：</w:t>
      </w:r>
    </w:p>
    <w:p w14:paraId="7E54B156" w14:textId="77777777" w:rsidR="00C0332A" w:rsidRDefault="00045308" w:rsidP="00C0332A">
      <w:pPr>
        <w:keepNext/>
        <w:ind w:firstLine="480"/>
      </w:pPr>
      <w:r>
        <w:rPr>
          <w:noProof/>
        </w:rPr>
        <w:lastRenderedPageBreak/>
        <w:drawing>
          <wp:inline distT="0" distB="0" distL="0" distR="0" wp14:anchorId="420C698A" wp14:editId="7139ACE5">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14:paraId="12242C2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5</w:t>
      </w:r>
      <w:r>
        <w:fldChar w:fldCharType="end"/>
      </w:r>
      <w:r>
        <w:rPr>
          <w:rFonts w:hint="eastAsia"/>
        </w:rPr>
        <w:t>辅助诊断界面</w:t>
      </w:r>
    </w:p>
    <w:p w14:paraId="10BF7E9C" w14:textId="07A8CDCC"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图</w:t>
      </w:r>
      <w:r w:rsidR="00902A47">
        <w:rPr>
          <w:rFonts w:hint="eastAsia"/>
        </w:rPr>
        <w:t>3-6</w:t>
      </w:r>
      <w:r>
        <w:rPr>
          <w:rFonts w:hint="eastAsia"/>
        </w:rPr>
        <w:t>所示：</w:t>
      </w:r>
    </w:p>
    <w:p w14:paraId="1D68EC5C" w14:textId="77777777" w:rsidR="00C0332A" w:rsidRDefault="00F60FF9" w:rsidP="00C0332A">
      <w:pPr>
        <w:keepNext/>
        <w:ind w:firstLine="480"/>
        <w:jc w:val="center"/>
      </w:pPr>
      <w:r>
        <w:rPr>
          <w:noProof/>
        </w:rPr>
        <w:drawing>
          <wp:inline distT="0" distB="0" distL="0" distR="0" wp14:anchorId="4CAABE42" wp14:editId="4D51C790">
            <wp:extent cx="4780800" cy="2818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80800" cy="2818800"/>
                    </a:xfrm>
                    <a:prstGeom prst="rect">
                      <a:avLst/>
                    </a:prstGeom>
                    <a:noFill/>
                    <a:ln>
                      <a:noFill/>
                    </a:ln>
                  </pic:spPr>
                </pic:pic>
              </a:graphicData>
            </a:graphic>
          </wp:inline>
        </w:drawing>
      </w:r>
    </w:p>
    <w:p w14:paraId="5D40360D" w14:textId="77777777" w:rsidR="00D74EA0"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6</w:t>
      </w:r>
      <w:r>
        <w:fldChar w:fldCharType="end"/>
      </w:r>
      <w:r>
        <w:rPr>
          <w:rFonts w:hint="eastAsia"/>
        </w:rPr>
        <w:t>医嘱处方下达界面</w:t>
      </w:r>
    </w:p>
    <w:p w14:paraId="03666625" w14:textId="2FF5E469"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r w:rsidR="00902A47">
        <w:rPr>
          <w:rFonts w:hint="eastAsia"/>
        </w:rPr>
        <w:t>，如图</w:t>
      </w:r>
      <w:r w:rsidR="00902A47">
        <w:rPr>
          <w:rFonts w:hint="eastAsia"/>
        </w:rPr>
        <w:t>3-7</w:t>
      </w:r>
      <w:r>
        <w:rPr>
          <w:rFonts w:hint="eastAsia"/>
        </w:rPr>
        <w:t>：</w:t>
      </w:r>
    </w:p>
    <w:p w14:paraId="0A694F9E" w14:textId="77777777" w:rsidR="00C0332A" w:rsidRDefault="00B378D6" w:rsidP="00C0332A">
      <w:pPr>
        <w:pStyle w:val="a5"/>
        <w:keepNext/>
        <w:ind w:left="360" w:firstLineChars="0" w:firstLine="0"/>
        <w:jc w:val="center"/>
      </w:pPr>
      <w:r>
        <w:rPr>
          <w:noProof/>
        </w:rPr>
        <w:lastRenderedPageBreak/>
        <w:drawing>
          <wp:inline distT="0" distB="0" distL="0" distR="0" wp14:anchorId="5561B421" wp14:editId="20484782">
            <wp:extent cx="4780800" cy="2811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80800" cy="2811600"/>
                    </a:xfrm>
                    <a:prstGeom prst="rect">
                      <a:avLst/>
                    </a:prstGeom>
                    <a:noFill/>
                    <a:ln>
                      <a:noFill/>
                    </a:ln>
                  </pic:spPr>
                </pic:pic>
              </a:graphicData>
            </a:graphic>
          </wp:inline>
        </w:drawing>
      </w:r>
    </w:p>
    <w:p w14:paraId="05202064" w14:textId="77777777" w:rsidR="00B378D6"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7</w:t>
      </w:r>
      <w:r>
        <w:fldChar w:fldCharType="end"/>
      </w:r>
      <w:r>
        <w:rPr>
          <w:rFonts w:hint="eastAsia"/>
        </w:rPr>
        <w:t>问诊报告预览界面</w:t>
      </w:r>
    </w:p>
    <w:p w14:paraId="3C875473" w14:textId="77777777" w:rsidR="00D74EA0" w:rsidRPr="00624269" w:rsidRDefault="00D74EA0" w:rsidP="003B0C52">
      <w:pPr>
        <w:pStyle w:val="3"/>
        <w:numPr>
          <w:ilvl w:val="2"/>
          <w:numId w:val="30"/>
        </w:numPr>
        <w:ind w:left="567"/>
        <w:rPr>
          <w:b w:val="0"/>
        </w:rPr>
      </w:pPr>
      <w:bookmarkStart w:id="32" w:name="_Toc380699015"/>
      <w:r w:rsidRPr="00624269">
        <w:rPr>
          <w:rFonts w:hint="eastAsia"/>
          <w:b w:val="0"/>
        </w:rPr>
        <w:t>数据交互层实现</w:t>
      </w:r>
      <w:bookmarkEnd w:id="32"/>
    </w:p>
    <w:p w14:paraId="2EBF9B7E" w14:textId="245381DE" w:rsidR="00D74EA0" w:rsidRPr="00D74EA0" w:rsidRDefault="00D74EA0" w:rsidP="00D74EA0">
      <w:pPr>
        <w:ind w:firstLine="480"/>
      </w:pPr>
      <w:r w:rsidRPr="00D74EA0">
        <w:rPr>
          <w:rFonts w:hint="eastAsia"/>
        </w:rPr>
        <w:t>数据交互层是与前端数据录入展示组件交互的部分</w:t>
      </w:r>
      <w:r w:rsidR="00773E63">
        <w:rPr>
          <w:rFonts w:hint="eastAsia"/>
        </w:rPr>
        <w:t>。</w:t>
      </w:r>
      <w:r w:rsidRPr="00D74EA0">
        <w:rPr>
          <w:rFonts w:hint="eastAsia"/>
        </w:rPr>
        <w:t>通过调用组件提供的接口，</w:t>
      </w:r>
      <w:r w:rsidR="00773E63">
        <w:rPr>
          <w:rFonts w:hint="eastAsia"/>
        </w:rPr>
        <w:t>它</w:t>
      </w:r>
      <w:r w:rsidRPr="00D74EA0">
        <w:rPr>
          <w:rFonts w:hint="eastAsia"/>
        </w:rPr>
        <w:t>将前端输入的头痛问诊数据组织为标准的</w:t>
      </w:r>
      <w:r w:rsidRPr="00D74EA0">
        <w:rPr>
          <w:rFonts w:hint="eastAsia"/>
        </w:rPr>
        <w:t>Json</w:t>
      </w:r>
      <w:r w:rsidRPr="00D74EA0">
        <w:rPr>
          <w:rFonts w:hint="eastAsia"/>
        </w:rPr>
        <w:t>格式的文件传输到服务端</w:t>
      </w:r>
      <w:r w:rsidR="00773E63">
        <w:rPr>
          <w:rFonts w:hint="eastAsia"/>
        </w:rPr>
        <w:t>并</w:t>
      </w:r>
      <w:r w:rsidRPr="00D74EA0">
        <w:rPr>
          <w:rFonts w:hint="eastAsia"/>
        </w:rPr>
        <w:t>将服务端传来的</w:t>
      </w:r>
      <w:r w:rsidRPr="00D74EA0">
        <w:rPr>
          <w:rFonts w:hint="eastAsia"/>
        </w:rPr>
        <w:t>Json</w:t>
      </w:r>
      <w:r w:rsidRPr="00D74EA0">
        <w:rPr>
          <w:rFonts w:hint="eastAsia"/>
        </w:rPr>
        <w:t>格式的数据解析后显示在前端的问诊页面。</w:t>
      </w:r>
    </w:p>
    <w:p w14:paraId="07BCF0D7" w14:textId="12C6E296" w:rsidR="004F0892" w:rsidRDefault="00D74EA0" w:rsidP="007A1BBE">
      <w:pPr>
        <w:pStyle w:val="2"/>
        <w:numPr>
          <w:ilvl w:val="1"/>
          <w:numId w:val="30"/>
        </w:numPr>
        <w:ind w:left="142" w:hanging="152"/>
        <w:rPr>
          <w:rFonts w:cs="Times New Roman"/>
        </w:rPr>
      </w:pPr>
      <w:bookmarkStart w:id="33" w:name="_Toc380699016"/>
      <w:r>
        <w:rPr>
          <w:rFonts w:cs="Times New Roman" w:hint="eastAsia"/>
        </w:rPr>
        <w:t>系统实现</w:t>
      </w:r>
      <w:bookmarkEnd w:id="33"/>
    </w:p>
    <w:p w14:paraId="7AEB6E36" w14:textId="7F5D2A4E" w:rsidR="007A2940" w:rsidRPr="007A2940" w:rsidRDefault="009310D4" w:rsidP="007A2940">
      <w:pPr>
        <w:ind w:firstLine="480"/>
      </w:pPr>
      <w:r>
        <w:rPr>
          <w:rFonts w:hint="eastAsia"/>
        </w:rPr>
        <w:t>以</w:t>
      </w:r>
      <w:r w:rsidR="00773E63">
        <w:rPr>
          <w:rFonts w:hint="eastAsia"/>
        </w:rPr>
        <w:t>头痛</w:t>
      </w:r>
      <w:r>
        <w:rPr>
          <w:rFonts w:hint="eastAsia"/>
        </w:rPr>
        <w:t>为研究对象，</w:t>
      </w:r>
      <w:r w:rsidR="00022AE2">
        <w:rPr>
          <w:rFonts w:hint="eastAsia"/>
        </w:rPr>
        <w:t>在经过推理引擎选择、数据模型设计、问诊界面配置、数据交互</w:t>
      </w:r>
      <w:r w:rsidR="003600F7">
        <w:rPr>
          <w:rFonts w:hint="eastAsia"/>
        </w:rPr>
        <w:t>模块</w:t>
      </w:r>
      <w:r w:rsidR="00022AE2">
        <w:rPr>
          <w:rFonts w:hint="eastAsia"/>
        </w:rPr>
        <w:t>实现之后，可以初步得到一个完整的</w:t>
      </w:r>
      <w:r w:rsidR="003600F7">
        <w:rPr>
          <w:rFonts w:hint="eastAsia"/>
        </w:rPr>
        <w:t>面向社区的</w:t>
      </w:r>
      <w:r w:rsidR="00773E63">
        <w:rPr>
          <w:rFonts w:hint="eastAsia"/>
        </w:rPr>
        <w:t>头痛诊断</w:t>
      </w:r>
      <w:r w:rsidR="00022AE2">
        <w:rPr>
          <w:rFonts w:hint="eastAsia"/>
        </w:rPr>
        <w:t>决策支持系统。</w:t>
      </w:r>
      <w:r w:rsidR="001C5781">
        <w:rPr>
          <w:rFonts w:hint="eastAsia"/>
        </w:rPr>
        <w:t>系统的</w:t>
      </w:r>
      <w:r w:rsidR="00AC664E">
        <w:rPr>
          <w:rFonts w:hint="eastAsia"/>
        </w:rPr>
        <w:t>演示流程如下。</w:t>
      </w:r>
    </w:p>
    <w:p w14:paraId="76702731" w14:textId="2F292DDA" w:rsidR="004D79F6" w:rsidRPr="004D79F6" w:rsidRDefault="00F34532" w:rsidP="004D79F6">
      <w:pPr>
        <w:ind w:firstLine="480"/>
      </w:pPr>
      <w:r>
        <w:rPr>
          <w:rFonts w:hint="eastAsia"/>
        </w:rPr>
        <w:t>1.</w:t>
      </w:r>
      <w:r>
        <w:rPr>
          <w:rFonts w:hint="eastAsia"/>
        </w:rPr>
        <w:t>打开浏览器，输入网站</w:t>
      </w:r>
      <w:r w:rsidR="00340F09">
        <w:rPr>
          <w:rFonts w:hint="eastAsia"/>
        </w:rPr>
        <w:t>的地址即可进入系统的登录页面</w:t>
      </w:r>
      <w:r>
        <w:rPr>
          <w:rFonts w:hint="eastAsia"/>
        </w:rPr>
        <w:t>，</w:t>
      </w:r>
      <w:r w:rsidR="00340F09">
        <w:rPr>
          <w:rFonts w:hint="eastAsia"/>
        </w:rPr>
        <w:t>如</w:t>
      </w:r>
      <w:r w:rsidR="00AC664E">
        <w:rPr>
          <w:rFonts w:hint="eastAsia"/>
        </w:rPr>
        <w:t>图</w:t>
      </w:r>
      <w:r w:rsidR="00AC664E">
        <w:rPr>
          <w:rFonts w:hint="eastAsia"/>
        </w:rPr>
        <w:t>3-8</w:t>
      </w:r>
      <w:r w:rsidR="00340F09">
        <w:rPr>
          <w:rFonts w:hint="eastAsia"/>
        </w:rPr>
        <w:t>：</w:t>
      </w:r>
    </w:p>
    <w:p w14:paraId="479C80C1" w14:textId="77777777" w:rsidR="00C0332A" w:rsidRDefault="00045308" w:rsidP="00C0332A">
      <w:pPr>
        <w:keepNext/>
        <w:ind w:firstLine="480"/>
        <w:jc w:val="center"/>
      </w:pPr>
      <w:r>
        <w:rPr>
          <w:noProof/>
        </w:rPr>
        <w:lastRenderedPageBreak/>
        <w:drawing>
          <wp:inline distT="0" distB="0" distL="0" distR="0" wp14:anchorId="0FEC00D3" wp14:editId="6BE853C6">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14:paraId="5A0452FD"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8</w:t>
      </w:r>
      <w:r>
        <w:fldChar w:fldCharType="end"/>
      </w:r>
      <w:r>
        <w:rPr>
          <w:rFonts w:hint="eastAsia"/>
        </w:rPr>
        <w:t>系统登录页面</w:t>
      </w:r>
    </w:p>
    <w:p w14:paraId="72F09CCF" w14:textId="4CF1D636" w:rsidR="00340F09" w:rsidRDefault="00340F09" w:rsidP="00340F09">
      <w:pPr>
        <w:ind w:firstLine="480"/>
      </w:pPr>
      <w:r>
        <w:rPr>
          <w:rFonts w:hint="eastAsia"/>
        </w:rPr>
        <w:t>2.</w:t>
      </w:r>
      <w:r>
        <w:rPr>
          <w:rFonts w:hint="eastAsia"/>
        </w:rPr>
        <w:t>输入用户名和密码后，系统将跳转至病人信息的页面，如果是新患者，可以在右侧新病人注册栏填写信息，红色带星号的为必填项，填写完毕后点击【注册新患者】按钮即可完成患者信息录入；如果是已就诊过的患者，填写查询的条件，如姓名、性别，再点击【查询病人】按钮，右侧会显示符合查询条件的病人信息，点击选择病人</w:t>
      </w:r>
      <w:r w:rsidR="00EA5008">
        <w:rPr>
          <w:rFonts w:hint="eastAsia"/>
        </w:rPr>
        <w:t>将跳转到问诊记录页面</w:t>
      </w:r>
      <w:r w:rsidR="00AC664E">
        <w:rPr>
          <w:rFonts w:hint="eastAsia"/>
        </w:rPr>
        <w:t>，如图</w:t>
      </w:r>
      <w:r w:rsidR="00AC664E">
        <w:rPr>
          <w:rFonts w:hint="eastAsia"/>
        </w:rPr>
        <w:t>3-9</w:t>
      </w:r>
      <w:r w:rsidR="00AC664E">
        <w:rPr>
          <w:rFonts w:hint="eastAsia"/>
        </w:rPr>
        <w:t>：</w:t>
      </w:r>
    </w:p>
    <w:p w14:paraId="13BC966E" w14:textId="77777777" w:rsidR="00C0332A" w:rsidRDefault="00045308" w:rsidP="00C0332A">
      <w:pPr>
        <w:keepNext/>
        <w:ind w:firstLine="480"/>
        <w:jc w:val="center"/>
      </w:pPr>
      <w:r>
        <w:rPr>
          <w:noProof/>
        </w:rPr>
        <w:drawing>
          <wp:inline distT="0" distB="0" distL="0" distR="0" wp14:anchorId="4AE2CAD1" wp14:editId="798B7F6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4E3BCB9" w14:textId="77777777" w:rsidR="0049716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9</w:t>
      </w:r>
      <w:r>
        <w:fldChar w:fldCharType="end"/>
      </w:r>
      <w:r>
        <w:rPr>
          <w:rFonts w:hint="eastAsia"/>
        </w:rPr>
        <w:t>系统病人信息页面</w:t>
      </w:r>
    </w:p>
    <w:p w14:paraId="6FCBD8F9" w14:textId="1842CA8B" w:rsidR="00EA5008" w:rsidRDefault="00EA5008" w:rsidP="00EA5008">
      <w:pPr>
        <w:ind w:firstLine="480"/>
      </w:pPr>
      <w:r>
        <w:rPr>
          <w:rFonts w:hint="eastAsia"/>
        </w:rPr>
        <w:t>在就诊记录页面</w:t>
      </w:r>
      <w:r w:rsidR="00AC664E">
        <w:rPr>
          <w:rFonts w:hint="eastAsia"/>
        </w:rPr>
        <w:t>（图</w:t>
      </w:r>
      <w:r w:rsidR="00AC664E">
        <w:rPr>
          <w:rFonts w:hint="eastAsia"/>
        </w:rPr>
        <w:t>3-10</w:t>
      </w:r>
      <w:r w:rsidR="00AC664E">
        <w:rPr>
          <w:rFonts w:hint="eastAsia"/>
        </w:rPr>
        <w:t>）</w:t>
      </w:r>
      <w:r>
        <w:rPr>
          <w:rFonts w:hint="eastAsia"/>
        </w:rPr>
        <w:t>可以看到有左右两栏，左栏为功能导航栏，提供头痛日志的查看分析与历次问诊记录查看功能。点击诊疗记录中的日期，右边栏即可刷新显示</w:t>
      </w:r>
      <w:r w:rsidR="005E3F19">
        <w:rPr>
          <w:rFonts w:hint="eastAsia"/>
        </w:rPr>
        <w:t>就诊内容，其中包括主诉、诊断结论和医嘱。可以通过点击【删除记录】完成对某次就诊记录的删除，如果要继续某次就诊可点击【继续就诊】按</w:t>
      </w:r>
      <w:r w:rsidR="005E3F19">
        <w:rPr>
          <w:rFonts w:hint="eastAsia"/>
        </w:rPr>
        <w:lastRenderedPageBreak/>
        <w:t>钮，开始新问诊则点击【开始新问诊按钮】，页面跳转至问诊页面</w:t>
      </w:r>
      <w:r w:rsidR="00AC664E">
        <w:rPr>
          <w:rFonts w:hint="eastAsia"/>
        </w:rPr>
        <w:t>（图</w:t>
      </w:r>
      <w:r w:rsidR="00AC664E">
        <w:rPr>
          <w:rFonts w:hint="eastAsia"/>
        </w:rPr>
        <w:t>3-11</w:t>
      </w:r>
      <w:r w:rsidR="00AC664E">
        <w:rPr>
          <w:rFonts w:hint="eastAsia"/>
        </w:rPr>
        <w:t>）</w:t>
      </w:r>
    </w:p>
    <w:p w14:paraId="7A4FCB81" w14:textId="77777777" w:rsidR="00C0332A" w:rsidRDefault="00EA5008" w:rsidP="00C0332A">
      <w:pPr>
        <w:keepNext/>
        <w:ind w:firstLine="480"/>
        <w:jc w:val="center"/>
      </w:pPr>
      <w:r>
        <w:rPr>
          <w:noProof/>
        </w:rPr>
        <w:drawing>
          <wp:inline distT="0" distB="0" distL="0" distR="0" wp14:anchorId="77A282B4" wp14:editId="307D24E9">
            <wp:extent cx="3492000" cy="27108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492000" cy="2710800"/>
                    </a:xfrm>
                    <a:prstGeom prst="rect">
                      <a:avLst/>
                    </a:prstGeom>
                    <a:noFill/>
                    <a:ln>
                      <a:noFill/>
                    </a:ln>
                  </pic:spPr>
                </pic:pic>
              </a:graphicData>
            </a:graphic>
          </wp:inline>
        </w:drawing>
      </w:r>
    </w:p>
    <w:p w14:paraId="623F083A" w14:textId="77777777" w:rsidR="00EA50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0</w:t>
      </w:r>
      <w:r>
        <w:fldChar w:fldCharType="end"/>
      </w:r>
      <w:r>
        <w:rPr>
          <w:rFonts w:hint="eastAsia"/>
        </w:rPr>
        <w:t>系统问诊信息显示界面</w:t>
      </w:r>
    </w:p>
    <w:p w14:paraId="272B765C" w14:textId="77777777" w:rsidR="005E3F19" w:rsidRDefault="005E3F19" w:rsidP="00D16775">
      <w:pPr>
        <w:ind w:firstLineChars="0" w:firstLine="420"/>
      </w:pPr>
      <w:r>
        <w:rPr>
          <w:rFonts w:hint="eastAsia"/>
        </w:rPr>
        <w:t>问诊页面上方为问诊进度的导航栏，问诊的流程分为五个步骤：继发性头痛筛查，原发性头痛问诊，系统辅助诊断，医嘱处置下达以及问诊报告预览打印。点击【上一步】和【下一步】可以在这些步骤中跳转，点击【返回查询】则跳转至病人信息页面。医生可根据步骤完成问诊流程。</w:t>
      </w:r>
    </w:p>
    <w:p w14:paraId="4968605E" w14:textId="77777777" w:rsidR="00C0332A" w:rsidRDefault="005E3F19" w:rsidP="00C0332A">
      <w:pPr>
        <w:keepNext/>
        <w:ind w:firstLineChars="0" w:firstLine="0"/>
      </w:pPr>
      <w:r>
        <w:rPr>
          <w:rFonts w:hint="eastAsia"/>
        </w:rPr>
        <w:t xml:space="preserve">              </w:t>
      </w:r>
      <w:r>
        <w:rPr>
          <w:rFonts w:hint="eastAsia"/>
          <w:noProof/>
        </w:rPr>
        <w:drawing>
          <wp:inline distT="0" distB="0" distL="0" distR="0" wp14:anchorId="4BFDB950" wp14:editId="5FBB1484">
            <wp:extent cx="3492000" cy="26604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92000" cy="2660400"/>
                    </a:xfrm>
                    <a:prstGeom prst="rect">
                      <a:avLst/>
                    </a:prstGeom>
                    <a:noFill/>
                    <a:ln>
                      <a:noFill/>
                    </a:ln>
                  </pic:spPr>
                </pic:pic>
              </a:graphicData>
            </a:graphic>
          </wp:inline>
        </w:drawing>
      </w:r>
    </w:p>
    <w:p w14:paraId="4445D1C9" w14:textId="77777777" w:rsidR="005E3F1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1</w:t>
      </w:r>
      <w:r>
        <w:fldChar w:fldCharType="end"/>
      </w:r>
      <w:r>
        <w:rPr>
          <w:rFonts w:hint="eastAsia"/>
        </w:rPr>
        <w:t>系统问诊界面</w:t>
      </w:r>
      <w:r>
        <w:t>—</w:t>
      </w:r>
      <w:r>
        <w:rPr>
          <w:rFonts w:hint="eastAsia"/>
        </w:rPr>
        <w:t>继发性头痛筛查界面</w:t>
      </w:r>
    </w:p>
    <w:p w14:paraId="458DEB7A" w14:textId="77777777" w:rsidR="00C0332A" w:rsidRDefault="00F60FF9" w:rsidP="00C0332A">
      <w:pPr>
        <w:keepNext/>
        <w:ind w:firstLine="480"/>
        <w:jc w:val="center"/>
      </w:pPr>
      <w:r>
        <w:rPr>
          <w:noProof/>
        </w:rPr>
        <w:lastRenderedPageBreak/>
        <w:drawing>
          <wp:inline distT="0" distB="0" distL="0" distR="0" wp14:anchorId="270EFFB8" wp14:editId="057501AD">
            <wp:extent cx="3492000" cy="2642400"/>
            <wp:effectExtent l="0" t="0" r="0" b="0"/>
            <wp:docPr id="49" name="图片 49" descr="D:\basic tool\QQ\文档\794460205\FileRecv\头痛网站\头痛概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sic tool\QQ\文档\794460205\FileRecv\头痛网站\头痛概述.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708F90E4" w14:textId="77777777" w:rsidR="00CB6722"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2</w:t>
      </w:r>
      <w:r>
        <w:fldChar w:fldCharType="end"/>
      </w:r>
      <w:r>
        <w:rPr>
          <w:rFonts w:hint="eastAsia"/>
        </w:rPr>
        <w:t>系统问诊界面—原发性头痛问诊界面</w:t>
      </w:r>
    </w:p>
    <w:p w14:paraId="4EB67868" w14:textId="77777777" w:rsidR="00C0332A" w:rsidRDefault="00045308" w:rsidP="00C0332A">
      <w:pPr>
        <w:keepNext/>
        <w:ind w:firstLine="480"/>
        <w:jc w:val="center"/>
      </w:pPr>
      <w:r>
        <w:rPr>
          <w:noProof/>
        </w:rPr>
        <w:drawing>
          <wp:inline distT="0" distB="0" distL="0" distR="0" wp14:anchorId="74CDF66D" wp14:editId="1C73B6BA">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14:paraId="4936181B" w14:textId="77777777" w:rsidR="00045308"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3</w:t>
      </w:r>
      <w:r>
        <w:fldChar w:fldCharType="end"/>
      </w:r>
      <w:r>
        <w:rPr>
          <w:rFonts w:hint="eastAsia"/>
        </w:rPr>
        <w:t>系统诊断界面</w:t>
      </w:r>
    </w:p>
    <w:p w14:paraId="3B4793FC" w14:textId="77777777" w:rsidR="00C0332A" w:rsidRDefault="00F60FF9" w:rsidP="00C0332A">
      <w:pPr>
        <w:keepNext/>
        <w:ind w:firstLine="480"/>
        <w:jc w:val="center"/>
      </w:pPr>
      <w:r>
        <w:rPr>
          <w:noProof/>
        </w:rPr>
        <w:lastRenderedPageBreak/>
        <w:drawing>
          <wp:inline distT="0" distB="0" distL="0" distR="0" wp14:anchorId="1E35AC41" wp14:editId="0C1DF350">
            <wp:extent cx="3492000" cy="2642400"/>
            <wp:effectExtent l="0" t="0" r="0" b="0"/>
            <wp:docPr id="52" name="图片 52" descr="D:\basic tool\QQ\文档\794460205\FileRecv\头痛网站\医嘱处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basic tool\QQ\文档\794460205\FileRecv\头痛网站\医嘱处置.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4404EBA9"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4</w:t>
      </w:r>
      <w:r>
        <w:fldChar w:fldCharType="end"/>
      </w:r>
      <w:r>
        <w:rPr>
          <w:rFonts w:hint="eastAsia"/>
        </w:rPr>
        <w:t>系统医嘱下达界面</w:t>
      </w:r>
    </w:p>
    <w:p w14:paraId="0BD18651" w14:textId="77777777" w:rsidR="00C0332A" w:rsidRDefault="00F60FF9" w:rsidP="00C0332A">
      <w:pPr>
        <w:keepNext/>
        <w:ind w:firstLine="480"/>
        <w:jc w:val="center"/>
      </w:pPr>
      <w:r>
        <w:rPr>
          <w:noProof/>
        </w:rPr>
        <w:drawing>
          <wp:inline distT="0" distB="0" distL="0" distR="0" wp14:anchorId="740BF24A" wp14:editId="095B03DC">
            <wp:extent cx="3492000" cy="2642400"/>
            <wp:effectExtent l="0" t="0" r="0" b="0"/>
            <wp:docPr id="51" name="图片 51" descr="D:\basic tool\QQ\文档\794460205\FileRecv\头痛网站\报告预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报告预览.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92000" cy="2642400"/>
                    </a:xfrm>
                    <a:prstGeom prst="rect">
                      <a:avLst/>
                    </a:prstGeom>
                    <a:noFill/>
                    <a:ln>
                      <a:noFill/>
                    </a:ln>
                  </pic:spPr>
                </pic:pic>
              </a:graphicData>
            </a:graphic>
          </wp:inline>
        </w:drawing>
      </w:r>
    </w:p>
    <w:p w14:paraId="001A95B1" w14:textId="77777777" w:rsidR="00F60FF9" w:rsidRDefault="00C0332A" w:rsidP="00C0332A">
      <w:pPr>
        <w:pStyle w:val="af0"/>
        <w:ind w:firstLine="42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9045BC">
        <w:rPr>
          <w:noProof/>
        </w:rPr>
        <w:t>15</w:t>
      </w:r>
      <w:r>
        <w:fldChar w:fldCharType="end"/>
      </w:r>
      <w:r>
        <w:rPr>
          <w:rFonts w:hint="eastAsia"/>
        </w:rPr>
        <w:t>系统报告预览界面</w:t>
      </w:r>
    </w:p>
    <w:p w14:paraId="3ECE7771" w14:textId="13990C75" w:rsidR="008A75DB" w:rsidRPr="008A75DB" w:rsidRDefault="008A75DB" w:rsidP="008A75DB">
      <w:pPr>
        <w:ind w:firstLine="480"/>
      </w:pPr>
      <w:r>
        <w:rPr>
          <w:rFonts w:hint="eastAsia"/>
        </w:rPr>
        <w:t>本</w:t>
      </w:r>
      <w:r w:rsidRPr="008A75DB">
        <w:rPr>
          <w:rFonts w:hint="eastAsia"/>
        </w:rPr>
        <w:t>章节中展示了面向社区的头痛决策支持系统的基本流程与功能，对于新入患者，医生可以填入基本信息后进入问诊流程，而已有患者可根据姓名、性别等条件查询获取病人基本信息及以往就诊信息。问诊流程中设立了继发筛查、头痛问诊、辅助诊断、医嘱处置、报告预览五个步骤引导医生问诊。可以看到，系统界面简洁、操作明了，目前的功能基本满足临床头痛问诊需求。</w:t>
      </w:r>
    </w:p>
    <w:p w14:paraId="16ED46A0" w14:textId="77777777" w:rsidR="004F0892" w:rsidRPr="00370433" w:rsidRDefault="004F0892" w:rsidP="007A1BBE">
      <w:pPr>
        <w:pStyle w:val="2"/>
        <w:numPr>
          <w:ilvl w:val="1"/>
          <w:numId w:val="30"/>
        </w:numPr>
        <w:ind w:left="142" w:hanging="152"/>
        <w:rPr>
          <w:rFonts w:cs="Times New Roman"/>
        </w:rPr>
      </w:pPr>
      <w:bookmarkStart w:id="34" w:name="_Toc380699017"/>
      <w:r w:rsidRPr="00370433">
        <w:rPr>
          <w:rFonts w:cs="Times New Roman"/>
        </w:rPr>
        <w:t>本章小结</w:t>
      </w:r>
      <w:bookmarkEnd w:id="34"/>
    </w:p>
    <w:p w14:paraId="27BB18C2" w14:textId="77777777" w:rsidR="00AA4E76" w:rsidRDefault="00AA4E76" w:rsidP="00AA4E76">
      <w:pPr>
        <w:ind w:firstLine="480"/>
      </w:pPr>
      <w:r>
        <w:rPr>
          <w:rFonts w:hint="eastAsia"/>
        </w:rPr>
        <w:t>本章对于头痛的相关背景进行了简单地概述后，分析开发面向社区的头痛诊</w:t>
      </w:r>
      <w:r>
        <w:rPr>
          <w:rFonts w:hint="eastAsia"/>
        </w:rPr>
        <w:lastRenderedPageBreak/>
        <w:t>断决策支持系统的必要性。然后，根据第二章提到的基于系统框架的开发流程进行了系统的开发工作。</w:t>
      </w:r>
    </w:p>
    <w:p w14:paraId="4FB187E6" w14:textId="3485435E" w:rsidR="00AA4E76" w:rsidRDefault="00AA4E76" w:rsidP="00AA4E76">
      <w:pPr>
        <w:ind w:firstLine="480"/>
      </w:pPr>
      <w:r>
        <w:rPr>
          <w:rFonts w:hint="eastAsia"/>
        </w:rPr>
        <w:t>首先根据头痛诊疗目前的知识的分析，选择基于规则的推理方式，将临床指南通过</w:t>
      </w:r>
      <w:r>
        <w:rPr>
          <w:rFonts w:hint="eastAsia"/>
        </w:rPr>
        <w:t>SAGE</w:t>
      </w:r>
      <w:r>
        <w:rPr>
          <w:rFonts w:hint="eastAsia"/>
        </w:rPr>
        <w:t>建立数据模型后转换为</w:t>
      </w:r>
      <w:r>
        <w:rPr>
          <w:rFonts w:hint="eastAsia"/>
        </w:rPr>
        <w:t>CLIPS</w:t>
      </w:r>
      <w:r>
        <w:rPr>
          <w:rFonts w:hint="eastAsia"/>
        </w:rPr>
        <w:t>规则，得到系统的知识库；然后根据知识库和系统需求，</w:t>
      </w:r>
      <w:r w:rsidR="00773E63" w:rsidRPr="00773E63">
        <w:rPr>
          <w:rFonts w:hint="eastAsia"/>
        </w:rPr>
        <w:t>建立</w:t>
      </w:r>
      <w:r>
        <w:rPr>
          <w:rFonts w:hint="eastAsia"/>
        </w:rPr>
        <w:t>基于基本信息类头痛数据模型，并且用医疗文档模板编辑工具编辑问诊流程界面得到界面配置文件，最后编写数据交互模块</w:t>
      </w:r>
      <w:r w:rsidR="001D5604">
        <w:rPr>
          <w:rFonts w:hint="eastAsia"/>
        </w:rPr>
        <w:t>。</w:t>
      </w:r>
    </w:p>
    <w:p w14:paraId="68B76229" w14:textId="77777777" w:rsidR="001D5604" w:rsidRPr="001D5604" w:rsidRDefault="001D5604" w:rsidP="00AA4E76">
      <w:pPr>
        <w:ind w:firstLine="480"/>
        <w:sectPr w:rsidR="001D5604" w:rsidRPr="001D5604" w:rsidSect="008E1F78">
          <w:headerReference w:type="default" r:id="rId82"/>
          <w:endnotePr>
            <w:numFmt w:val="decimal"/>
          </w:endnotePr>
          <w:pgSz w:w="11906" w:h="16838"/>
          <w:pgMar w:top="1440" w:right="1800" w:bottom="1440" w:left="1800" w:header="851" w:footer="992" w:gutter="0"/>
          <w:cols w:space="425"/>
          <w:docGrid w:type="lines" w:linePitch="326"/>
        </w:sectPr>
      </w:pPr>
      <w:r>
        <w:rPr>
          <w:rFonts w:hint="eastAsia"/>
        </w:rPr>
        <w:t>从系统的开发过程</w:t>
      </w:r>
      <w:r w:rsidR="003565D2">
        <w:rPr>
          <w:rFonts w:hint="eastAsia"/>
        </w:rPr>
        <w:t>中可以看出，</w:t>
      </w:r>
      <w:r w:rsidR="006672DD">
        <w:rPr>
          <w:rFonts w:hint="eastAsia"/>
        </w:rPr>
        <w:t>本系统框架对于基于规则诊断的疾病具备一定的开发性和扩展性，通过对于数据模型的设计和界面配置，再加上部分的编程工作，即可完成整个系统的开发工作。</w:t>
      </w:r>
    </w:p>
    <w:p w14:paraId="5E3DB667" w14:textId="77777777" w:rsidR="004F0892" w:rsidRPr="00370433" w:rsidRDefault="0064409B" w:rsidP="007A1BBE">
      <w:pPr>
        <w:pStyle w:val="1"/>
        <w:numPr>
          <w:ilvl w:val="0"/>
          <w:numId w:val="30"/>
        </w:numPr>
      </w:pPr>
      <w:bookmarkStart w:id="35" w:name="_Toc380699018"/>
      <w:r>
        <w:rPr>
          <w:rFonts w:hint="eastAsia"/>
        </w:rPr>
        <w:lastRenderedPageBreak/>
        <w:t>阿尔兹海默</w:t>
      </w:r>
      <w:r w:rsidR="00E53540" w:rsidRPr="00E53540">
        <w:rPr>
          <w:rFonts w:hint="eastAsia"/>
        </w:rPr>
        <w:t>症诊断决策支持系统实现</w:t>
      </w:r>
      <w:bookmarkEnd w:id="35"/>
    </w:p>
    <w:p w14:paraId="008B82C3" w14:textId="77777777" w:rsidR="00E53540" w:rsidRDefault="00E53540" w:rsidP="001461BA">
      <w:pPr>
        <w:pStyle w:val="2"/>
        <w:numPr>
          <w:ilvl w:val="1"/>
          <w:numId w:val="30"/>
        </w:numPr>
        <w:ind w:left="142" w:hanging="142"/>
        <w:rPr>
          <w:rFonts w:cs="Times New Roman"/>
        </w:rPr>
      </w:pPr>
      <w:bookmarkStart w:id="36" w:name="_Toc380699019"/>
      <w:r>
        <w:rPr>
          <w:rFonts w:cs="Times New Roman" w:hint="eastAsia"/>
        </w:rPr>
        <w:t>系统背景</w:t>
      </w:r>
      <w:r w:rsidRPr="00370433">
        <w:rPr>
          <w:rFonts w:cs="Times New Roman"/>
        </w:rPr>
        <w:t>概述</w:t>
      </w:r>
      <w:bookmarkEnd w:id="36"/>
    </w:p>
    <w:p w14:paraId="03241131" w14:textId="28E57540" w:rsidR="00E53540" w:rsidRDefault="0064409B" w:rsidP="00E53540">
      <w:pPr>
        <w:ind w:firstLine="480"/>
      </w:pPr>
      <w:r>
        <w:rPr>
          <w:rFonts w:hint="eastAsia"/>
        </w:rPr>
        <w:t>阿尔兹</w:t>
      </w:r>
      <w:r w:rsidR="00E53540">
        <w:rPr>
          <w:rFonts w:hint="eastAsia"/>
        </w:rPr>
        <w:t>海默氏病（</w:t>
      </w:r>
      <w:r w:rsidR="00E53540">
        <w:rPr>
          <w:rFonts w:hint="eastAsia"/>
        </w:rPr>
        <w:t>Alzheimer'sdisease</w:t>
      </w:r>
      <w:r w:rsidR="00E53540">
        <w:rPr>
          <w:rFonts w:hint="eastAsia"/>
        </w:rPr>
        <w:t>，</w:t>
      </w:r>
      <w:r w:rsidR="00E53540">
        <w:rPr>
          <w:rFonts w:hint="eastAsia"/>
        </w:rPr>
        <w:t>AD</w:t>
      </w:r>
      <w:r w:rsidR="00E53540">
        <w:rPr>
          <w:rFonts w:hint="eastAsia"/>
        </w:rPr>
        <w:t>）是一种退化性痴呆特征的记忆丧失和认知功能障碍</w:t>
      </w:r>
      <w:r w:rsidR="008E18B5">
        <w:rPr>
          <w:rFonts w:hint="eastAsia"/>
        </w:rPr>
        <w:t>。</w:t>
      </w:r>
      <w:r w:rsidR="00E53540">
        <w:rPr>
          <w:rFonts w:hint="eastAsia"/>
        </w:rPr>
        <w:t>目前，</w:t>
      </w:r>
      <w:r w:rsidR="008E18B5">
        <w:rPr>
          <w:rFonts w:hint="eastAsia"/>
        </w:rPr>
        <w:t>在</w:t>
      </w:r>
      <w:r w:rsidR="00E53540">
        <w:rPr>
          <w:rFonts w:hint="eastAsia"/>
        </w:rPr>
        <w:t>导致老年人死亡的主要原因</w:t>
      </w:r>
      <w:r w:rsidR="00CD12CD">
        <w:rPr>
          <w:rFonts w:hint="eastAsia"/>
        </w:rPr>
        <w:t>中</w:t>
      </w:r>
      <w:r w:rsidR="00E53540">
        <w:rPr>
          <w:rFonts w:hint="eastAsia"/>
        </w:rPr>
        <w:t>，</w:t>
      </w:r>
      <w:r w:rsidR="00CD12CD">
        <w:rPr>
          <w:rFonts w:hint="eastAsia"/>
        </w:rPr>
        <w:t>除去</w:t>
      </w:r>
      <w:r w:rsidR="00E53540">
        <w:rPr>
          <w:rFonts w:hint="eastAsia"/>
        </w:rPr>
        <w:t>心脏病、癌症及中风</w:t>
      </w:r>
      <w:r w:rsidR="00CD12CD">
        <w:rPr>
          <w:rFonts w:hint="eastAsia"/>
        </w:rPr>
        <w:t>这三大疾病，</w:t>
      </w:r>
      <w:r w:rsidR="00CD12CD">
        <w:rPr>
          <w:rFonts w:hint="eastAsia"/>
        </w:rPr>
        <w:t>AD</w:t>
      </w:r>
      <w:r w:rsidR="00CD12CD">
        <w:rPr>
          <w:rFonts w:hint="eastAsia"/>
        </w:rPr>
        <w:t>已经排至第四位</w:t>
      </w:r>
      <w:r w:rsidR="00E53540">
        <w:rPr>
          <w:rFonts w:hint="eastAsia"/>
        </w:rPr>
        <w:t>。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w:t>
      </w:r>
      <w:r w:rsidR="007556C8">
        <w:fldChar w:fldCharType="begin"/>
      </w:r>
      <w:r w:rsidR="00824E40">
        <w:instrText xml:space="preserve"> ADDIN EN.CITE &lt;EndNote&gt;&lt;Cite&gt;&lt;Author&gt;Belinson&lt;/Author&gt;&lt;Year&gt;2009&lt;/Year&gt;&lt;RecNum&gt;24&lt;/RecNum&gt;&lt;DisplayText&gt;&lt;style face="superscript"&gt;[36]&lt;/style&gt;&lt;/DisplayText&gt;&lt;record&gt;&lt;rec-number&gt;24&lt;/rec-number&gt;&lt;foreign-keys&gt;&lt;key app="EN" db-id="5dzfeds9afa20pepxd95ep9jpa0easz5p5fz"&gt;24&lt;/key&gt;&lt;/foreign-keys&gt;&lt;ref-type name="Journal Article"&gt;17&lt;/ref-type&gt;&lt;contributors&gt;&lt;authors&gt;&lt;author&gt;Belinson, Haim&lt;/author&gt;&lt;author&gt;Michaelson, Daniel M&lt;/author&gt;&lt;/authors&gt;&lt;/contributors&gt;&lt;titles&gt;&lt;title&gt;Pathological Synergism Between Amyloid-β and Apolipoprotein E4–The Most Prevalent Yet Understudied Genetic Risk Factor for Alzheimer&amp;apos;s Disease&lt;/title&gt;&lt;secondary-title&gt;Journal of Alzheimer&amp;apos;s Disease&lt;/secondary-title&gt;&lt;/titles&gt;&lt;pages&gt;469-481&lt;/pages&gt;&lt;volume&gt;17&lt;/volume&gt;&lt;number&gt;3&lt;/number&gt;&lt;dates&gt;&lt;year&gt;2009&lt;/year&gt;&lt;/dates&gt;&lt;isbn&gt;1387-2877&lt;/isbn&gt;&lt;urls&gt;&lt;/urls&gt;&lt;/record&gt;&lt;/Cite&gt;&lt;/EndNote&gt;</w:instrText>
      </w:r>
      <w:r w:rsidR="007556C8">
        <w:fldChar w:fldCharType="separate"/>
      </w:r>
      <w:r w:rsidR="00824E40" w:rsidRPr="00824E40">
        <w:rPr>
          <w:noProof/>
          <w:vertAlign w:val="superscript"/>
        </w:rPr>
        <w:t>[</w:t>
      </w:r>
      <w:hyperlink w:anchor="_ENREF_36" w:tooltip="Belinson, 2009 #24" w:history="1">
        <w:r w:rsidR="00824E40" w:rsidRPr="00824E40">
          <w:rPr>
            <w:noProof/>
            <w:vertAlign w:val="superscript"/>
          </w:rPr>
          <w:t>36</w:t>
        </w:r>
      </w:hyperlink>
      <w:r w:rsidR="00824E40" w:rsidRPr="00824E40">
        <w:rPr>
          <w:noProof/>
          <w:vertAlign w:val="superscript"/>
        </w:rPr>
        <w:t>]</w:t>
      </w:r>
      <w:r w:rsidR="007556C8">
        <w:fldChar w:fldCharType="end"/>
      </w:r>
      <w:r w:rsidR="00E53540">
        <w:rPr>
          <w:rFonts w:hint="eastAsia"/>
        </w:rPr>
        <w:t>。</w:t>
      </w:r>
      <w:r w:rsidR="007556C8">
        <w:rPr>
          <w:rFonts w:hint="eastAsia"/>
        </w:rPr>
        <w:t>在</w:t>
      </w:r>
      <w:r w:rsidR="00E53540">
        <w:rPr>
          <w:rFonts w:hint="eastAsia"/>
        </w:rPr>
        <w:t>疾病终期患者将</w:t>
      </w:r>
      <w:r w:rsidR="00DD5FCC">
        <w:rPr>
          <w:rFonts w:hint="eastAsia"/>
        </w:rPr>
        <w:t>失去</w:t>
      </w:r>
      <w:r w:rsidR="008E18B5">
        <w:rPr>
          <w:rFonts w:hint="eastAsia"/>
        </w:rPr>
        <w:t>全部的</w:t>
      </w:r>
      <w:r w:rsidR="00E53540">
        <w:rPr>
          <w:rFonts w:hint="eastAsia"/>
        </w:rPr>
        <w:t>生活自理能力，给家庭和社会</w:t>
      </w:r>
      <w:r w:rsidR="008E18B5">
        <w:rPr>
          <w:rFonts w:hint="eastAsia"/>
        </w:rPr>
        <w:t>添加</w:t>
      </w:r>
      <w:r w:rsidR="00E53540">
        <w:rPr>
          <w:rFonts w:hint="eastAsia"/>
        </w:rPr>
        <w:t>了沉重的心理和经济负担，成为一个严峻的社会问题。随着我国人口老龄化的日益严重，阿尔兹海默症对卫生和经济等将产生越来越显著的影响。</w:t>
      </w:r>
    </w:p>
    <w:p w14:paraId="19B42792" w14:textId="3B56645B"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的关键。目前，</w:t>
      </w:r>
      <w:r>
        <w:rPr>
          <w:rFonts w:hint="eastAsia"/>
        </w:rPr>
        <w:t>AD</w:t>
      </w:r>
      <w:r>
        <w:rPr>
          <w:rFonts w:hint="eastAsia"/>
        </w:rPr>
        <w:t>主要通过神经心理学量表和分子影像学检查进行诊断，其中神经心理学量表费用低廉，方便快速，</w:t>
      </w:r>
      <w:r w:rsidR="00773E63">
        <w:rPr>
          <w:rFonts w:hint="eastAsia"/>
        </w:rPr>
        <w:t>属于</w:t>
      </w:r>
      <w:r>
        <w:rPr>
          <w:rFonts w:hint="eastAsia"/>
        </w:rPr>
        <w:t>非有创诊断手段，更易被患者接受，所以神经心理学量表已</w:t>
      </w:r>
      <w:r w:rsidR="00773E63">
        <w:rPr>
          <w:rFonts w:hint="eastAsia"/>
        </w:rPr>
        <w:t>被</w:t>
      </w:r>
      <w:r>
        <w:rPr>
          <w:rFonts w:hint="eastAsia"/>
        </w:rPr>
        <w:t>广泛用于</w:t>
      </w:r>
      <w:r>
        <w:rPr>
          <w:rFonts w:hint="eastAsia"/>
        </w:rPr>
        <w:t>AD</w:t>
      </w:r>
      <w:r>
        <w:rPr>
          <w:rFonts w:hint="eastAsia"/>
        </w:rPr>
        <w:t>的初步筛查。</w:t>
      </w:r>
    </w:p>
    <w:p w14:paraId="2F5ED5CE" w14:textId="77777777" w:rsidR="00E53540" w:rsidRDefault="00E53540" w:rsidP="001461BA">
      <w:pPr>
        <w:pStyle w:val="2"/>
        <w:numPr>
          <w:ilvl w:val="1"/>
          <w:numId w:val="30"/>
        </w:numPr>
        <w:ind w:left="142" w:hanging="142"/>
        <w:rPr>
          <w:rFonts w:cs="Times New Roman"/>
        </w:rPr>
      </w:pPr>
      <w:bookmarkStart w:id="37" w:name="_Toc380699020"/>
      <w:r w:rsidRPr="0024280C">
        <w:rPr>
          <w:rFonts w:cs="Times New Roman" w:hint="eastAsia"/>
        </w:rPr>
        <w:t>基于框架的系统开发流程</w:t>
      </w:r>
      <w:bookmarkEnd w:id="37"/>
      <w:r>
        <w:rPr>
          <w:rFonts w:cs="Times New Roman" w:hint="eastAsia"/>
        </w:rPr>
        <w:t xml:space="preserve"> </w:t>
      </w:r>
    </w:p>
    <w:p w14:paraId="643D0F25" w14:textId="77777777" w:rsidR="00E53540" w:rsidRPr="00E17551" w:rsidRDefault="00E53540" w:rsidP="00790C4A">
      <w:pPr>
        <w:pStyle w:val="3"/>
        <w:numPr>
          <w:ilvl w:val="2"/>
          <w:numId w:val="30"/>
        </w:numPr>
        <w:ind w:left="567"/>
        <w:rPr>
          <w:b w:val="0"/>
        </w:rPr>
      </w:pPr>
      <w:bookmarkStart w:id="38" w:name="_Toc380699021"/>
      <w:r w:rsidRPr="00E17551">
        <w:rPr>
          <w:rFonts w:hint="eastAsia"/>
          <w:b w:val="0"/>
        </w:rPr>
        <w:t>推理引擎选择</w:t>
      </w:r>
      <w:bookmarkEnd w:id="38"/>
    </w:p>
    <w:p w14:paraId="157AF5B1" w14:textId="74A49009" w:rsidR="00E53540" w:rsidRDefault="00143897" w:rsidP="00E53540">
      <w:pPr>
        <w:ind w:firstLine="480"/>
      </w:pPr>
      <w:r w:rsidRPr="00143897">
        <w:rPr>
          <w:rFonts w:hint="eastAsia"/>
        </w:rPr>
        <w:t>阿尔兹海默症的发病是多因素、多机制综合作用的结果，不仅受机体衰老和遗传因素的影响，还与环境因素有关。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w:t>
      </w:r>
      <w:r w:rsidR="00F274A8">
        <w:fldChar w:fldCharType="begin"/>
      </w:r>
      <w:r w:rsidR="00824E40">
        <w:rPr>
          <w:rFonts w:hint="eastAsia"/>
        </w:rPr>
        <w:instrText xml:space="preserve"> ADDIN EN.CITE &lt;EndNote&gt;&lt;Cite&gt;&lt;Author&gt;</w:instrText>
      </w:r>
      <w:r w:rsidR="00824E40">
        <w:rPr>
          <w:rFonts w:hint="eastAsia"/>
        </w:rPr>
        <w:instrText>侯文婧</w:instrText>
      </w:r>
      <w:r w:rsidR="00824E40">
        <w:rPr>
          <w:rFonts w:hint="eastAsia"/>
        </w:rPr>
        <w:instrText>&lt;/Author&gt;&lt;Year&gt;2013&lt;/Year&gt;&lt;RecNum&gt;25&lt;/RecNum&gt;&lt;DisplayText&gt;&lt;style face="superscript"&gt;[37]&lt;/style&gt;&lt;/DisplayText&gt;&lt;record&gt;&lt;rec-number&gt;25&lt;/rec-number&gt;&lt;foreign-keys&gt;&lt;key app="EN" db-id="5dzfeds9afa20pepxd95ep9jpa0easz5p5fz"&gt;25&lt;/key&gt;&lt;/foreign-keys&gt;&lt;ref-type name="Journal Article"&gt;17&lt;/ref-type&gt;&lt;contributors&gt;&lt;authors&gt;&lt;author&gt;</w:instrText>
      </w:r>
      <w:r w:rsidR="00824E40">
        <w:rPr>
          <w:rFonts w:hint="eastAsia"/>
        </w:rPr>
        <w:instrText>侯文婧</w:instrText>
      </w:r>
      <w:r w:rsidR="00824E40">
        <w:rPr>
          <w:rFonts w:hint="eastAsia"/>
        </w:rPr>
        <w:instrText>&lt;/author&gt;&lt;/authors&gt;&lt;/contributors&gt;&lt;titles&gt;&lt;title&gt;</w:instrText>
      </w:r>
      <w:r w:rsidR="00824E40">
        <w:rPr>
          <w:rFonts w:hint="eastAsia"/>
        </w:rPr>
        <w:instrText>全科医生认知功能评估量表在老年人阿尔兹海默症诊断中的应用</w:instrText>
      </w:r>
      <w:r w:rsidR="00824E40">
        <w:rPr>
          <w:rFonts w:hint="eastAsia"/>
        </w:rPr>
        <w:instrText>&lt;/title&gt;&lt;secondary-title&gt;</w:instrText>
      </w:r>
      <w:r w:rsidR="00824E40">
        <w:rPr>
          <w:rFonts w:hint="eastAsia"/>
        </w:rPr>
        <w:instrText>中国科技信息</w:instrText>
      </w:r>
      <w:r w:rsidR="00824E40">
        <w:rPr>
          <w:rFonts w:hint="eastAsia"/>
        </w:rPr>
        <w:instrText>&lt;/secondary-title&gt;&lt;/titles&gt;&lt;pages&gt;158-15</w:instrText>
      </w:r>
      <w:r w:rsidR="00824E40">
        <w:instrText>8&lt;/pages&gt;&lt;number&gt;14&lt;/number&gt;&lt;dates&gt;&lt;year&gt;2013&lt;/year&gt;&lt;/dates&gt;&lt;urls&gt;&lt;/urls&gt;&lt;/record&gt;&lt;/Cite&gt;&lt;/EndNote&gt;</w:instrText>
      </w:r>
      <w:r w:rsidR="00F274A8">
        <w:fldChar w:fldCharType="separate"/>
      </w:r>
      <w:r w:rsidR="00824E40" w:rsidRPr="00824E40">
        <w:rPr>
          <w:noProof/>
          <w:vertAlign w:val="superscript"/>
        </w:rPr>
        <w:t>[</w:t>
      </w:r>
      <w:hyperlink w:anchor="_ENREF_37" w:tooltip="侯文婧, 2013 #25" w:history="1">
        <w:r w:rsidR="00824E40" w:rsidRPr="00824E40">
          <w:rPr>
            <w:noProof/>
            <w:vertAlign w:val="superscript"/>
          </w:rPr>
          <w:t>37</w:t>
        </w:r>
      </w:hyperlink>
      <w:r w:rsidR="00824E40" w:rsidRPr="00824E40">
        <w:rPr>
          <w:noProof/>
          <w:vertAlign w:val="superscript"/>
        </w:rPr>
        <w:t>]</w:t>
      </w:r>
      <w:r w:rsidR="00F274A8">
        <w:fldChar w:fldCharType="end"/>
      </w:r>
      <w:r w:rsidRPr="00143897">
        <w:rPr>
          <w:rFonts w:hint="eastAsia"/>
        </w:rPr>
        <w:t>。然而量表的使用在不同地区、不同研究机构所</w:t>
      </w:r>
      <w:r w:rsidR="008E18B5">
        <w:rPr>
          <w:rFonts w:hint="eastAsia"/>
        </w:rPr>
        <w:t>应</w:t>
      </w:r>
      <w:r w:rsidRPr="00143897">
        <w:rPr>
          <w:rFonts w:hint="eastAsia"/>
        </w:rPr>
        <w:t>用的临床</w:t>
      </w:r>
      <w:r w:rsidR="008E18B5">
        <w:rPr>
          <w:rFonts w:hint="eastAsia"/>
        </w:rPr>
        <w:t>诊断的</w:t>
      </w:r>
      <w:r w:rsidRPr="00143897">
        <w:rPr>
          <w:rFonts w:hint="eastAsia"/>
        </w:rPr>
        <w:t>分界值往往有差异</w:t>
      </w:r>
      <w:r w:rsidR="00773E63">
        <w:rPr>
          <w:rFonts w:hint="eastAsia"/>
        </w:rPr>
        <w:t>，</w:t>
      </w:r>
      <w:r w:rsidRPr="00143897">
        <w:rPr>
          <w:rFonts w:hint="eastAsia"/>
        </w:rPr>
        <w:t>单个量表的使用也存在一定的限制性，因此采取多量表结合的方式进行诊断。诊断过程主要是针对各个量表的等分情况进行综合考虑。本文中根据经北京某三甲医院的专家筛选的</w:t>
      </w:r>
      <w:r w:rsidRPr="00143897">
        <w:rPr>
          <w:rFonts w:hint="eastAsia"/>
        </w:rPr>
        <w:t>145</w:t>
      </w:r>
      <w:r w:rsidRPr="00143897">
        <w:rPr>
          <w:rFonts w:hint="eastAsia"/>
        </w:rPr>
        <w:t>例典型病例</w:t>
      </w:r>
      <w:r w:rsidR="00773E63">
        <w:rPr>
          <w:rFonts w:hint="eastAsia"/>
        </w:rPr>
        <w:t>，</w:t>
      </w:r>
      <w:r w:rsidRPr="00143897">
        <w:rPr>
          <w:rFonts w:hint="eastAsia"/>
        </w:rPr>
        <w:t>构建</w:t>
      </w:r>
      <w:r w:rsidR="00773E63">
        <w:rPr>
          <w:rFonts w:hint="eastAsia"/>
        </w:rPr>
        <w:t>了</w:t>
      </w:r>
      <w:r w:rsidR="00773E63">
        <w:rPr>
          <w:rFonts w:hint="eastAsia"/>
        </w:rPr>
        <w:lastRenderedPageBreak/>
        <w:t>基于</w:t>
      </w:r>
      <w:r w:rsidRPr="00143897">
        <w:rPr>
          <w:rFonts w:hint="eastAsia"/>
        </w:rPr>
        <w:t>贝叶斯网络的初步检测模型来进行诊断</w:t>
      </w:r>
      <w:r w:rsidR="00A52A20">
        <w:rPr>
          <w:rFonts w:hint="eastAsia"/>
        </w:rPr>
        <w:t>。</w:t>
      </w:r>
    </w:p>
    <w:p w14:paraId="29305108" w14:textId="77777777" w:rsidR="00E53540" w:rsidRPr="00E17551" w:rsidRDefault="00E53540" w:rsidP="00465B4A">
      <w:pPr>
        <w:pStyle w:val="3"/>
        <w:numPr>
          <w:ilvl w:val="2"/>
          <w:numId w:val="30"/>
        </w:numPr>
        <w:ind w:left="567"/>
        <w:rPr>
          <w:b w:val="0"/>
        </w:rPr>
      </w:pPr>
      <w:bookmarkStart w:id="39" w:name="_Toc380699022"/>
      <w:r w:rsidRPr="00E17551">
        <w:rPr>
          <w:rFonts w:hint="eastAsia"/>
          <w:b w:val="0"/>
        </w:rPr>
        <w:t>数据模型设计</w:t>
      </w:r>
      <w:bookmarkEnd w:id="39"/>
    </w:p>
    <w:p w14:paraId="3DA16F8E" w14:textId="77777777" w:rsidR="00C51AFA" w:rsidRPr="00C51AFA" w:rsidRDefault="00C51AFA" w:rsidP="00C51AFA">
      <w:pPr>
        <w:ind w:firstLine="480"/>
      </w:pPr>
      <w:r>
        <w:rPr>
          <w:rFonts w:hint="eastAsia"/>
        </w:rPr>
        <w:t>由于篇幅有限，仅说明</w:t>
      </w:r>
      <w:r w:rsidR="00F274A8">
        <w:rPr>
          <w:rFonts w:hint="eastAsia"/>
        </w:rPr>
        <w:t>阿尔兹海默症</w:t>
      </w:r>
      <w:r>
        <w:rPr>
          <w:rFonts w:hint="eastAsia"/>
        </w:rPr>
        <w:t>诊断决策支持系统的主要的数据部分如下：</w:t>
      </w:r>
    </w:p>
    <w:p w14:paraId="754177A5" w14:textId="77777777" w:rsidR="00E53540" w:rsidRDefault="00E53540" w:rsidP="00C26085">
      <w:pPr>
        <w:pStyle w:val="a5"/>
        <w:numPr>
          <w:ilvl w:val="0"/>
          <w:numId w:val="8"/>
        </w:numPr>
        <w:spacing w:line="240" w:lineRule="auto"/>
        <w:ind w:firstLineChars="0"/>
        <w:jc w:val="both"/>
      </w:pPr>
      <w:r>
        <w:rPr>
          <w:rFonts w:hint="eastAsia"/>
        </w:rPr>
        <w:t>病人信息集合</w:t>
      </w:r>
      <w:r>
        <w:rPr>
          <w:rFonts w:hint="eastAsia"/>
        </w:rPr>
        <w:t>PatInfo</w:t>
      </w:r>
    </w:p>
    <w:tbl>
      <w:tblPr>
        <w:tblStyle w:val="aa"/>
        <w:tblW w:w="0" w:type="auto"/>
        <w:tblLook w:val="04A0" w:firstRow="1" w:lastRow="0" w:firstColumn="1" w:lastColumn="0" w:noHBand="0" w:noVBand="1"/>
      </w:tblPr>
      <w:tblGrid>
        <w:gridCol w:w="2934"/>
        <w:gridCol w:w="2794"/>
        <w:gridCol w:w="2794"/>
      </w:tblGrid>
      <w:tr w:rsidR="00E53540" w:rsidRPr="00164FEC" w14:paraId="3809AD51" w14:textId="77777777" w:rsidTr="008D41B3">
        <w:tc>
          <w:tcPr>
            <w:tcW w:w="2934" w:type="dxa"/>
            <w:shd w:val="clear" w:color="auto" w:fill="EEECE1" w:themeFill="background2"/>
          </w:tcPr>
          <w:p w14:paraId="6B97E5B5" w14:textId="040176A4" w:rsidR="00E53540" w:rsidRPr="008D41B3" w:rsidRDefault="008D41B3" w:rsidP="008D41B3">
            <w:pPr>
              <w:ind w:firstLineChars="0" w:firstLine="0"/>
              <w:jc w:val="center"/>
              <w:rPr>
                <w:b/>
              </w:rPr>
            </w:pPr>
            <w:r>
              <w:rPr>
                <w:rFonts w:hint="eastAsia"/>
                <w:b/>
              </w:rPr>
              <w:t>字段</w:t>
            </w:r>
          </w:p>
        </w:tc>
        <w:tc>
          <w:tcPr>
            <w:tcW w:w="2794" w:type="dxa"/>
            <w:shd w:val="clear" w:color="auto" w:fill="EEECE1" w:themeFill="background2"/>
          </w:tcPr>
          <w:p w14:paraId="3D5438D4" w14:textId="77777777" w:rsidR="00E53540" w:rsidRPr="008D41B3" w:rsidRDefault="00E53540" w:rsidP="008D41B3">
            <w:pPr>
              <w:ind w:firstLineChars="0" w:firstLine="0"/>
              <w:jc w:val="center"/>
              <w:rPr>
                <w:b/>
              </w:rPr>
            </w:pPr>
            <w:r w:rsidRPr="008D41B3">
              <w:rPr>
                <w:rFonts w:hint="eastAsia"/>
                <w:b/>
              </w:rPr>
              <w:t>数据类型</w:t>
            </w:r>
          </w:p>
        </w:tc>
        <w:tc>
          <w:tcPr>
            <w:tcW w:w="2794" w:type="dxa"/>
            <w:shd w:val="clear" w:color="auto" w:fill="EEECE1" w:themeFill="background2"/>
          </w:tcPr>
          <w:p w14:paraId="63150264" w14:textId="77777777" w:rsidR="00E53540" w:rsidRPr="008D41B3" w:rsidRDefault="00E53540" w:rsidP="008D41B3">
            <w:pPr>
              <w:ind w:firstLineChars="0" w:firstLine="0"/>
              <w:jc w:val="center"/>
              <w:rPr>
                <w:b/>
              </w:rPr>
            </w:pPr>
            <w:r w:rsidRPr="008D41B3">
              <w:rPr>
                <w:rFonts w:hint="eastAsia"/>
                <w:b/>
              </w:rPr>
              <w:t>说明</w:t>
            </w:r>
          </w:p>
        </w:tc>
      </w:tr>
      <w:tr w:rsidR="00E53540" w:rsidRPr="00164FEC" w14:paraId="6E6B9157" w14:textId="77777777" w:rsidTr="005828E8">
        <w:tc>
          <w:tcPr>
            <w:tcW w:w="2934" w:type="dxa"/>
          </w:tcPr>
          <w:p w14:paraId="664AC0F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P</w:t>
            </w:r>
            <w:r w:rsidRPr="00367C73">
              <w:rPr>
                <w:rFonts w:ascii="Times New Roman" w:hAnsi="Times New Roman" w:cs="Times New Roman" w:hint="eastAsia"/>
                <w:szCs w:val="20"/>
              </w:rPr>
              <w:t>atName</w:t>
            </w:r>
          </w:p>
        </w:tc>
        <w:tc>
          <w:tcPr>
            <w:tcW w:w="2794" w:type="dxa"/>
          </w:tcPr>
          <w:p w14:paraId="5CDA65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41658351" w14:textId="77777777" w:rsidR="00E53540" w:rsidRPr="00164FEC" w:rsidRDefault="005828E8" w:rsidP="00730270">
            <w:pPr>
              <w:pStyle w:val="a5"/>
              <w:ind w:firstLineChars="0" w:firstLine="0"/>
            </w:pPr>
            <w:r>
              <w:rPr>
                <w:rFonts w:hint="eastAsia"/>
              </w:rPr>
              <w:t>病人姓名</w:t>
            </w:r>
          </w:p>
        </w:tc>
      </w:tr>
      <w:tr w:rsidR="00E53540" w:rsidRPr="00164FEC" w14:paraId="051550B8" w14:textId="77777777" w:rsidTr="005828E8">
        <w:tc>
          <w:tcPr>
            <w:tcW w:w="2934" w:type="dxa"/>
          </w:tcPr>
          <w:p w14:paraId="2FB3AB6C"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ex</w:t>
            </w:r>
          </w:p>
        </w:tc>
        <w:tc>
          <w:tcPr>
            <w:tcW w:w="2794" w:type="dxa"/>
          </w:tcPr>
          <w:p w14:paraId="1AC4089B"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D8AE8E3" w14:textId="77777777" w:rsidR="00E53540" w:rsidRPr="00164FEC" w:rsidRDefault="005828E8" w:rsidP="00730270">
            <w:pPr>
              <w:pStyle w:val="a5"/>
              <w:ind w:firstLineChars="0" w:firstLine="0"/>
            </w:pPr>
            <w:r>
              <w:rPr>
                <w:rFonts w:hint="eastAsia"/>
              </w:rPr>
              <w:t>性别</w:t>
            </w:r>
          </w:p>
        </w:tc>
      </w:tr>
      <w:tr w:rsidR="00E53540" w:rsidRPr="00164FEC" w14:paraId="34AA716F" w14:textId="77777777" w:rsidTr="005828E8">
        <w:tc>
          <w:tcPr>
            <w:tcW w:w="2934" w:type="dxa"/>
          </w:tcPr>
          <w:p w14:paraId="1DC646E3"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szCs w:val="20"/>
              </w:rPr>
              <w:t>A</w:t>
            </w:r>
            <w:r w:rsidRPr="00367C73">
              <w:rPr>
                <w:rFonts w:ascii="Times New Roman" w:hAnsi="Times New Roman" w:cs="Times New Roman" w:hint="eastAsia"/>
                <w:szCs w:val="20"/>
              </w:rPr>
              <w:t>ge</w:t>
            </w:r>
          </w:p>
        </w:tc>
        <w:tc>
          <w:tcPr>
            <w:tcW w:w="2794" w:type="dxa"/>
          </w:tcPr>
          <w:p w14:paraId="5A9A341A"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794" w:type="dxa"/>
          </w:tcPr>
          <w:p w14:paraId="68CDA7C7" w14:textId="77777777" w:rsidR="00E53540" w:rsidRPr="00164FEC" w:rsidRDefault="005828E8" w:rsidP="00730270">
            <w:pPr>
              <w:pStyle w:val="a5"/>
              <w:ind w:firstLineChars="0" w:firstLine="0"/>
            </w:pPr>
            <w:r>
              <w:rPr>
                <w:rFonts w:hint="eastAsia"/>
              </w:rPr>
              <w:t>年龄</w:t>
            </w:r>
          </w:p>
        </w:tc>
      </w:tr>
      <w:tr w:rsidR="00E53540" w:rsidRPr="00164FEC" w14:paraId="643B69F9" w14:textId="77777777" w:rsidTr="005828E8">
        <w:tc>
          <w:tcPr>
            <w:tcW w:w="2934" w:type="dxa"/>
          </w:tcPr>
          <w:p w14:paraId="09CE77A2"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Education</w:t>
            </w:r>
          </w:p>
        </w:tc>
        <w:tc>
          <w:tcPr>
            <w:tcW w:w="2794" w:type="dxa"/>
          </w:tcPr>
          <w:p w14:paraId="50D0403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603B766F" w14:textId="77777777" w:rsidR="00E53540" w:rsidRPr="00164FEC" w:rsidRDefault="000B664D" w:rsidP="00730270">
            <w:pPr>
              <w:pStyle w:val="a5"/>
              <w:ind w:firstLineChars="0" w:firstLine="0"/>
            </w:pPr>
            <w:r>
              <w:rPr>
                <w:rFonts w:hint="eastAsia"/>
              </w:rPr>
              <w:t>教育水平</w:t>
            </w:r>
          </w:p>
        </w:tc>
      </w:tr>
      <w:tr w:rsidR="00E53540" w:rsidRPr="00164FEC" w14:paraId="16E153D9" w14:textId="77777777" w:rsidTr="005828E8">
        <w:tc>
          <w:tcPr>
            <w:tcW w:w="2934" w:type="dxa"/>
          </w:tcPr>
          <w:p w14:paraId="565D53A4"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Job</w:t>
            </w:r>
          </w:p>
        </w:tc>
        <w:tc>
          <w:tcPr>
            <w:tcW w:w="2794" w:type="dxa"/>
          </w:tcPr>
          <w:p w14:paraId="555EA0C8"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A4AE935" w14:textId="77777777" w:rsidR="00E53540" w:rsidRPr="00164FEC" w:rsidRDefault="000B664D" w:rsidP="00730270">
            <w:pPr>
              <w:pStyle w:val="a5"/>
              <w:ind w:firstLineChars="0" w:firstLine="0"/>
            </w:pPr>
            <w:r>
              <w:rPr>
                <w:rFonts w:hint="eastAsia"/>
              </w:rPr>
              <w:t>职业</w:t>
            </w:r>
          </w:p>
        </w:tc>
      </w:tr>
      <w:tr w:rsidR="00E53540" w:rsidRPr="00164FEC" w14:paraId="0E9D5042" w14:textId="77777777" w:rsidTr="005828E8">
        <w:tc>
          <w:tcPr>
            <w:tcW w:w="2934" w:type="dxa"/>
          </w:tcPr>
          <w:p w14:paraId="5D5A6B25" w14:textId="77777777" w:rsidR="00E53540" w:rsidRPr="00367C73" w:rsidRDefault="00E53540"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one</w:t>
            </w:r>
          </w:p>
        </w:tc>
        <w:tc>
          <w:tcPr>
            <w:tcW w:w="2794" w:type="dxa"/>
          </w:tcPr>
          <w:p w14:paraId="70CD56EF"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108D0FA1" w14:textId="77777777" w:rsidR="00E53540" w:rsidRPr="00164FEC" w:rsidRDefault="005828E8" w:rsidP="00730270">
            <w:pPr>
              <w:pStyle w:val="a5"/>
              <w:ind w:firstLineChars="0" w:firstLine="0"/>
            </w:pPr>
            <w:r>
              <w:rPr>
                <w:rFonts w:hint="eastAsia"/>
              </w:rPr>
              <w:t>电话</w:t>
            </w:r>
          </w:p>
        </w:tc>
      </w:tr>
      <w:tr w:rsidR="00E53540" w:rsidRPr="00164FEC" w14:paraId="0E90F11C" w14:textId="77777777" w:rsidTr="005828E8">
        <w:tc>
          <w:tcPr>
            <w:tcW w:w="2934" w:type="dxa"/>
          </w:tcPr>
          <w:p w14:paraId="441CB35E" w14:textId="77777777" w:rsidR="00E53540" w:rsidRPr="00367C73" w:rsidRDefault="000B664D"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FamilyMember</w:t>
            </w:r>
          </w:p>
        </w:tc>
        <w:tc>
          <w:tcPr>
            <w:tcW w:w="2794" w:type="dxa"/>
          </w:tcPr>
          <w:p w14:paraId="1C19EA41" w14:textId="77777777" w:rsidR="00E53540" w:rsidRPr="00367C73" w:rsidRDefault="005828E8" w:rsidP="0073027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String</w:t>
            </w:r>
          </w:p>
        </w:tc>
        <w:tc>
          <w:tcPr>
            <w:tcW w:w="2794" w:type="dxa"/>
          </w:tcPr>
          <w:p w14:paraId="293C6F92" w14:textId="77777777" w:rsidR="00E53540" w:rsidRPr="00164FEC" w:rsidRDefault="000B664D" w:rsidP="00730270">
            <w:pPr>
              <w:pStyle w:val="a5"/>
              <w:ind w:firstLineChars="0" w:firstLine="0"/>
            </w:pPr>
            <w:r>
              <w:rPr>
                <w:rFonts w:hint="eastAsia"/>
              </w:rPr>
              <w:t>家属</w:t>
            </w:r>
          </w:p>
        </w:tc>
      </w:tr>
    </w:tbl>
    <w:p w14:paraId="3337B985" w14:textId="70AC6B66" w:rsidR="00E53540" w:rsidRDefault="00E53540" w:rsidP="008D41B3">
      <w:pPr>
        <w:pStyle w:val="a5"/>
        <w:numPr>
          <w:ilvl w:val="0"/>
          <w:numId w:val="8"/>
        </w:numPr>
        <w:spacing w:line="240" w:lineRule="auto"/>
        <w:ind w:firstLineChars="0"/>
        <w:jc w:val="both"/>
      </w:pPr>
      <w:r>
        <w:rPr>
          <w:rFonts w:hint="eastAsia"/>
        </w:rPr>
        <w:t>问诊信息集合</w:t>
      </w:r>
      <w:r w:rsidR="00805F32">
        <w:rPr>
          <w:rFonts w:hint="eastAsia"/>
        </w:rPr>
        <w:t xml:space="preserve">VisitRecord </w:t>
      </w:r>
    </w:p>
    <w:tbl>
      <w:tblPr>
        <w:tblStyle w:val="aa"/>
        <w:tblW w:w="0" w:type="auto"/>
        <w:tblLook w:val="04A0" w:firstRow="1" w:lastRow="0" w:firstColumn="1" w:lastColumn="0" w:noHBand="0" w:noVBand="1"/>
      </w:tblPr>
      <w:tblGrid>
        <w:gridCol w:w="2840"/>
        <w:gridCol w:w="2841"/>
        <w:gridCol w:w="2841"/>
      </w:tblGrid>
      <w:tr w:rsidR="00805F32" w14:paraId="560BD7C7" w14:textId="77777777" w:rsidTr="008D41B3">
        <w:tc>
          <w:tcPr>
            <w:tcW w:w="2840" w:type="dxa"/>
            <w:shd w:val="clear" w:color="auto" w:fill="EEECE1" w:themeFill="background2"/>
          </w:tcPr>
          <w:p w14:paraId="7BD4FB21" w14:textId="77777777" w:rsidR="00805F32"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34B31CB2" w14:textId="77777777" w:rsidR="00805F32" w:rsidRPr="008D41B3" w:rsidRDefault="00EE6446" w:rsidP="008D41B3">
            <w:pPr>
              <w:ind w:firstLineChars="0" w:firstLine="0"/>
              <w:jc w:val="center"/>
              <w:rPr>
                <w:b/>
              </w:rPr>
            </w:pPr>
            <w:r w:rsidRPr="008D41B3">
              <w:rPr>
                <w:rFonts w:hint="eastAsia"/>
                <w:b/>
              </w:rPr>
              <w:t>数据类型</w:t>
            </w:r>
          </w:p>
        </w:tc>
        <w:tc>
          <w:tcPr>
            <w:tcW w:w="2841" w:type="dxa"/>
            <w:shd w:val="clear" w:color="auto" w:fill="EEECE1" w:themeFill="background2"/>
          </w:tcPr>
          <w:p w14:paraId="5660AE4E" w14:textId="77777777" w:rsidR="00805F32" w:rsidRPr="008D41B3" w:rsidRDefault="00EE6446" w:rsidP="008D41B3">
            <w:pPr>
              <w:ind w:firstLineChars="0" w:firstLine="0"/>
              <w:jc w:val="center"/>
              <w:rPr>
                <w:b/>
              </w:rPr>
            </w:pPr>
            <w:r w:rsidRPr="008D41B3">
              <w:rPr>
                <w:rFonts w:hint="eastAsia"/>
                <w:b/>
              </w:rPr>
              <w:t>说明</w:t>
            </w:r>
          </w:p>
        </w:tc>
      </w:tr>
      <w:tr w:rsidR="00805F32" w14:paraId="16474FAC" w14:textId="77777777" w:rsidTr="00805F32">
        <w:tc>
          <w:tcPr>
            <w:tcW w:w="2840" w:type="dxa"/>
          </w:tcPr>
          <w:p w14:paraId="1F61C749" w14:textId="77777777" w:rsidR="00805F32" w:rsidRPr="00367C73" w:rsidRDefault="00EE6446"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 xml:space="preserve">VisitDate </w:t>
            </w:r>
          </w:p>
        </w:tc>
        <w:tc>
          <w:tcPr>
            <w:tcW w:w="2841" w:type="dxa"/>
          </w:tcPr>
          <w:p w14:paraId="0526F4C5" w14:textId="77777777" w:rsidR="00805F32" w:rsidRPr="00367C73" w:rsidRDefault="00553AAE" w:rsidP="005828E8">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ate</w:t>
            </w:r>
          </w:p>
        </w:tc>
        <w:tc>
          <w:tcPr>
            <w:tcW w:w="2841" w:type="dxa"/>
          </w:tcPr>
          <w:p w14:paraId="4288D45A" w14:textId="77777777" w:rsidR="00805F32" w:rsidRDefault="00553AAE" w:rsidP="00E53540">
            <w:pPr>
              <w:pStyle w:val="a5"/>
              <w:ind w:firstLineChars="0" w:firstLine="0"/>
            </w:pPr>
            <w:r>
              <w:rPr>
                <w:rFonts w:hint="eastAsia"/>
              </w:rPr>
              <w:t>就诊日期</w:t>
            </w:r>
          </w:p>
        </w:tc>
      </w:tr>
      <w:tr w:rsidR="00805F32" w14:paraId="32885B0B" w14:textId="77777777" w:rsidTr="00805F32">
        <w:tc>
          <w:tcPr>
            <w:tcW w:w="2840" w:type="dxa"/>
          </w:tcPr>
          <w:p w14:paraId="48C83E32" w14:textId="77777777" w:rsidR="00805F32" w:rsidRPr="00367C73" w:rsidRDefault="00240F47"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oc</w:t>
            </w:r>
            <w:r w:rsidR="00553AAE" w:rsidRPr="00367C73">
              <w:rPr>
                <w:rFonts w:ascii="Times New Roman" w:hAnsi="Times New Roman" w:cs="Times New Roman" w:hint="eastAsia"/>
                <w:szCs w:val="20"/>
              </w:rPr>
              <w:t>a</w:t>
            </w:r>
            <w:r w:rsidRPr="00367C73">
              <w:rPr>
                <w:rFonts w:ascii="Times New Roman" w:hAnsi="Times New Roman" w:cs="Times New Roman" w:hint="eastAsia"/>
                <w:szCs w:val="20"/>
              </w:rPr>
              <w:t>Result</w:t>
            </w:r>
          </w:p>
        </w:tc>
        <w:tc>
          <w:tcPr>
            <w:tcW w:w="2841" w:type="dxa"/>
          </w:tcPr>
          <w:p w14:paraId="4506CD4B" w14:textId="77777777" w:rsidR="00805F32" w:rsidRDefault="00553AAE" w:rsidP="00E53540">
            <w:pPr>
              <w:pStyle w:val="a5"/>
              <w:ind w:firstLineChars="0" w:firstLine="0"/>
            </w:pPr>
            <w:r>
              <w:rPr>
                <w:rFonts w:hint="eastAsia"/>
              </w:rPr>
              <w:t>内嵌文档</w:t>
            </w:r>
          </w:p>
        </w:tc>
        <w:tc>
          <w:tcPr>
            <w:tcW w:w="2841" w:type="dxa"/>
          </w:tcPr>
          <w:p w14:paraId="30FE9AE0" w14:textId="77777777" w:rsidR="00805F32" w:rsidRDefault="00553AAE" w:rsidP="00E53540">
            <w:pPr>
              <w:pStyle w:val="a5"/>
              <w:ind w:firstLineChars="0" w:firstLine="0"/>
            </w:pPr>
            <w:r>
              <w:rPr>
                <w:rFonts w:hint="eastAsia"/>
              </w:rPr>
              <w:t>Moca</w:t>
            </w:r>
            <w:r>
              <w:rPr>
                <w:rFonts w:hint="eastAsia"/>
              </w:rPr>
              <w:t>量表的测试结果（包含每题得分）</w:t>
            </w:r>
          </w:p>
        </w:tc>
      </w:tr>
      <w:tr w:rsidR="00805F32" w14:paraId="695123E6" w14:textId="77777777" w:rsidTr="00805F32">
        <w:tc>
          <w:tcPr>
            <w:tcW w:w="2840" w:type="dxa"/>
          </w:tcPr>
          <w:p w14:paraId="34197C67" w14:textId="77777777"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MSEResult</w:t>
            </w:r>
          </w:p>
        </w:tc>
        <w:tc>
          <w:tcPr>
            <w:tcW w:w="2841" w:type="dxa"/>
          </w:tcPr>
          <w:p w14:paraId="50C6593A" w14:textId="77777777" w:rsidR="00805F32" w:rsidRDefault="00553AAE" w:rsidP="00E53540">
            <w:pPr>
              <w:pStyle w:val="a5"/>
              <w:ind w:firstLineChars="0" w:firstLine="0"/>
            </w:pPr>
            <w:r>
              <w:rPr>
                <w:rFonts w:hint="eastAsia"/>
              </w:rPr>
              <w:t>内嵌文档</w:t>
            </w:r>
          </w:p>
        </w:tc>
        <w:tc>
          <w:tcPr>
            <w:tcW w:w="2841" w:type="dxa"/>
          </w:tcPr>
          <w:p w14:paraId="6459EFCB" w14:textId="77777777"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14:paraId="130CC3E1" w14:textId="77777777" w:rsidTr="00805F32">
        <w:tc>
          <w:tcPr>
            <w:tcW w:w="2840" w:type="dxa"/>
          </w:tcPr>
          <w:p w14:paraId="68DB10A2" w14:textId="77777777"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DLResult</w:t>
            </w:r>
          </w:p>
        </w:tc>
        <w:tc>
          <w:tcPr>
            <w:tcW w:w="2841" w:type="dxa"/>
          </w:tcPr>
          <w:p w14:paraId="371A0E23" w14:textId="77777777" w:rsidR="00805F32" w:rsidRDefault="00553AAE" w:rsidP="00E53540">
            <w:pPr>
              <w:pStyle w:val="a5"/>
              <w:ind w:firstLineChars="0" w:firstLine="0"/>
            </w:pPr>
            <w:r>
              <w:rPr>
                <w:rFonts w:hint="eastAsia"/>
              </w:rPr>
              <w:t>内嵌文档</w:t>
            </w:r>
          </w:p>
        </w:tc>
        <w:tc>
          <w:tcPr>
            <w:tcW w:w="2841" w:type="dxa"/>
          </w:tcPr>
          <w:p w14:paraId="7D9D3525" w14:textId="77777777" w:rsidR="00805F32" w:rsidRDefault="00553AAE" w:rsidP="00553AAE">
            <w:pPr>
              <w:pStyle w:val="a5"/>
              <w:ind w:firstLineChars="0" w:firstLine="0"/>
            </w:pPr>
            <w:r>
              <w:rPr>
                <w:rFonts w:hint="eastAsia"/>
              </w:rPr>
              <w:t>ADL</w:t>
            </w:r>
            <w:r>
              <w:rPr>
                <w:rFonts w:hint="eastAsia"/>
              </w:rPr>
              <w:t>量表的测试结果</w:t>
            </w:r>
          </w:p>
        </w:tc>
      </w:tr>
      <w:tr w:rsidR="00805F32" w14:paraId="3259B661" w14:textId="77777777" w:rsidTr="00805F32">
        <w:tc>
          <w:tcPr>
            <w:tcW w:w="2840" w:type="dxa"/>
          </w:tcPr>
          <w:p w14:paraId="6BC356E4" w14:textId="77777777" w:rsidR="00805F32" w:rsidRPr="00367C73" w:rsidRDefault="0095275B"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GDSResult</w:t>
            </w:r>
          </w:p>
        </w:tc>
        <w:tc>
          <w:tcPr>
            <w:tcW w:w="2841" w:type="dxa"/>
          </w:tcPr>
          <w:p w14:paraId="3FE965F5" w14:textId="77777777" w:rsidR="00805F32" w:rsidRDefault="00553AAE" w:rsidP="00E53540">
            <w:pPr>
              <w:pStyle w:val="a5"/>
              <w:ind w:firstLineChars="0" w:firstLine="0"/>
            </w:pPr>
            <w:r>
              <w:rPr>
                <w:rFonts w:hint="eastAsia"/>
              </w:rPr>
              <w:t>内嵌文档</w:t>
            </w:r>
          </w:p>
        </w:tc>
        <w:tc>
          <w:tcPr>
            <w:tcW w:w="2841" w:type="dxa"/>
          </w:tcPr>
          <w:p w14:paraId="77F94F07" w14:textId="64FB9427" w:rsidR="00805F32" w:rsidRDefault="00553AAE" w:rsidP="00773E63">
            <w:pPr>
              <w:pStyle w:val="a5"/>
              <w:ind w:firstLineChars="0" w:firstLine="0"/>
            </w:pPr>
            <w:r>
              <w:rPr>
                <w:rFonts w:hint="eastAsia"/>
              </w:rPr>
              <w:t>GDS</w:t>
            </w:r>
            <w:r>
              <w:rPr>
                <w:rFonts w:hint="eastAsia"/>
              </w:rPr>
              <w:t>量表的</w:t>
            </w:r>
            <w:r w:rsidR="00773E63">
              <w:rPr>
                <w:rFonts w:hint="eastAsia"/>
              </w:rPr>
              <w:t>测</w:t>
            </w:r>
            <w:r>
              <w:rPr>
                <w:rFonts w:hint="eastAsia"/>
              </w:rPr>
              <w:t>试结果</w:t>
            </w:r>
          </w:p>
        </w:tc>
      </w:tr>
      <w:tr w:rsidR="00805F32" w14:paraId="612F29E9" w14:textId="77777777" w:rsidTr="00805F32">
        <w:tc>
          <w:tcPr>
            <w:tcW w:w="2840" w:type="dxa"/>
          </w:tcPr>
          <w:p w14:paraId="36B68460" w14:textId="77777777" w:rsidR="00805F32" w:rsidRPr="00367C73" w:rsidRDefault="00553AAE" w:rsidP="00553AAE">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Vocabulary</w:t>
            </w:r>
          </w:p>
        </w:tc>
        <w:tc>
          <w:tcPr>
            <w:tcW w:w="2841" w:type="dxa"/>
          </w:tcPr>
          <w:p w14:paraId="13012840" w14:textId="77777777" w:rsidR="00805F32" w:rsidRDefault="00553AAE" w:rsidP="00E53540">
            <w:pPr>
              <w:pStyle w:val="a5"/>
              <w:ind w:firstLineChars="0" w:firstLine="0"/>
            </w:pPr>
            <w:r>
              <w:rPr>
                <w:rFonts w:hint="eastAsia"/>
              </w:rPr>
              <w:t>内嵌文档</w:t>
            </w:r>
          </w:p>
        </w:tc>
        <w:tc>
          <w:tcPr>
            <w:tcW w:w="2841" w:type="dxa"/>
          </w:tcPr>
          <w:p w14:paraId="2E71DCC4" w14:textId="77777777" w:rsidR="00805F32" w:rsidRDefault="00553AAE" w:rsidP="00E53540">
            <w:pPr>
              <w:pStyle w:val="a5"/>
              <w:ind w:firstLineChars="0" w:firstLine="0"/>
            </w:pPr>
            <w:r>
              <w:rPr>
                <w:rFonts w:hint="eastAsia"/>
              </w:rPr>
              <w:t>单词记忆和辨认能力测试结果</w:t>
            </w:r>
          </w:p>
        </w:tc>
      </w:tr>
      <w:tr w:rsidR="00805F32" w14:paraId="4D6FA8AA" w14:textId="77777777" w:rsidTr="00805F32">
        <w:tc>
          <w:tcPr>
            <w:tcW w:w="2840" w:type="dxa"/>
          </w:tcPr>
          <w:p w14:paraId="6967C042"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icture</w:t>
            </w:r>
          </w:p>
        </w:tc>
        <w:tc>
          <w:tcPr>
            <w:tcW w:w="2841" w:type="dxa"/>
          </w:tcPr>
          <w:p w14:paraId="4C47A467" w14:textId="77777777" w:rsidR="00805F32" w:rsidRDefault="00553AAE" w:rsidP="00E53540">
            <w:pPr>
              <w:pStyle w:val="a5"/>
              <w:ind w:firstLineChars="0" w:firstLine="0"/>
            </w:pPr>
            <w:r>
              <w:rPr>
                <w:rFonts w:hint="eastAsia"/>
              </w:rPr>
              <w:t>内嵌文档</w:t>
            </w:r>
          </w:p>
        </w:tc>
        <w:tc>
          <w:tcPr>
            <w:tcW w:w="2841" w:type="dxa"/>
          </w:tcPr>
          <w:p w14:paraId="737AE9FE" w14:textId="77777777" w:rsidR="00805F32" w:rsidRDefault="00553AAE" w:rsidP="00E53540">
            <w:pPr>
              <w:pStyle w:val="a5"/>
              <w:ind w:firstLineChars="0" w:firstLine="0"/>
            </w:pPr>
            <w:r>
              <w:rPr>
                <w:rFonts w:hint="eastAsia"/>
              </w:rPr>
              <w:t>图片记忆能力测试结果</w:t>
            </w:r>
          </w:p>
        </w:tc>
      </w:tr>
      <w:tr w:rsidR="00805F32" w14:paraId="395BB134" w14:textId="77777777" w:rsidTr="00805F32">
        <w:tc>
          <w:tcPr>
            <w:tcW w:w="2840" w:type="dxa"/>
          </w:tcPr>
          <w:p w14:paraId="4FA6511B" w14:textId="77777777" w:rsidR="00805F32" w:rsidRPr="00367C73" w:rsidRDefault="00553AAE" w:rsidP="00E53540">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umber</w:t>
            </w:r>
          </w:p>
        </w:tc>
        <w:tc>
          <w:tcPr>
            <w:tcW w:w="2841" w:type="dxa"/>
          </w:tcPr>
          <w:p w14:paraId="3A82605C" w14:textId="77777777" w:rsidR="00805F32" w:rsidRDefault="00553AAE" w:rsidP="00E53540">
            <w:pPr>
              <w:pStyle w:val="a5"/>
              <w:ind w:firstLineChars="0" w:firstLine="0"/>
            </w:pPr>
            <w:r>
              <w:rPr>
                <w:rFonts w:hint="eastAsia"/>
              </w:rPr>
              <w:t>内嵌文档</w:t>
            </w:r>
          </w:p>
        </w:tc>
        <w:tc>
          <w:tcPr>
            <w:tcW w:w="2841" w:type="dxa"/>
          </w:tcPr>
          <w:p w14:paraId="36B78450" w14:textId="77777777" w:rsidR="00805F32" w:rsidRDefault="00553AAE" w:rsidP="00E53540">
            <w:pPr>
              <w:pStyle w:val="a5"/>
              <w:ind w:firstLineChars="0" w:firstLine="0"/>
            </w:pPr>
            <w:r>
              <w:rPr>
                <w:rFonts w:hint="eastAsia"/>
              </w:rPr>
              <w:t>数字复述能力测试结果</w:t>
            </w:r>
          </w:p>
        </w:tc>
      </w:tr>
    </w:tbl>
    <w:p w14:paraId="0DA9DDF4" w14:textId="77777777"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w:t>
      </w:r>
      <w:r w:rsidR="003B48F1" w:rsidRPr="003B48F1">
        <w:rPr>
          <w:rFonts w:hint="eastAsia"/>
        </w:rPr>
        <w:t>一一展开介</w:t>
      </w:r>
      <w:r w:rsidR="003B48F1" w:rsidRPr="003B48F1">
        <w:rPr>
          <w:rFonts w:hint="eastAsia"/>
        </w:rPr>
        <w:lastRenderedPageBreak/>
        <w:t>绍。</w:t>
      </w:r>
      <w:r>
        <w:rPr>
          <w:rFonts w:hint="eastAsia"/>
        </w:rPr>
        <w:t>以</w:t>
      </w:r>
      <w:r>
        <w:rPr>
          <w:rFonts w:hint="eastAsia"/>
        </w:rPr>
        <w:t>MocaResult</w:t>
      </w:r>
      <w:r>
        <w:rPr>
          <w:rFonts w:hint="eastAsia"/>
        </w:rPr>
        <w:t>为例，</w:t>
      </w:r>
      <w:r>
        <w:rPr>
          <w:rFonts w:hint="eastAsia"/>
        </w:rPr>
        <w:t>MoaResult</w:t>
      </w:r>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41"/>
        <w:gridCol w:w="2641"/>
        <w:gridCol w:w="2640"/>
      </w:tblGrid>
      <w:tr w:rsidR="00805F32" w14:paraId="6F56CBF3" w14:textId="77777777" w:rsidTr="008D41B3">
        <w:tc>
          <w:tcPr>
            <w:tcW w:w="3237" w:type="dxa"/>
            <w:shd w:val="clear" w:color="auto" w:fill="EEECE1" w:themeFill="background2"/>
          </w:tcPr>
          <w:p w14:paraId="48B486BF" w14:textId="77777777" w:rsidR="00805F32" w:rsidRPr="008D41B3" w:rsidRDefault="005828E8" w:rsidP="008D41B3">
            <w:pPr>
              <w:ind w:firstLineChars="0" w:firstLine="0"/>
              <w:jc w:val="center"/>
              <w:rPr>
                <w:b/>
              </w:rPr>
            </w:pPr>
            <w:r w:rsidRPr="008D41B3">
              <w:rPr>
                <w:rFonts w:hint="eastAsia"/>
                <w:b/>
              </w:rPr>
              <w:t>字段</w:t>
            </w:r>
          </w:p>
        </w:tc>
        <w:tc>
          <w:tcPr>
            <w:tcW w:w="2643" w:type="dxa"/>
            <w:shd w:val="clear" w:color="auto" w:fill="EEECE1" w:themeFill="background2"/>
          </w:tcPr>
          <w:p w14:paraId="50A23490" w14:textId="77777777" w:rsidR="00805F32" w:rsidRPr="008D41B3" w:rsidRDefault="005828E8" w:rsidP="008D41B3">
            <w:pPr>
              <w:ind w:firstLineChars="0" w:firstLine="0"/>
              <w:jc w:val="center"/>
              <w:rPr>
                <w:b/>
              </w:rPr>
            </w:pPr>
            <w:r w:rsidRPr="008D41B3">
              <w:rPr>
                <w:rFonts w:hint="eastAsia"/>
                <w:b/>
              </w:rPr>
              <w:t>数据类型</w:t>
            </w:r>
          </w:p>
        </w:tc>
        <w:tc>
          <w:tcPr>
            <w:tcW w:w="2642" w:type="dxa"/>
            <w:shd w:val="clear" w:color="auto" w:fill="EEECE1" w:themeFill="background2"/>
          </w:tcPr>
          <w:p w14:paraId="79C756B8" w14:textId="77777777" w:rsidR="00805F32" w:rsidRPr="008D41B3" w:rsidRDefault="005828E8" w:rsidP="008D41B3">
            <w:pPr>
              <w:ind w:firstLineChars="0" w:firstLine="0"/>
              <w:jc w:val="center"/>
              <w:rPr>
                <w:b/>
              </w:rPr>
            </w:pPr>
            <w:r w:rsidRPr="008D41B3">
              <w:rPr>
                <w:rFonts w:hint="eastAsia"/>
                <w:b/>
              </w:rPr>
              <w:t>说明</w:t>
            </w:r>
          </w:p>
        </w:tc>
      </w:tr>
      <w:tr w:rsidR="00805F32" w14:paraId="6AAD325D" w14:textId="77777777" w:rsidTr="005828E8">
        <w:tc>
          <w:tcPr>
            <w:tcW w:w="3237" w:type="dxa"/>
          </w:tcPr>
          <w:p w14:paraId="6FDB13E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Visualspaceandexecutiveability</w:t>
            </w:r>
          </w:p>
        </w:tc>
        <w:tc>
          <w:tcPr>
            <w:tcW w:w="2643" w:type="dxa"/>
          </w:tcPr>
          <w:p w14:paraId="42974AAD"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4118ACE2" w14:textId="77777777" w:rsidR="00805F32" w:rsidRDefault="004C07B5" w:rsidP="00805F32">
            <w:pPr>
              <w:ind w:firstLineChars="0" w:firstLine="0"/>
            </w:pPr>
            <w:r>
              <w:rPr>
                <w:rFonts w:hint="eastAsia"/>
              </w:rPr>
              <w:t>视空间与执行能力得分</w:t>
            </w:r>
          </w:p>
        </w:tc>
      </w:tr>
      <w:tr w:rsidR="00805F32" w14:paraId="6B1002B3" w14:textId="77777777" w:rsidTr="005828E8">
        <w:tc>
          <w:tcPr>
            <w:tcW w:w="3237" w:type="dxa"/>
          </w:tcPr>
          <w:p w14:paraId="117218F1"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N</w:t>
            </w:r>
            <w:r w:rsidRPr="00367C73">
              <w:rPr>
                <w:rFonts w:ascii="Times New Roman" w:hAnsi="Times New Roman" w:cs="Times New Roman"/>
                <w:szCs w:val="20"/>
              </w:rPr>
              <w:t>aming</w:t>
            </w:r>
          </w:p>
        </w:tc>
        <w:tc>
          <w:tcPr>
            <w:tcW w:w="2643" w:type="dxa"/>
          </w:tcPr>
          <w:p w14:paraId="61339264"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1283F30D" w14:textId="77777777" w:rsidR="00805F32" w:rsidRDefault="004C07B5" w:rsidP="00805F32">
            <w:pPr>
              <w:ind w:firstLineChars="0" w:firstLine="0"/>
            </w:pPr>
            <w:r>
              <w:rPr>
                <w:rFonts w:hint="eastAsia"/>
              </w:rPr>
              <w:t>命名能力得分</w:t>
            </w:r>
          </w:p>
        </w:tc>
      </w:tr>
      <w:tr w:rsidR="00805F32" w14:paraId="553C5720" w14:textId="77777777" w:rsidTr="005828E8">
        <w:tc>
          <w:tcPr>
            <w:tcW w:w="3237" w:type="dxa"/>
          </w:tcPr>
          <w:p w14:paraId="60448A15"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M</w:t>
            </w:r>
            <w:r w:rsidRPr="00367C73">
              <w:rPr>
                <w:rFonts w:ascii="Times New Roman" w:hAnsi="Times New Roman" w:cs="Times New Roman"/>
                <w:szCs w:val="20"/>
              </w:rPr>
              <w:t>emory</w:t>
            </w:r>
          </w:p>
        </w:tc>
        <w:tc>
          <w:tcPr>
            <w:tcW w:w="2643" w:type="dxa"/>
          </w:tcPr>
          <w:p w14:paraId="4072279D"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76667FA8" w14:textId="77777777" w:rsidR="00805F32" w:rsidRDefault="004C07B5" w:rsidP="00805F32">
            <w:pPr>
              <w:ind w:firstLineChars="0" w:firstLine="0"/>
            </w:pPr>
            <w:r>
              <w:rPr>
                <w:rFonts w:hint="eastAsia"/>
              </w:rPr>
              <w:t>记忆能力得分</w:t>
            </w:r>
          </w:p>
        </w:tc>
      </w:tr>
      <w:tr w:rsidR="00805F32" w14:paraId="2573A9E9" w14:textId="77777777" w:rsidTr="005828E8">
        <w:tc>
          <w:tcPr>
            <w:tcW w:w="3237" w:type="dxa"/>
          </w:tcPr>
          <w:p w14:paraId="06E753A6"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ttention</w:t>
            </w:r>
          </w:p>
        </w:tc>
        <w:tc>
          <w:tcPr>
            <w:tcW w:w="2643" w:type="dxa"/>
          </w:tcPr>
          <w:p w14:paraId="7380C5CB"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2E30E952" w14:textId="77777777" w:rsidR="00805F32" w:rsidRDefault="004C07B5" w:rsidP="00805F32">
            <w:pPr>
              <w:ind w:firstLineChars="0" w:firstLine="0"/>
            </w:pPr>
            <w:r>
              <w:rPr>
                <w:rFonts w:hint="eastAsia"/>
              </w:rPr>
              <w:t>注意力集中水平得分</w:t>
            </w:r>
          </w:p>
        </w:tc>
      </w:tr>
      <w:tr w:rsidR="00805F32" w14:paraId="289AF401" w14:textId="77777777" w:rsidTr="005828E8">
        <w:tc>
          <w:tcPr>
            <w:tcW w:w="3237" w:type="dxa"/>
          </w:tcPr>
          <w:p w14:paraId="614A0F2F"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w:t>
            </w:r>
            <w:r w:rsidRPr="00367C73">
              <w:rPr>
                <w:rFonts w:ascii="Times New Roman" w:hAnsi="Times New Roman" w:cs="Times New Roman"/>
                <w:szCs w:val="20"/>
              </w:rPr>
              <w:t>anguage</w:t>
            </w:r>
          </w:p>
        </w:tc>
        <w:tc>
          <w:tcPr>
            <w:tcW w:w="2643" w:type="dxa"/>
          </w:tcPr>
          <w:p w14:paraId="7135591C"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26A87B9D" w14:textId="77777777" w:rsidR="00805F32" w:rsidRDefault="004C07B5" w:rsidP="00805F32">
            <w:pPr>
              <w:ind w:firstLineChars="0" w:firstLine="0"/>
            </w:pPr>
            <w:r>
              <w:rPr>
                <w:rFonts w:hint="eastAsia"/>
              </w:rPr>
              <w:t>语言能力得分</w:t>
            </w:r>
          </w:p>
        </w:tc>
      </w:tr>
      <w:tr w:rsidR="00805F32" w14:paraId="74966F4E" w14:textId="77777777" w:rsidTr="005828E8">
        <w:tc>
          <w:tcPr>
            <w:tcW w:w="3237" w:type="dxa"/>
          </w:tcPr>
          <w:p w14:paraId="5B8F8628" w14:textId="77777777" w:rsidR="00805F32"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A</w:t>
            </w:r>
            <w:r w:rsidRPr="00367C73">
              <w:rPr>
                <w:rFonts w:ascii="Times New Roman" w:hAnsi="Times New Roman" w:cs="Times New Roman"/>
                <w:szCs w:val="20"/>
              </w:rPr>
              <w:t>bstractability</w:t>
            </w:r>
          </w:p>
        </w:tc>
        <w:tc>
          <w:tcPr>
            <w:tcW w:w="2643" w:type="dxa"/>
          </w:tcPr>
          <w:p w14:paraId="2C1A846C" w14:textId="77777777" w:rsidR="00805F32"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1056FF8D" w14:textId="77777777" w:rsidR="00805F32" w:rsidRDefault="004C07B5" w:rsidP="00805F32">
            <w:pPr>
              <w:ind w:firstLineChars="0" w:firstLine="0"/>
            </w:pPr>
            <w:r>
              <w:rPr>
                <w:rFonts w:hint="eastAsia"/>
              </w:rPr>
              <w:t>抽象能力得分</w:t>
            </w:r>
          </w:p>
        </w:tc>
      </w:tr>
      <w:tr w:rsidR="00553AAE" w:rsidRPr="00367C73" w14:paraId="6763A749" w14:textId="77777777" w:rsidTr="005828E8">
        <w:tc>
          <w:tcPr>
            <w:tcW w:w="3237" w:type="dxa"/>
          </w:tcPr>
          <w:p w14:paraId="4A38EE2F" w14:textId="77777777"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MoCadelayrecall</w:t>
            </w:r>
          </w:p>
        </w:tc>
        <w:tc>
          <w:tcPr>
            <w:tcW w:w="2643" w:type="dxa"/>
          </w:tcPr>
          <w:p w14:paraId="05165BD1" w14:textId="77777777"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45CD1321" w14:textId="77777777" w:rsidR="00553AAE" w:rsidRDefault="004C07B5" w:rsidP="00805F32">
            <w:pPr>
              <w:ind w:firstLineChars="0" w:firstLine="0"/>
            </w:pPr>
            <w:r>
              <w:rPr>
                <w:rFonts w:hint="eastAsia"/>
              </w:rPr>
              <w:t>延迟回忆能力得分</w:t>
            </w:r>
          </w:p>
        </w:tc>
      </w:tr>
      <w:tr w:rsidR="00553AAE" w14:paraId="4D6DEAD2" w14:textId="77777777" w:rsidTr="005828E8">
        <w:tc>
          <w:tcPr>
            <w:tcW w:w="3237" w:type="dxa"/>
          </w:tcPr>
          <w:p w14:paraId="7515949A" w14:textId="77777777" w:rsidR="00553AAE" w:rsidRPr="00367C73" w:rsidRDefault="004C07B5"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O</w:t>
            </w:r>
            <w:r w:rsidRPr="00367C73">
              <w:rPr>
                <w:rFonts w:ascii="Times New Roman" w:hAnsi="Times New Roman" w:cs="Times New Roman"/>
                <w:szCs w:val="20"/>
              </w:rPr>
              <w:t>rientaion</w:t>
            </w:r>
          </w:p>
        </w:tc>
        <w:tc>
          <w:tcPr>
            <w:tcW w:w="2643" w:type="dxa"/>
          </w:tcPr>
          <w:p w14:paraId="57F2C62A" w14:textId="77777777" w:rsidR="00553AAE" w:rsidRPr="00367C73" w:rsidRDefault="00553AAE"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int</w:t>
            </w:r>
          </w:p>
        </w:tc>
        <w:tc>
          <w:tcPr>
            <w:tcW w:w="2642" w:type="dxa"/>
          </w:tcPr>
          <w:p w14:paraId="17A91A98" w14:textId="77777777" w:rsidR="00553AAE" w:rsidRDefault="004C07B5" w:rsidP="00805F32">
            <w:pPr>
              <w:ind w:firstLineChars="0" w:firstLine="0"/>
            </w:pPr>
            <w:r>
              <w:rPr>
                <w:rFonts w:hint="eastAsia"/>
              </w:rPr>
              <w:t>定向能力得分</w:t>
            </w:r>
          </w:p>
        </w:tc>
      </w:tr>
    </w:tbl>
    <w:p w14:paraId="0CD65D93" w14:textId="77777777"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14:paraId="46F24522" w14:textId="77777777" w:rsidTr="008D41B3">
        <w:tc>
          <w:tcPr>
            <w:tcW w:w="2840" w:type="dxa"/>
            <w:shd w:val="clear" w:color="auto" w:fill="EEECE1" w:themeFill="background2"/>
          </w:tcPr>
          <w:p w14:paraId="16D0775E" w14:textId="77777777" w:rsidR="00553AAE" w:rsidRPr="008D41B3" w:rsidRDefault="005828E8" w:rsidP="008D41B3">
            <w:pPr>
              <w:ind w:firstLineChars="0" w:firstLine="0"/>
              <w:jc w:val="center"/>
              <w:rPr>
                <w:b/>
              </w:rPr>
            </w:pPr>
            <w:r w:rsidRPr="008D41B3">
              <w:rPr>
                <w:rFonts w:hint="eastAsia"/>
                <w:b/>
              </w:rPr>
              <w:t>字段</w:t>
            </w:r>
          </w:p>
        </w:tc>
        <w:tc>
          <w:tcPr>
            <w:tcW w:w="2841" w:type="dxa"/>
            <w:shd w:val="clear" w:color="auto" w:fill="EEECE1" w:themeFill="background2"/>
          </w:tcPr>
          <w:p w14:paraId="56801602" w14:textId="77777777" w:rsidR="00553AAE" w:rsidRPr="008D41B3" w:rsidRDefault="005828E8" w:rsidP="008D41B3">
            <w:pPr>
              <w:ind w:firstLineChars="0" w:firstLine="0"/>
              <w:jc w:val="center"/>
              <w:rPr>
                <w:b/>
              </w:rPr>
            </w:pPr>
            <w:r w:rsidRPr="008D41B3">
              <w:rPr>
                <w:rFonts w:hint="eastAsia"/>
                <w:b/>
              </w:rPr>
              <w:t>数据类型</w:t>
            </w:r>
          </w:p>
        </w:tc>
        <w:tc>
          <w:tcPr>
            <w:tcW w:w="2841" w:type="dxa"/>
            <w:shd w:val="clear" w:color="auto" w:fill="EEECE1" w:themeFill="background2"/>
          </w:tcPr>
          <w:p w14:paraId="0AD921CC" w14:textId="77777777" w:rsidR="00553AAE" w:rsidRDefault="005828E8" w:rsidP="008D41B3">
            <w:pPr>
              <w:ind w:firstLineChars="0" w:firstLine="0"/>
              <w:jc w:val="center"/>
            </w:pPr>
            <w:r w:rsidRPr="008D41B3">
              <w:rPr>
                <w:rFonts w:hint="eastAsia"/>
                <w:b/>
              </w:rPr>
              <w:t>说明</w:t>
            </w:r>
          </w:p>
        </w:tc>
      </w:tr>
      <w:tr w:rsidR="00553AAE" w14:paraId="14039FB5" w14:textId="77777777" w:rsidTr="00553AAE">
        <w:tc>
          <w:tcPr>
            <w:tcW w:w="2840" w:type="dxa"/>
          </w:tcPr>
          <w:p w14:paraId="575301C4"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PhysicalExam</w:t>
            </w:r>
          </w:p>
        </w:tc>
        <w:tc>
          <w:tcPr>
            <w:tcW w:w="2841" w:type="dxa"/>
          </w:tcPr>
          <w:p w14:paraId="2677A2EF"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56B25F6C" w14:textId="77777777" w:rsidR="00553AAE" w:rsidRDefault="003B48F1" w:rsidP="003B48F1">
            <w:pPr>
              <w:spacing w:line="240" w:lineRule="auto"/>
              <w:ind w:firstLineChars="0" w:firstLine="0"/>
              <w:jc w:val="both"/>
            </w:pPr>
            <w:r>
              <w:rPr>
                <w:rFonts w:hint="eastAsia"/>
              </w:rPr>
              <w:t>生理检查结果</w:t>
            </w:r>
          </w:p>
        </w:tc>
      </w:tr>
      <w:tr w:rsidR="00553AAE" w14:paraId="0111B9E4" w14:textId="77777777" w:rsidTr="00553AAE">
        <w:tc>
          <w:tcPr>
            <w:tcW w:w="2840" w:type="dxa"/>
          </w:tcPr>
          <w:p w14:paraId="6A12A4B0"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LabExam</w:t>
            </w:r>
          </w:p>
        </w:tc>
        <w:tc>
          <w:tcPr>
            <w:tcW w:w="2841" w:type="dxa"/>
          </w:tcPr>
          <w:p w14:paraId="6844EE25"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3770E519" w14:textId="77777777" w:rsidR="00553AAE" w:rsidRDefault="003B48F1" w:rsidP="003B48F1">
            <w:pPr>
              <w:spacing w:line="240" w:lineRule="auto"/>
              <w:ind w:firstLineChars="0" w:firstLine="0"/>
              <w:jc w:val="both"/>
            </w:pPr>
            <w:r>
              <w:rPr>
                <w:rFonts w:hint="eastAsia"/>
              </w:rPr>
              <w:t>化验检查结果</w:t>
            </w:r>
          </w:p>
        </w:tc>
      </w:tr>
      <w:tr w:rsidR="00553AAE" w14:paraId="72DD4F83" w14:textId="77777777" w:rsidTr="00553AAE">
        <w:tc>
          <w:tcPr>
            <w:tcW w:w="2840" w:type="dxa"/>
          </w:tcPr>
          <w:p w14:paraId="20151016"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hint="eastAsia"/>
                <w:szCs w:val="20"/>
              </w:rPr>
              <w:t>Disease</w:t>
            </w:r>
          </w:p>
        </w:tc>
        <w:tc>
          <w:tcPr>
            <w:tcW w:w="2841" w:type="dxa"/>
          </w:tcPr>
          <w:p w14:paraId="6316CE91" w14:textId="77777777" w:rsidR="00553AAE"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7CFF8D51" w14:textId="77777777" w:rsidR="00553AAE" w:rsidRDefault="003B48F1" w:rsidP="00553AAE">
            <w:pPr>
              <w:spacing w:line="240" w:lineRule="auto"/>
              <w:ind w:firstLineChars="0" w:firstLine="0"/>
              <w:jc w:val="both"/>
            </w:pPr>
            <w:r>
              <w:rPr>
                <w:rFonts w:hint="eastAsia"/>
              </w:rPr>
              <w:t>疾病史</w:t>
            </w:r>
          </w:p>
        </w:tc>
      </w:tr>
      <w:tr w:rsidR="003B48F1" w14:paraId="5A44E574" w14:textId="77777777" w:rsidTr="00553AAE">
        <w:tc>
          <w:tcPr>
            <w:tcW w:w="2840" w:type="dxa"/>
          </w:tcPr>
          <w:p w14:paraId="2F4054CB"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R</w:t>
            </w:r>
            <w:r w:rsidRPr="00367C73">
              <w:rPr>
                <w:rFonts w:ascii="Times New Roman" w:hAnsi="Times New Roman" w:cs="Times New Roman" w:hint="eastAsia"/>
                <w:szCs w:val="20"/>
              </w:rPr>
              <w:t>ecentDrug</w:t>
            </w:r>
          </w:p>
        </w:tc>
        <w:tc>
          <w:tcPr>
            <w:tcW w:w="2841" w:type="dxa"/>
          </w:tcPr>
          <w:p w14:paraId="5201C17E" w14:textId="77777777" w:rsidR="003B48F1" w:rsidRPr="00367C73" w:rsidRDefault="003B48F1" w:rsidP="00367C73">
            <w:pPr>
              <w:pStyle w:val="a5"/>
              <w:ind w:firstLineChars="0" w:firstLine="0"/>
              <w:rPr>
                <w:rFonts w:ascii="Times New Roman" w:hAnsi="Times New Roman" w:cs="Times New Roman"/>
                <w:szCs w:val="20"/>
              </w:rPr>
            </w:pPr>
            <w:r w:rsidRPr="00367C73">
              <w:rPr>
                <w:rFonts w:ascii="Times New Roman" w:hAnsi="Times New Roman" w:cs="Times New Roman"/>
                <w:szCs w:val="20"/>
              </w:rPr>
              <w:t>Array</w:t>
            </w:r>
          </w:p>
        </w:tc>
        <w:tc>
          <w:tcPr>
            <w:tcW w:w="2841" w:type="dxa"/>
          </w:tcPr>
          <w:p w14:paraId="2868DF22" w14:textId="77777777" w:rsidR="003B48F1" w:rsidRDefault="003B48F1" w:rsidP="00553AAE">
            <w:pPr>
              <w:spacing w:line="240" w:lineRule="auto"/>
              <w:ind w:firstLineChars="0" w:firstLine="0"/>
              <w:jc w:val="both"/>
            </w:pPr>
            <w:r>
              <w:rPr>
                <w:rFonts w:hint="eastAsia"/>
              </w:rPr>
              <w:t>用药史</w:t>
            </w:r>
          </w:p>
        </w:tc>
      </w:tr>
    </w:tbl>
    <w:p w14:paraId="202385A2" w14:textId="77777777" w:rsidR="00E53540" w:rsidRPr="00E17551" w:rsidRDefault="00E53540" w:rsidP="00465B4A">
      <w:pPr>
        <w:pStyle w:val="3"/>
        <w:numPr>
          <w:ilvl w:val="2"/>
          <w:numId w:val="30"/>
        </w:numPr>
        <w:ind w:left="567"/>
        <w:rPr>
          <w:b w:val="0"/>
        </w:rPr>
      </w:pPr>
      <w:bookmarkStart w:id="40" w:name="_Toc380699023"/>
      <w:r w:rsidRPr="00E17551">
        <w:rPr>
          <w:rFonts w:hint="eastAsia"/>
          <w:b w:val="0"/>
        </w:rPr>
        <w:t>问诊界面配置</w:t>
      </w:r>
      <w:bookmarkEnd w:id="40"/>
    </w:p>
    <w:p w14:paraId="34B6D0EE" w14:textId="0D1D4072" w:rsidR="00B64420" w:rsidRDefault="00876314" w:rsidP="00143897">
      <w:pPr>
        <w:ind w:firstLine="480"/>
      </w:pPr>
      <w:r>
        <w:rPr>
          <w:rFonts w:hint="eastAsia"/>
        </w:rPr>
        <w:t>问诊界面配置主要是根据疾病所需的信息，编辑和组织问诊的输入界面。在前面提到的框架的支持下，采用结构化的医疗文档系统的医疗文档编辑工具进行界面的编辑工作。</w:t>
      </w:r>
    </w:p>
    <w:p w14:paraId="0DCA6050" w14:textId="644BCA8B" w:rsidR="00143897" w:rsidRDefault="00143897" w:rsidP="00143897">
      <w:pPr>
        <w:ind w:firstLine="480"/>
      </w:pPr>
      <w:r>
        <w:rPr>
          <w:rFonts w:hint="eastAsia"/>
        </w:rPr>
        <w:t>老年痴呆症的问诊过程是医生按照量表，一题一题的询问病人，并将结果记录下来。依据专家的意见，建立以下</w:t>
      </w:r>
      <w:r w:rsidR="00876314">
        <w:rPr>
          <w:rFonts w:hint="eastAsia"/>
        </w:rPr>
        <w:t>问诊界面</w:t>
      </w:r>
      <w:r>
        <w:rPr>
          <w:rFonts w:hint="eastAsia"/>
        </w:rPr>
        <w:t>：</w:t>
      </w:r>
    </w:p>
    <w:p w14:paraId="27DD82FA" w14:textId="0B11351F" w:rsidR="00143897" w:rsidRDefault="00143897" w:rsidP="00ED1493">
      <w:pPr>
        <w:pStyle w:val="a5"/>
        <w:numPr>
          <w:ilvl w:val="0"/>
          <w:numId w:val="5"/>
        </w:numPr>
        <w:ind w:left="777" w:firstLineChars="0" w:hanging="357"/>
        <w:jc w:val="both"/>
      </w:pPr>
      <w:r>
        <w:rPr>
          <w:rFonts w:hint="eastAsia"/>
        </w:rPr>
        <w:t>基本情况，主要包括体格检查、疾病用药的情况以及相关的检查信息，这个部分主要是了解病人的基本的生理情况，如图</w:t>
      </w:r>
      <w:r w:rsidR="003C7A2C">
        <w:rPr>
          <w:rFonts w:hint="eastAsia"/>
        </w:rPr>
        <w:t>4-1</w:t>
      </w:r>
      <w:r w:rsidR="003C7A2C">
        <w:rPr>
          <w:rFonts w:hint="eastAsia"/>
        </w:rPr>
        <w:t>、</w:t>
      </w:r>
      <w:r w:rsidR="003C7A2C">
        <w:rPr>
          <w:rFonts w:hint="eastAsia"/>
        </w:rPr>
        <w:t>4-2</w:t>
      </w:r>
      <w:r w:rsidR="003C7A2C">
        <w:rPr>
          <w:rFonts w:hint="eastAsia"/>
        </w:rPr>
        <w:t>、</w:t>
      </w:r>
      <w:r w:rsidR="003C7A2C">
        <w:rPr>
          <w:rFonts w:hint="eastAsia"/>
        </w:rPr>
        <w:t>4-3</w:t>
      </w:r>
      <w:r>
        <w:rPr>
          <w:rFonts w:hint="eastAsia"/>
        </w:rPr>
        <w:t>所示：</w:t>
      </w:r>
    </w:p>
    <w:p w14:paraId="77F68736" w14:textId="77777777" w:rsidR="00C15E0A" w:rsidRDefault="00942FF8" w:rsidP="00C15E0A">
      <w:pPr>
        <w:pStyle w:val="a5"/>
        <w:keepNext/>
        <w:spacing w:line="240" w:lineRule="auto"/>
        <w:ind w:leftChars="225" w:left="540" w:firstLineChars="0" w:firstLine="0"/>
        <w:jc w:val="center"/>
      </w:pPr>
      <w:r>
        <w:rPr>
          <w:noProof/>
        </w:rPr>
        <w:lastRenderedPageBreak/>
        <w:drawing>
          <wp:inline distT="0" distB="0" distL="0" distR="0" wp14:anchorId="03AFD5E2" wp14:editId="0BACF31B">
            <wp:extent cx="4780800" cy="2905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80800" cy="2905200"/>
                    </a:xfrm>
                    <a:prstGeom prst="rect">
                      <a:avLst/>
                    </a:prstGeom>
                    <a:noFill/>
                    <a:ln>
                      <a:noFill/>
                    </a:ln>
                  </pic:spPr>
                </pic:pic>
              </a:graphicData>
            </a:graphic>
          </wp:inline>
        </w:drawing>
      </w:r>
    </w:p>
    <w:p w14:paraId="47AE0D0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w:t>
      </w:r>
      <w:r>
        <w:fldChar w:fldCharType="end"/>
      </w:r>
      <w:r>
        <w:rPr>
          <w:rFonts w:hint="eastAsia"/>
        </w:rPr>
        <w:t>体格检查</w:t>
      </w:r>
    </w:p>
    <w:p w14:paraId="7B362997" w14:textId="77777777" w:rsidR="00C15E0A" w:rsidRDefault="00942FF8" w:rsidP="00C15E0A">
      <w:pPr>
        <w:keepNext/>
        <w:spacing w:line="240" w:lineRule="auto"/>
        <w:ind w:firstLineChars="175" w:firstLine="420"/>
        <w:jc w:val="center"/>
      </w:pPr>
      <w:r>
        <w:rPr>
          <w:noProof/>
        </w:rPr>
        <w:drawing>
          <wp:inline distT="0" distB="0" distL="0" distR="0" wp14:anchorId="04F70889" wp14:editId="140F2C51">
            <wp:extent cx="4780800" cy="269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0800" cy="2696400"/>
                    </a:xfrm>
                    <a:prstGeom prst="rect">
                      <a:avLst/>
                    </a:prstGeom>
                    <a:noFill/>
                    <a:ln>
                      <a:noFill/>
                    </a:ln>
                  </pic:spPr>
                </pic:pic>
              </a:graphicData>
            </a:graphic>
          </wp:inline>
        </w:drawing>
      </w:r>
    </w:p>
    <w:p w14:paraId="67E68F92" w14:textId="77777777" w:rsidR="00942FF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2</w:t>
      </w:r>
      <w:r>
        <w:fldChar w:fldCharType="end"/>
      </w:r>
      <w:r>
        <w:rPr>
          <w:rFonts w:hint="eastAsia"/>
        </w:rPr>
        <w:t>疾病用药史</w:t>
      </w:r>
    </w:p>
    <w:p w14:paraId="131ECED9" w14:textId="77777777" w:rsidR="00C15E0A" w:rsidRDefault="0014600A" w:rsidP="00C15E0A">
      <w:pPr>
        <w:keepNext/>
        <w:spacing w:line="240" w:lineRule="auto"/>
        <w:ind w:firstLineChars="175" w:firstLine="420"/>
        <w:jc w:val="center"/>
      </w:pPr>
      <w:r>
        <w:rPr>
          <w:noProof/>
        </w:rPr>
        <w:lastRenderedPageBreak/>
        <w:drawing>
          <wp:inline distT="0" distB="0" distL="0" distR="0" wp14:anchorId="2523C9E9" wp14:editId="6905C91B">
            <wp:extent cx="4780800" cy="2728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0800" cy="2728800"/>
                    </a:xfrm>
                    <a:prstGeom prst="rect">
                      <a:avLst/>
                    </a:prstGeom>
                    <a:noFill/>
                    <a:ln>
                      <a:noFill/>
                    </a:ln>
                  </pic:spPr>
                </pic:pic>
              </a:graphicData>
            </a:graphic>
          </wp:inline>
        </w:drawing>
      </w:r>
    </w:p>
    <w:p w14:paraId="1FF22982" w14:textId="77777777" w:rsidR="0014600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3</w:t>
      </w:r>
      <w:r>
        <w:fldChar w:fldCharType="end"/>
      </w:r>
      <w:r>
        <w:rPr>
          <w:rFonts w:hint="eastAsia"/>
        </w:rPr>
        <w:t>辅助检查</w:t>
      </w:r>
    </w:p>
    <w:p w14:paraId="282F2F6D" w14:textId="577E7B1B" w:rsidR="00143897" w:rsidRDefault="00143897" w:rsidP="008D41B3">
      <w:pPr>
        <w:pStyle w:val="a5"/>
        <w:numPr>
          <w:ilvl w:val="0"/>
          <w:numId w:val="5"/>
        </w:numPr>
        <w:ind w:left="777" w:firstLineChars="0" w:hanging="357"/>
        <w:jc w:val="both"/>
      </w:pPr>
      <w:r>
        <w:rPr>
          <w:rFonts w:hint="eastAsia"/>
        </w:rPr>
        <w:t>认知检查，综合多份量表，提供问诊导向，医生可以根据页面提示的问题询问病人。如图</w:t>
      </w:r>
      <w:r w:rsidR="00107258">
        <w:rPr>
          <w:rFonts w:hint="eastAsia"/>
        </w:rPr>
        <w:t>4-4</w:t>
      </w:r>
      <w:r w:rsidR="00107258">
        <w:rPr>
          <w:rFonts w:hint="eastAsia"/>
        </w:rPr>
        <w:t>至</w:t>
      </w:r>
      <w:r w:rsidR="00107258">
        <w:rPr>
          <w:rFonts w:hint="eastAsia"/>
        </w:rPr>
        <w:t>4-11</w:t>
      </w:r>
      <w:r>
        <w:rPr>
          <w:rFonts w:hint="eastAsia"/>
        </w:rPr>
        <w:t>所示：</w:t>
      </w:r>
    </w:p>
    <w:p w14:paraId="353B4236" w14:textId="77777777" w:rsidR="00C15E0A" w:rsidRDefault="0095745A" w:rsidP="00C15E0A">
      <w:pPr>
        <w:pStyle w:val="a5"/>
        <w:keepNext/>
        <w:spacing w:line="240" w:lineRule="auto"/>
        <w:ind w:leftChars="125" w:left="300" w:firstLineChars="0" w:firstLine="0"/>
        <w:jc w:val="center"/>
      </w:pPr>
      <w:r>
        <w:rPr>
          <w:rFonts w:hint="eastAsia"/>
          <w:noProof/>
        </w:rPr>
        <w:drawing>
          <wp:inline distT="0" distB="0" distL="0" distR="0" wp14:anchorId="1E010C5E" wp14:editId="294439C8">
            <wp:extent cx="4780800" cy="306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0800" cy="3060000"/>
                    </a:xfrm>
                    <a:prstGeom prst="rect">
                      <a:avLst/>
                    </a:prstGeom>
                    <a:noFill/>
                    <a:ln>
                      <a:noFill/>
                    </a:ln>
                  </pic:spPr>
                </pic:pic>
              </a:graphicData>
            </a:graphic>
          </wp:inline>
        </w:drawing>
      </w:r>
    </w:p>
    <w:p w14:paraId="3D67F4BF"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4</w:t>
      </w:r>
      <w:r>
        <w:fldChar w:fldCharType="end"/>
      </w:r>
      <w:r>
        <w:rPr>
          <w:rFonts w:hint="eastAsia"/>
        </w:rPr>
        <w:t>MMSE</w:t>
      </w:r>
      <w:r>
        <w:rPr>
          <w:rFonts w:hint="eastAsia"/>
        </w:rPr>
        <w:t>量表</w:t>
      </w:r>
    </w:p>
    <w:p w14:paraId="58252923"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39697A02" wp14:editId="1E7A7C17">
            <wp:extent cx="4781550" cy="2905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80800" cy="2904669"/>
                    </a:xfrm>
                    <a:prstGeom prst="rect">
                      <a:avLst/>
                    </a:prstGeom>
                    <a:noFill/>
                    <a:ln>
                      <a:noFill/>
                    </a:ln>
                  </pic:spPr>
                </pic:pic>
              </a:graphicData>
            </a:graphic>
          </wp:inline>
        </w:drawing>
      </w:r>
    </w:p>
    <w:p w14:paraId="24A8172E" w14:textId="77777777" w:rsidR="00C11B2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5</w:t>
      </w:r>
      <w:r>
        <w:fldChar w:fldCharType="end"/>
      </w:r>
      <w:r>
        <w:rPr>
          <w:rFonts w:hint="eastAsia"/>
        </w:rPr>
        <w:t>词表学习</w:t>
      </w:r>
    </w:p>
    <w:p w14:paraId="5F8E1607" w14:textId="77777777" w:rsidR="00C15E0A" w:rsidRDefault="0095745A" w:rsidP="00C15E0A">
      <w:pPr>
        <w:keepNext/>
        <w:spacing w:line="240" w:lineRule="auto"/>
        <w:ind w:firstLineChars="0" w:firstLine="480"/>
        <w:jc w:val="center"/>
      </w:pPr>
      <w:r>
        <w:rPr>
          <w:rFonts w:hint="eastAsia"/>
          <w:noProof/>
        </w:rPr>
        <w:drawing>
          <wp:inline distT="0" distB="0" distL="0" distR="0" wp14:anchorId="5BF73E45" wp14:editId="371CB495">
            <wp:extent cx="4781139"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0800" cy="2933492"/>
                    </a:xfrm>
                    <a:prstGeom prst="rect">
                      <a:avLst/>
                    </a:prstGeom>
                    <a:noFill/>
                    <a:ln>
                      <a:noFill/>
                    </a:ln>
                  </pic:spPr>
                </pic:pic>
              </a:graphicData>
            </a:graphic>
          </wp:inline>
        </w:drawing>
      </w:r>
    </w:p>
    <w:p w14:paraId="68EFEDF8"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6</w:t>
      </w:r>
      <w:r>
        <w:fldChar w:fldCharType="end"/>
      </w:r>
      <w:r>
        <w:rPr>
          <w:rFonts w:hint="eastAsia"/>
        </w:rPr>
        <w:t>图形记忆</w:t>
      </w:r>
    </w:p>
    <w:p w14:paraId="578944B8"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34897F6" wp14:editId="72FA9E6B">
            <wp:extent cx="4780800" cy="287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0800" cy="2876400"/>
                    </a:xfrm>
                    <a:prstGeom prst="rect">
                      <a:avLst/>
                    </a:prstGeom>
                    <a:noFill/>
                    <a:ln>
                      <a:noFill/>
                    </a:ln>
                  </pic:spPr>
                </pic:pic>
              </a:graphicData>
            </a:graphic>
          </wp:inline>
        </w:drawing>
      </w:r>
    </w:p>
    <w:p w14:paraId="481E29D3"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7</w:t>
      </w:r>
      <w:r>
        <w:fldChar w:fldCharType="end"/>
      </w:r>
      <w:r>
        <w:rPr>
          <w:rFonts w:hint="eastAsia"/>
        </w:rPr>
        <w:t>连线及延迟记忆</w:t>
      </w:r>
    </w:p>
    <w:p w14:paraId="48375B78" w14:textId="77777777" w:rsidR="00C15E0A" w:rsidRDefault="0095745A" w:rsidP="00C15E0A">
      <w:pPr>
        <w:keepNext/>
        <w:spacing w:line="240" w:lineRule="auto"/>
        <w:ind w:firstLineChars="0" w:firstLine="480"/>
        <w:jc w:val="center"/>
      </w:pPr>
      <w:r>
        <w:rPr>
          <w:rFonts w:hint="eastAsia"/>
          <w:noProof/>
        </w:rPr>
        <w:drawing>
          <wp:inline distT="0" distB="0" distL="0" distR="0" wp14:anchorId="139C57D9" wp14:editId="6FE2E5BD">
            <wp:extent cx="4780800" cy="2995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0800" cy="2995200"/>
                    </a:xfrm>
                    <a:prstGeom prst="rect">
                      <a:avLst/>
                    </a:prstGeom>
                    <a:noFill/>
                    <a:ln>
                      <a:noFill/>
                    </a:ln>
                  </pic:spPr>
                </pic:pic>
              </a:graphicData>
            </a:graphic>
          </wp:inline>
        </w:drawing>
      </w:r>
    </w:p>
    <w:p w14:paraId="0EBCDFF1"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8</w:t>
      </w:r>
      <w:r>
        <w:fldChar w:fldCharType="end"/>
      </w:r>
      <w:r>
        <w:rPr>
          <w:rFonts w:hint="eastAsia"/>
        </w:rPr>
        <w:t>蒙特利尔量表首页</w:t>
      </w:r>
    </w:p>
    <w:p w14:paraId="7EE7CFC1" w14:textId="77777777" w:rsidR="0095745A" w:rsidRDefault="0095745A" w:rsidP="00C11B22">
      <w:pPr>
        <w:spacing w:line="240" w:lineRule="auto"/>
        <w:ind w:firstLineChars="0" w:firstLine="480"/>
      </w:pPr>
    </w:p>
    <w:p w14:paraId="1E1A0997" w14:textId="77777777" w:rsidR="00C15E0A" w:rsidRDefault="0095745A" w:rsidP="00C15E0A">
      <w:pPr>
        <w:keepNext/>
        <w:spacing w:line="240" w:lineRule="auto"/>
        <w:ind w:firstLineChars="0" w:firstLine="480"/>
        <w:jc w:val="center"/>
      </w:pPr>
      <w:r>
        <w:rPr>
          <w:rFonts w:hint="eastAsia"/>
          <w:noProof/>
        </w:rPr>
        <w:lastRenderedPageBreak/>
        <w:drawing>
          <wp:inline distT="0" distB="0" distL="0" distR="0" wp14:anchorId="6E946F8E" wp14:editId="4F888A01">
            <wp:extent cx="4780800" cy="2977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80800" cy="2977200"/>
                    </a:xfrm>
                    <a:prstGeom prst="rect">
                      <a:avLst/>
                    </a:prstGeom>
                    <a:noFill/>
                    <a:ln>
                      <a:noFill/>
                    </a:ln>
                  </pic:spPr>
                </pic:pic>
              </a:graphicData>
            </a:graphic>
          </wp:inline>
        </w:drawing>
      </w:r>
    </w:p>
    <w:p w14:paraId="67EE9DAD"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9</w:t>
      </w:r>
      <w:r>
        <w:fldChar w:fldCharType="end"/>
      </w:r>
      <w:r>
        <w:rPr>
          <w:rFonts w:hint="eastAsia"/>
        </w:rPr>
        <w:t>GDS</w:t>
      </w:r>
      <w:r>
        <w:rPr>
          <w:rFonts w:hint="eastAsia"/>
        </w:rPr>
        <w:t>量表</w:t>
      </w:r>
    </w:p>
    <w:p w14:paraId="4823DC0D" w14:textId="77777777" w:rsidR="00C15E0A" w:rsidRDefault="00037E7B" w:rsidP="00C15E0A">
      <w:pPr>
        <w:keepNext/>
        <w:spacing w:line="240" w:lineRule="auto"/>
        <w:ind w:firstLineChars="0" w:firstLine="480"/>
        <w:jc w:val="center"/>
      </w:pPr>
      <w:r>
        <w:rPr>
          <w:rFonts w:hint="eastAsia"/>
          <w:noProof/>
        </w:rPr>
        <w:drawing>
          <wp:inline distT="0" distB="0" distL="0" distR="0" wp14:anchorId="44232619" wp14:editId="13796FD7">
            <wp:extent cx="4780800" cy="296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80800" cy="2966400"/>
                    </a:xfrm>
                    <a:prstGeom prst="rect">
                      <a:avLst/>
                    </a:prstGeom>
                    <a:noFill/>
                    <a:ln>
                      <a:noFill/>
                    </a:ln>
                  </pic:spPr>
                </pic:pic>
              </a:graphicData>
            </a:graphic>
          </wp:inline>
        </w:drawing>
      </w:r>
    </w:p>
    <w:p w14:paraId="22BDAF46" w14:textId="77777777" w:rsidR="0095745A"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0</w:t>
      </w:r>
      <w:r>
        <w:fldChar w:fldCharType="end"/>
      </w:r>
      <w:r>
        <w:rPr>
          <w:rFonts w:hint="eastAsia"/>
        </w:rPr>
        <w:t>ADL</w:t>
      </w:r>
      <w:r>
        <w:rPr>
          <w:rFonts w:hint="eastAsia"/>
        </w:rPr>
        <w:t>量表</w:t>
      </w:r>
    </w:p>
    <w:p w14:paraId="61F9CE05" w14:textId="77777777" w:rsidR="00C15E0A" w:rsidRDefault="00037E7B" w:rsidP="00C15E0A">
      <w:pPr>
        <w:keepNext/>
        <w:spacing w:line="240" w:lineRule="auto"/>
        <w:ind w:leftChars="100" w:left="240" w:firstLineChars="0" w:firstLine="480"/>
        <w:jc w:val="center"/>
      </w:pPr>
      <w:r>
        <w:rPr>
          <w:rFonts w:hint="eastAsia"/>
          <w:noProof/>
        </w:rPr>
        <w:lastRenderedPageBreak/>
        <w:drawing>
          <wp:inline distT="0" distB="0" distL="0" distR="0" wp14:anchorId="34C44E04" wp14:editId="69F1D128">
            <wp:extent cx="4772025" cy="28479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80800" cy="2853212"/>
                    </a:xfrm>
                    <a:prstGeom prst="rect">
                      <a:avLst/>
                    </a:prstGeom>
                    <a:noFill/>
                    <a:ln>
                      <a:noFill/>
                    </a:ln>
                  </pic:spPr>
                </pic:pic>
              </a:graphicData>
            </a:graphic>
          </wp:inline>
        </w:drawing>
      </w:r>
    </w:p>
    <w:p w14:paraId="47617B7E"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1</w:t>
      </w:r>
      <w:r>
        <w:fldChar w:fldCharType="end"/>
      </w:r>
      <w:r>
        <w:rPr>
          <w:rFonts w:hint="eastAsia"/>
        </w:rPr>
        <w:t>CDR</w:t>
      </w:r>
      <w:r>
        <w:rPr>
          <w:rFonts w:hint="eastAsia"/>
        </w:rPr>
        <w:t>量表第一页</w:t>
      </w:r>
    </w:p>
    <w:p w14:paraId="01CB7D46" w14:textId="050ABD0A"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图</w:t>
      </w:r>
      <w:r w:rsidR="00107258">
        <w:rPr>
          <w:rFonts w:hint="eastAsia"/>
        </w:rPr>
        <w:t>4-12</w:t>
      </w:r>
      <w:r>
        <w:rPr>
          <w:rFonts w:hint="eastAsia"/>
        </w:rPr>
        <w:t>所示：</w:t>
      </w:r>
    </w:p>
    <w:p w14:paraId="76919A80" w14:textId="77777777" w:rsidR="00C15E0A" w:rsidRDefault="00F374E0" w:rsidP="00C15E0A">
      <w:pPr>
        <w:pStyle w:val="a5"/>
        <w:keepNext/>
        <w:spacing w:line="240" w:lineRule="auto"/>
        <w:ind w:left="780" w:firstLineChars="0" w:firstLine="0"/>
        <w:jc w:val="center"/>
      </w:pPr>
      <w:r>
        <w:rPr>
          <w:noProof/>
        </w:rPr>
        <w:drawing>
          <wp:inline distT="0" distB="0" distL="0" distR="0" wp14:anchorId="7CF1E656" wp14:editId="671E6647">
            <wp:extent cx="4780800" cy="28008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80800" cy="2800800"/>
                    </a:xfrm>
                    <a:prstGeom prst="rect">
                      <a:avLst/>
                    </a:prstGeom>
                    <a:noFill/>
                    <a:ln>
                      <a:noFill/>
                    </a:ln>
                  </pic:spPr>
                </pic:pic>
              </a:graphicData>
            </a:graphic>
          </wp:inline>
        </w:drawing>
      </w:r>
    </w:p>
    <w:p w14:paraId="4AE129EC" w14:textId="77777777" w:rsidR="00F374E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2</w:t>
      </w:r>
      <w:r>
        <w:fldChar w:fldCharType="end"/>
      </w:r>
      <w:r>
        <w:rPr>
          <w:rFonts w:hint="eastAsia"/>
        </w:rPr>
        <w:t>辅助诊断界面</w:t>
      </w:r>
    </w:p>
    <w:p w14:paraId="3B12123C" w14:textId="77777777" w:rsidR="00E53540" w:rsidRPr="00E17551" w:rsidRDefault="00E53540" w:rsidP="00465B4A">
      <w:pPr>
        <w:pStyle w:val="3"/>
        <w:numPr>
          <w:ilvl w:val="2"/>
          <w:numId w:val="30"/>
        </w:numPr>
        <w:ind w:left="567"/>
        <w:rPr>
          <w:b w:val="0"/>
        </w:rPr>
      </w:pPr>
      <w:bookmarkStart w:id="41" w:name="_Toc380699024"/>
      <w:r w:rsidRPr="00E17551">
        <w:rPr>
          <w:rFonts w:hint="eastAsia"/>
          <w:b w:val="0"/>
        </w:rPr>
        <w:t>数据交互层实现</w:t>
      </w:r>
      <w:bookmarkEnd w:id="41"/>
    </w:p>
    <w:p w14:paraId="3F5256EC" w14:textId="77777777"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r w:rsidRPr="00D74EA0">
        <w:rPr>
          <w:rFonts w:hint="eastAsia"/>
        </w:rPr>
        <w:t>Json</w:t>
      </w:r>
      <w:r w:rsidRPr="00D74EA0">
        <w:rPr>
          <w:rFonts w:hint="eastAsia"/>
        </w:rPr>
        <w:t>格式的文件传输到服务端以及将服务端传来的</w:t>
      </w:r>
      <w:r w:rsidRPr="00D74EA0">
        <w:rPr>
          <w:rFonts w:hint="eastAsia"/>
        </w:rPr>
        <w:t>Json</w:t>
      </w:r>
      <w:r w:rsidRPr="00D74EA0">
        <w:rPr>
          <w:rFonts w:hint="eastAsia"/>
        </w:rPr>
        <w:t>格式的数据解析后显示在前端的问诊页面。</w:t>
      </w:r>
    </w:p>
    <w:p w14:paraId="54DD6E61" w14:textId="77777777" w:rsidR="00E53540" w:rsidRDefault="00E53540" w:rsidP="007A1BBE">
      <w:pPr>
        <w:pStyle w:val="2"/>
        <w:numPr>
          <w:ilvl w:val="1"/>
          <w:numId w:val="30"/>
        </w:numPr>
        <w:ind w:left="142" w:hanging="152"/>
        <w:rPr>
          <w:rFonts w:cs="Times New Roman"/>
        </w:rPr>
      </w:pPr>
      <w:bookmarkStart w:id="42" w:name="_Toc380699025"/>
      <w:r>
        <w:rPr>
          <w:rFonts w:cs="Times New Roman" w:hint="eastAsia"/>
        </w:rPr>
        <w:lastRenderedPageBreak/>
        <w:t>系统实现</w:t>
      </w:r>
      <w:bookmarkEnd w:id="42"/>
    </w:p>
    <w:p w14:paraId="4DE0667D" w14:textId="7E78BB88" w:rsidR="00143897" w:rsidRDefault="00876314" w:rsidP="00143897">
      <w:pPr>
        <w:ind w:firstLine="480"/>
      </w:pPr>
      <w:r w:rsidRPr="00876314">
        <w:rPr>
          <w:rFonts w:hint="eastAsia"/>
        </w:rPr>
        <w:t>在</w:t>
      </w:r>
      <w:r w:rsidR="00B6461A">
        <w:rPr>
          <w:rFonts w:hint="eastAsia"/>
        </w:rPr>
        <w:t>框架的支持下，</w:t>
      </w:r>
      <w:r w:rsidRPr="00876314">
        <w:rPr>
          <w:rFonts w:hint="eastAsia"/>
        </w:rPr>
        <w:t>经过推理引擎选择、数据模型设计、问诊界面配置、数据交互实现之后，可以初步得到一个完整的临床决策支持系统</w:t>
      </w:r>
      <w:r w:rsidR="00143897">
        <w:rPr>
          <w:rFonts w:hint="eastAsia"/>
        </w:rPr>
        <w:t>，下面展示系统的功能</w:t>
      </w:r>
      <w:r>
        <w:rPr>
          <w:rFonts w:hint="eastAsia"/>
        </w:rPr>
        <w:t>。</w:t>
      </w:r>
    </w:p>
    <w:p w14:paraId="34C8AECA" w14:textId="77777777" w:rsidR="00143897" w:rsidRDefault="00143897" w:rsidP="00C26085">
      <w:pPr>
        <w:pStyle w:val="a5"/>
        <w:numPr>
          <w:ilvl w:val="0"/>
          <w:numId w:val="6"/>
        </w:numPr>
        <w:spacing w:line="240" w:lineRule="auto"/>
        <w:ind w:firstLineChars="0"/>
        <w:jc w:val="both"/>
      </w:pPr>
      <w:r>
        <w:rPr>
          <w:rFonts w:hint="eastAsia"/>
        </w:rPr>
        <w:t>系统的身份验证流程</w:t>
      </w:r>
    </w:p>
    <w:p w14:paraId="11E64C02" w14:textId="753C9AA7" w:rsidR="00143897" w:rsidRDefault="00143897" w:rsidP="005828E8">
      <w:pPr>
        <w:ind w:leftChars="175" w:left="420" w:firstLineChars="150" w:firstLine="360"/>
      </w:pPr>
      <w:r>
        <w:rPr>
          <w:rFonts w:hint="eastAsia"/>
        </w:rPr>
        <w:t>在页面输入用户名和密码后点击</w:t>
      </w:r>
      <w:r w:rsidR="00790C77">
        <w:rPr>
          <w:rFonts w:hint="eastAsia"/>
        </w:rPr>
        <w:t>【</w:t>
      </w:r>
      <w:r>
        <w:rPr>
          <w:rFonts w:hint="eastAsia"/>
        </w:rPr>
        <w:t>登录</w:t>
      </w:r>
      <w:r w:rsidR="00790C77">
        <w:rPr>
          <w:rFonts w:hint="eastAsia"/>
        </w:rPr>
        <w:t>】</w:t>
      </w:r>
      <w:r>
        <w:rPr>
          <w:rFonts w:hint="eastAsia"/>
        </w:rPr>
        <w:t>按钮，若正确则页面跳转至病人信息页面</w:t>
      </w:r>
      <w:r w:rsidR="00107258">
        <w:rPr>
          <w:rFonts w:hint="eastAsia"/>
        </w:rPr>
        <w:t>。登录页面如图</w:t>
      </w:r>
      <w:r w:rsidR="00107258">
        <w:rPr>
          <w:rFonts w:hint="eastAsia"/>
        </w:rPr>
        <w:t>4-13</w:t>
      </w:r>
      <w:r w:rsidR="00107258">
        <w:rPr>
          <w:rFonts w:hint="eastAsia"/>
        </w:rPr>
        <w:t>所示</w:t>
      </w:r>
    </w:p>
    <w:p w14:paraId="4AFEAD49" w14:textId="77777777" w:rsidR="00C15E0A" w:rsidRDefault="004159F2" w:rsidP="00C15E0A">
      <w:pPr>
        <w:keepNext/>
        <w:ind w:leftChars="175" w:left="420" w:firstLineChars="150" w:firstLine="360"/>
        <w:jc w:val="center"/>
      </w:pPr>
      <w:r>
        <w:rPr>
          <w:noProof/>
        </w:rPr>
        <w:drawing>
          <wp:inline distT="0" distB="0" distL="0" distR="0" wp14:anchorId="1446A782" wp14:editId="7594E769">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14:paraId="274AAB14" w14:textId="77777777" w:rsidR="005828E8"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3</w:t>
      </w:r>
      <w:r>
        <w:fldChar w:fldCharType="end"/>
      </w:r>
      <w:r>
        <w:rPr>
          <w:rFonts w:hint="eastAsia"/>
        </w:rPr>
        <w:t>系统登录页面</w:t>
      </w:r>
    </w:p>
    <w:p w14:paraId="7691E4C5" w14:textId="77777777" w:rsidR="00143897" w:rsidRDefault="00143897" w:rsidP="00C26085">
      <w:pPr>
        <w:pStyle w:val="a5"/>
        <w:numPr>
          <w:ilvl w:val="0"/>
          <w:numId w:val="6"/>
        </w:numPr>
        <w:spacing w:line="240" w:lineRule="auto"/>
        <w:ind w:firstLineChars="0"/>
        <w:jc w:val="both"/>
      </w:pPr>
      <w:r>
        <w:rPr>
          <w:rFonts w:hint="eastAsia"/>
        </w:rPr>
        <w:t>系统的病人信息查询流程</w:t>
      </w:r>
    </w:p>
    <w:p w14:paraId="560256D8" w14:textId="77777777" w:rsidR="00143897" w:rsidRDefault="00143897" w:rsidP="002246E6">
      <w:pPr>
        <w:pStyle w:val="a5"/>
        <w:ind w:leftChars="325" w:left="780" w:firstLineChars="100" w:firstLine="240"/>
      </w:pPr>
      <w:r>
        <w:rPr>
          <w:rFonts w:hint="eastAsia"/>
        </w:rPr>
        <w:t>在查询病人一栏中，填写所需的查询条件，如病人姓名，填写完毕后点击</w:t>
      </w:r>
      <w:r w:rsidR="00790C77">
        <w:rPr>
          <w:rFonts w:hint="eastAsia"/>
        </w:rPr>
        <w:t>【</w:t>
      </w:r>
      <w:r>
        <w:rPr>
          <w:rFonts w:hint="eastAsia"/>
        </w:rPr>
        <w:t>查询病人</w:t>
      </w:r>
      <w:r w:rsidR="00790C77">
        <w:rPr>
          <w:rFonts w:hint="eastAsia"/>
        </w:rPr>
        <w:t>】</w:t>
      </w:r>
      <w:r>
        <w:rPr>
          <w:rFonts w:hint="eastAsia"/>
        </w:rPr>
        <w:t>按钮，病人列表栏将会显示符合条件的病人的姓名及性别。点击选取病人后，页面跳转至问诊记录页面，自动显示病人的历次就诊记录。点击记录的时间，页面右栏将显示相应的问诊内容。</w:t>
      </w:r>
    </w:p>
    <w:p w14:paraId="32CA9148" w14:textId="77777777" w:rsidR="00C15E0A" w:rsidRDefault="003F2A53" w:rsidP="00C15E0A">
      <w:pPr>
        <w:pStyle w:val="a5"/>
        <w:keepNext/>
        <w:ind w:left="780" w:firstLineChars="0" w:firstLine="0"/>
        <w:jc w:val="center"/>
      </w:pPr>
      <w:r>
        <w:rPr>
          <w:noProof/>
        </w:rPr>
        <w:lastRenderedPageBreak/>
        <w:drawing>
          <wp:inline distT="0" distB="0" distL="0" distR="0" wp14:anchorId="6C7EA865" wp14:editId="520F1144">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14:paraId="203457D1" w14:textId="77777777" w:rsidR="004159F2"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4</w:t>
      </w:r>
      <w:r>
        <w:fldChar w:fldCharType="end"/>
      </w:r>
      <w:r>
        <w:rPr>
          <w:rFonts w:hint="eastAsia"/>
        </w:rPr>
        <w:t>系统病人信息页面</w:t>
      </w:r>
    </w:p>
    <w:p w14:paraId="1319AC8B" w14:textId="77777777" w:rsidR="00C15E0A" w:rsidRDefault="003F2A53" w:rsidP="00C15E0A">
      <w:pPr>
        <w:pStyle w:val="a5"/>
        <w:keepNext/>
        <w:ind w:left="780" w:firstLineChars="0" w:firstLine="0"/>
        <w:jc w:val="center"/>
      </w:pPr>
      <w:r>
        <w:rPr>
          <w:noProof/>
        </w:rPr>
        <w:drawing>
          <wp:inline distT="0" distB="0" distL="0" distR="0" wp14:anchorId="2716512B" wp14:editId="1E34B4F1">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14:paraId="5AFD0C23" w14:textId="77777777" w:rsidR="003F2A53"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5</w:t>
      </w:r>
      <w:r>
        <w:fldChar w:fldCharType="end"/>
      </w:r>
      <w:r>
        <w:rPr>
          <w:rFonts w:hint="eastAsia"/>
        </w:rPr>
        <w:t>系统问诊信息显示页面</w:t>
      </w:r>
    </w:p>
    <w:p w14:paraId="38C78B08" w14:textId="77777777" w:rsidR="00143897" w:rsidRDefault="00143897" w:rsidP="00C26085">
      <w:pPr>
        <w:pStyle w:val="a5"/>
        <w:numPr>
          <w:ilvl w:val="0"/>
          <w:numId w:val="6"/>
        </w:numPr>
        <w:spacing w:line="240" w:lineRule="auto"/>
        <w:ind w:firstLineChars="0"/>
        <w:jc w:val="both"/>
      </w:pPr>
      <w:r>
        <w:rPr>
          <w:rFonts w:hint="eastAsia"/>
        </w:rPr>
        <w:t>系统问诊流程</w:t>
      </w:r>
    </w:p>
    <w:p w14:paraId="5A2D9675" w14:textId="77777777" w:rsidR="00143897" w:rsidRPr="00FC2B87" w:rsidRDefault="00143897" w:rsidP="002246E6">
      <w:pPr>
        <w:pStyle w:val="a5"/>
        <w:ind w:leftChars="325" w:left="780" w:firstLineChars="150" w:firstLine="36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14:paraId="21F1FD91" w14:textId="77777777" w:rsidR="00C15E0A" w:rsidRDefault="00037E7B" w:rsidP="00C15E0A">
      <w:pPr>
        <w:keepNext/>
        <w:ind w:firstLine="480"/>
        <w:jc w:val="center"/>
      </w:pPr>
      <w:r>
        <w:rPr>
          <w:noProof/>
        </w:rPr>
        <w:lastRenderedPageBreak/>
        <w:drawing>
          <wp:inline distT="0" distB="0" distL="0" distR="0" wp14:anchorId="670E3E9E" wp14:editId="28850EAA">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14:paraId="5B996F34" w14:textId="77777777" w:rsidR="00E53540"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6</w:t>
      </w:r>
      <w:r>
        <w:fldChar w:fldCharType="end"/>
      </w:r>
      <w:r>
        <w:rPr>
          <w:rFonts w:hint="eastAsia"/>
        </w:rPr>
        <w:t>系统问诊界面—检查信息录入界面</w:t>
      </w:r>
    </w:p>
    <w:p w14:paraId="284BFB54" w14:textId="77777777" w:rsidR="00C15E0A" w:rsidRDefault="00037E7B" w:rsidP="00C15E0A">
      <w:pPr>
        <w:keepNext/>
        <w:ind w:firstLine="480"/>
        <w:jc w:val="center"/>
      </w:pPr>
      <w:r>
        <w:rPr>
          <w:noProof/>
        </w:rPr>
        <w:drawing>
          <wp:inline distT="0" distB="0" distL="0" distR="0" wp14:anchorId="13904C61" wp14:editId="21CED6B1">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14:paraId="05F58C67" w14:textId="77777777" w:rsidR="00037E7B"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7</w:t>
      </w:r>
      <w:r>
        <w:fldChar w:fldCharType="end"/>
      </w:r>
      <w:r>
        <w:rPr>
          <w:rFonts w:hint="eastAsia"/>
        </w:rPr>
        <w:t>系统就诊界面—认知检查界面</w:t>
      </w:r>
    </w:p>
    <w:p w14:paraId="3817F873" w14:textId="77777777" w:rsidR="00C15E0A" w:rsidRDefault="00240A5F" w:rsidP="00C15E0A">
      <w:pPr>
        <w:keepNext/>
        <w:ind w:firstLine="480"/>
        <w:jc w:val="center"/>
      </w:pPr>
      <w:r>
        <w:rPr>
          <w:noProof/>
        </w:rPr>
        <w:lastRenderedPageBreak/>
        <w:drawing>
          <wp:inline distT="0" distB="0" distL="0" distR="0" wp14:anchorId="170F19A6" wp14:editId="3957A483">
            <wp:extent cx="3668400" cy="2772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68400" cy="2772000"/>
                    </a:xfrm>
                    <a:prstGeom prst="rect">
                      <a:avLst/>
                    </a:prstGeom>
                    <a:noFill/>
                    <a:ln>
                      <a:noFill/>
                    </a:ln>
                  </pic:spPr>
                </pic:pic>
              </a:graphicData>
            </a:graphic>
          </wp:inline>
        </w:drawing>
      </w:r>
    </w:p>
    <w:p w14:paraId="0AA333FD" w14:textId="77777777" w:rsidR="000B6755" w:rsidRDefault="00C15E0A" w:rsidP="00C15E0A">
      <w:pPr>
        <w:pStyle w:val="af0"/>
        <w:ind w:firstLine="42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9045BC">
        <w:rPr>
          <w:noProof/>
        </w:rPr>
        <w:t>18</w:t>
      </w:r>
      <w:r>
        <w:fldChar w:fldCharType="end"/>
      </w:r>
      <w:r>
        <w:rPr>
          <w:rFonts w:hint="eastAsia"/>
        </w:rPr>
        <w:t>系统辅助诊断界面</w:t>
      </w:r>
    </w:p>
    <w:p w14:paraId="563DF06A" w14:textId="2AC63127" w:rsidR="007F4F0C" w:rsidRPr="007F4F0C" w:rsidRDefault="007F4F0C" w:rsidP="007F4F0C">
      <w:pPr>
        <w:ind w:firstLine="480"/>
      </w:pPr>
      <w:r w:rsidRPr="007F4F0C">
        <w:rPr>
          <w:rFonts w:hint="eastAsia"/>
        </w:rPr>
        <w:t>面向社区的阿尔兹海默症的决策支持系统实现了根据</w:t>
      </w:r>
      <w:r w:rsidRPr="007F4F0C">
        <w:rPr>
          <w:rFonts w:hint="eastAsia"/>
        </w:rPr>
        <w:t>MMSE</w:t>
      </w:r>
      <w:r w:rsidRPr="007F4F0C">
        <w:rPr>
          <w:rFonts w:hint="eastAsia"/>
        </w:rPr>
        <w:t>、蒙特利尔、</w:t>
      </w:r>
      <w:r w:rsidRPr="007F4F0C">
        <w:rPr>
          <w:rFonts w:hint="eastAsia"/>
        </w:rPr>
        <w:t>CDR</w:t>
      </w:r>
      <w:r w:rsidRPr="007F4F0C">
        <w:rPr>
          <w:rFonts w:hint="eastAsia"/>
        </w:rPr>
        <w:t>等心理学量表的测评结果进行阿尔兹海默症的诊断功能，并且将病人的就诊信息存储管理起来方便临床研究分析。系统的流程简明，有效地将问诊的过程展现给医生，规范了问诊过程，从而能够提高社区医疗水平。</w:t>
      </w:r>
    </w:p>
    <w:p w14:paraId="320E2D14" w14:textId="77777777" w:rsidR="00E53540" w:rsidRPr="00370433" w:rsidRDefault="00E53540" w:rsidP="007A1BBE">
      <w:pPr>
        <w:pStyle w:val="2"/>
        <w:numPr>
          <w:ilvl w:val="1"/>
          <w:numId w:val="30"/>
        </w:numPr>
        <w:ind w:left="142" w:hanging="152"/>
        <w:rPr>
          <w:rFonts w:cs="Times New Roman"/>
        </w:rPr>
      </w:pPr>
      <w:bookmarkStart w:id="43" w:name="_Toc380699026"/>
      <w:r w:rsidRPr="00370433">
        <w:rPr>
          <w:rFonts w:cs="Times New Roman"/>
        </w:rPr>
        <w:t>本章小结</w:t>
      </w:r>
      <w:bookmarkEnd w:id="43"/>
    </w:p>
    <w:p w14:paraId="209130EC" w14:textId="73946F3A" w:rsidR="008D672C" w:rsidRDefault="0084705F" w:rsidP="0049614C">
      <w:pPr>
        <w:ind w:firstLine="480"/>
      </w:pPr>
      <w:r>
        <w:rPr>
          <w:rFonts w:hint="eastAsia"/>
        </w:rPr>
        <w:t>本章基于面向社区的疾病诊断决策支持系统框架的开发流程，进行了</w:t>
      </w:r>
      <w:r w:rsidR="0049332A">
        <w:rPr>
          <w:rFonts w:hint="eastAsia"/>
        </w:rPr>
        <w:t>阿尔兹海默</w:t>
      </w:r>
      <w:r>
        <w:rPr>
          <w:rFonts w:hint="eastAsia"/>
        </w:rPr>
        <w:t>症诊断决策支持系统的开发。</w:t>
      </w:r>
      <w:r w:rsidR="008D672C">
        <w:rPr>
          <w:rFonts w:hint="eastAsia"/>
        </w:rPr>
        <w:t>首先根据阿尔兹海默症诊疗目前的知识的分析，采用心理学量表作为社区诊断的方法，由于目前量表的得分的界限不一，将临床专家筛选的</w:t>
      </w:r>
      <w:r w:rsidR="008D672C">
        <w:rPr>
          <w:rFonts w:hint="eastAsia"/>
        </w:rPr>
        <w:t>145</w:t>
      </w:r>
      <w:r w:rsidR="008D672C">
        <w:rPr>
          <w:rFonts w:hint="eastAsia"/>
        </w:rPr>
        <w:t>例典型的病历作为数据，训练得到初步筛查</w:t>
      </w:r>
      <w:r w:rsidR="008D672C">
        <w:rPr>
          <w:rFonts w:hint="eastAsia"/>
        </w:rPr>
        <w:t>AD</w:t>
      </w:r>
      <w:r w:rsidR="008D672C">
        <w:rPr>
          <w:rFonts w:hint="eastAsia"/>
        </w:rPr>
        <w:t>的贝叶斯网络模型；然后根据</w:t>
      </w:r>
      <w:r w:rsidR="00073F39">
        <w:rPr>
          <w:rFonts w:hint="eastAsia"/>
        </w:rPr>
        <w:t>贝叶斯网络输入数据</w:t>
      </w:r>
      <w:r w:rsidR="008D672C">
        <w:rPr>
          <w:rFonts w:hint="eastAsia"/>
        </w:rPr>
        <w:t>和系统需求，基于基本信息类建立</w:t>
      </w:r>
      <w:r w:rsidR="00073F39">
        <w:rPr>
          <w:rFonts w:hint="eastAsia"/>
        </w:rPr>
        <w:t>阿尔兹海默症</w:t>
      </w:r>
      <w:r w:rsidR="008D672C">
        <w:rPr>
          <w:rFonts w:hint="eastAsia"/>
        </w:rPr>
        <w:t>的数据模型，并且用医疗文档模板编辑工具编辑问诊流程界面得到界面配置文件，最后编写数据交互模块。</w:t>
      </w:r>
    </w:p>
    <w:p w14:paraId="7D0EA10D" w14:textId="77777777" w:rsidR="00866D40" w:rsidRPr="00E53540" w:rsidRDefault="008D672C" w:rsidP="008D672C">
      <w:pPr>
        <w:ind w:firstLine="480"/>
        <w:sectPr w:rsidR="00866D40" w:rsidRPr="00E53540" w:rsidSect="008E1F78">
          <w:headerReference w:type="default" r:id="rId101"/>
          <w:endnotePr>
            <w:numFmt w:val="decimal"/>
          </w:endnotePr>
          <w:pgSz w:w="11906" w:h="16838"/>
          <w:pgMar w:top="1440" w:right="1800" w:bottom="1440" w:left="1800" w:header="851" w:footer="992" w:gutter="0"/>
          <w:cols w:space="425"/>
          <w:docGrid w:type="lines" w:linePitch="326"/>
        </w:sectPr>
      </w:pPr>
      <w:r>
        <w:rPr>
          <w:rFonts w:hint="eastAsia"/>
        </w:rPr>
        <w:t>从系统的开发过程中可以看出，本系统框架对于</w:t>
      </w:r>
      <w:r w:rsidR="00073F39" w:rsidRPr="00073F39">
        <w:rPr>
          <w:rFonts w:hint="eastAsia"/>
        </w:rPr>
        <w:t>不确定知识表达</w:t>
      </w:r>
      <w:r>
        <w:rPr>
          <w:rFonts w:hint="eastAsia"/>
        </w:rPr>
        <w:t>的疾病具备一定的开发性和扩展性，通过对于数据模型的设计和界面配置，再加上部分的编程工作，即可完成整个系统的开发工作。</w:t>
      </w:r>
    </w:p>
    <w:p w14:paraId="35456F54" w14:textId="77777777" w:rsidR="004F0892" w:rsidRPr="00370433" w:rsidRDefault="004F0892" w:rsidP="007A1BBE">
      <w:pPr>
        <w:pStyle w:val="1"/>
        <w:numPr>
          <w:ilvl w:val="0"/>
          <w:numId w:val="30"/>
        </w:numPr>
        <w:ind w:left="-2" w:hanging="3"/>
      </w:pPr>
      <w:bookmarkStart w:id="44" w:name="_Toc380699027"/>
      <w:r w:rsidRPr="00370433">
        <w:lastRenderedPageBreak/>
        <w:t>总结与展望</w:t>
      </w:r>
      <w:bookmarkEnd w:id="44"/>
    </w:p>
    <w:p w14:paraId="43CCA9E1" w14:textId="77777777" w:rsidR="004F0892" w:rsidRDefault="004F0892" w:rsidP="00547507">
      <w:pPr>
        <w:pStyle w:val="2"/>
        <w:numPr>
          <w:ilvl w:val="1"/>
          <w:numId w:val="30"/>
        </w:numPr>
        <w:ind w:leftChars="-4" w:left="142" w:hangingChars="54" w:hanging="152"/>
        <w:rPr>
          <w:rFonts w:cs="Times New Roman"/>
        </w:rPr>
      </w:pPr>
      <w:bookmarkStart w:id="45" w:name="_Toc380699028"/>
      <w:r w:rsidRPr="00370433">
        <w:rPr>
          <w:rFonts w:cs="Times New Roman"/>
        </w:rPr>
        <w:t>总结</w:t>
      </w:r>
      <w:bookmarkEnd w:id="45"/>
    </w:p>
    <w:p w14:paraId="1D9DF7B4" w14:textId="77777777" w:rsidR="00BC02DF" w:rsidRDefault="00BC02DF" w:rsidP="002D7453">
      <w:pPr>
        <w:ind w:firstLine="480"/>
      </w:pPr>
      <w:r>
        <w:rPr>
          <w:rFonts w:hint="eastAsia"/>
        </w:rPr>
        <w:t>近年来，我国大力发展社区医疗服务</w:t>
      </w:r>
      <w:r w:rsidR="002E2843" w:rsidRPr="002E2843">
        <w:rPr>
          <w:rFonts w:hint="eastAsia"/>
        </w:rPr>
        <w:t>，开展社区首诊制，引导居民</w:t>
      </w:r>
      <w:r>
        <w:rPr>
          <w:rFonts w:hint="eastAsia"/>
        </w:rPr>
        <w:t>“</w:t>
      </w:r>
      <w:r w:rsidR="002E2843" w:rsidRPr="002E2843">
        <w:rPr>
          <w:rFonts w:hint="eastAsia"/>
        </w:rPr>
        <w:t>小病进社区，大病进医院”，可以促进患者合理分流，合理利用医疗资源，控制医疗费用过快增长，缓解</w:t>
      </w:r>
      <w:r>
        <w:rPr>
          <w:rFonts w:hint="eastAsia"/>
        </w:rPr>
        <w:t>“看病贵、看病难”问题。但是由于我国的</w:t>
      </w:r>
      <w:r w:rsidRPr="00BC02DF">
        <w:rPr>
          <w:rFonts w:hint="eastAsia"/>
        </w:rPr>
        <w:t>社区医疗水平较低</w:t>
      </w:r>
      <w:r w:rsidR="002E2843" w:rsidRPr="002E2843">
        <w:rPr>
          <w:rFonts w:hint="eastAsia"/>
        </w:rPr>
        <w:t>，患者仍集中于上级医院就医，造成上级医院医疗负担过重、超负荷运作，而社区医疗资源闲置浪费。</w:t>
      </w:r>
    </w:p>
    <w:p w14:paraId="50347B7F" w14:textId="77777777" w:rsidR="00BC02DF" w:rsidRDefault="00BC02DF" w:rsidP="00BC02DF">
      <w:pPr>
        <w:ind w:firstLine="480"/>
      </w:pPr>
      <w:r>
        <w:rPr>
          <w:rFonts w:hint="eastAsia"/>
        </w:rPr>
        <w:t>本论文针对社区医疗水平低下的问题，结合国外临床决策支持系统的经验，分析社区医疗的需求，得出了社区临床决策支持的服务模式。通过这种服务模式，首先，专家可以将临床知识表达之后，通过系统向社区医生提供决策支持服务，提高社区医疗水平；其次，社区诊疗的患者数据通过系统汇总为临床医疗数据，为专家的临床研究提供数据来源，有助于医学知识的发现和更新。然后，经过更新的知识通过系统的更新可迅速在临床应用和验证。</w:t>
      </w:r>
    </w:p>
    <w:p w14:paraId="08729F71" w14:textId="439ABB9F" w:rsidR="00BC02DF" w:rsidRDefault="00FC627E" w:rsidP="00BC02DF">
      <w:pPr>
        <w:ind w:firstLine="480"/>
      </w:pPr>
      <w:r>
        <w:rPr>
          <w:rFonts w:hint="eastAsia"/>
        </w:rPr>
        <w:t>基于此服务模式构建面向社区的临床决策支持系统</w:t>
      </w:r>
      <w:r w:rsidR="00B978A0">
        <w:rPr>
          <w:rFonts w:hint="eastAsia"/>
        </w:rPr>
        <w:t>存在以下需求</w:t>
      </w:r>
      <w:r>
        <w:rPr>
          <w:rFonts w:hint="eastAsia"/>
        </w:rPr>
        <w:t>：</w:t>
      </w:r>
    </w:p>
    <w:p w14:paraId="305B5F89" w14:textId="77777777" w:rsidR="00FC627E" w:rsidRDefault="00FC627E" w:rsidP="00FC627E">
      <w:pPr>
        <w:pStyle w:val="a5"/>
        <w:numPr>
          <w:ilvl w:val="0"/>
          <w:numId w:val="9"/>
        </w:numPr>
        <w:ind w:firstLineChars="0"/>
      </w:pPr>
      <w:r>
        <w:rPr>
          <w:rFonts w:hint="eastAsia"/>
        </w:rPr>
        <w:t>社区医疗机构数目庞大</w:t>
      </w:r>
      <w:r w:rsidR="00A22B51">
        <w:rPr>
          <w:rFonts w:hint="eastAsia"/>
        </w:rPr>
        <w:t>，</w:t>
      </w:r>
      <w:r w:rsidR="00125A54">
        <w:rPr>
          <w:rFonts w:hint="eastAsia"/>
        </w:rPr>
        <w:t>分布</w:t>
      </w:r>
      <w:r w:rsidR="00A22B51">
        <w:rPr>
          <w:rFonts w:hint="eastAsia"/>
        </w:rPr>
        <w:t>在全国各地</w:t>
      </w:r>
      <w:r w:rsidR="003565D2">
        <w:rPr>
          <w:rFonts w:hint="eastAsia"/>
        </w:rPr>
        <w:t>。</w:t>
      </w:r>
    </w:p>
    <w:p w14:paraId="3C6CC810" w14:textId="77777777" w:rsidR="00FC627E" w:rsidRDefault="00FC627E" w:rsidP="00FC627E">
      <w:pPr>
        <w:pStyle w:val="a5"/>
        <w:numPr>
          <w:ilvl w:val="0"/>
          <w:numId w:val="9"/>
        </w:numPr>
        <w:ind w:firstLineChars="0"/>
      </w:pPr>
      <w:r>
        <w:rPr>
          <w:rFonts w:hint="eastAsia"/>
        </w:rPr>
        <w:t>社区医疗数据的规模大</w:t>
      </w:r>
      <w:r w:rsidR="00A22B51">
        <w:rPr>
          <w:rFonts w:hint="eastAsia"/>
        </w:rPr>
        <w:t>，数据结构复杂且变化快</w:t>
      </w:r>
      <w:r w:rsidR="003565D2">
        <w:rPr>
          <w:rFonts w:hint="eastAsia"/>
        </w:rPr>
        <w:t>。</w:t>
      </w:r>
    </w:p>
    <w:p w14:paraId="3443D79E" w14:textId="77777777" w:rsidR="00FC627E" w:rsidRDefault="00FC627E" w:rsidP="00FC627E">
      <w:pPr>
        <w:pStyle w:val="a5"/>
        <w:numPr>
          <w:ilvl w:val="0"/>
          <w:numId w:val="9"/>
        </w:numPr>
        <w:ind w:firstLineChars="0"/>
      </w:pPr>
      <w:r>
        <w:rPr>
          <w:rFonts w:hint="eastAsia"/>
        </w:rPr>
        <w:t>社区临床决策支持需要覆盖常见疾病，而不仅限于</w:t>
      </w:r>
      <w:r w:rsidR="00822931">
        <w:rPr>
          <w:rFonts w:hint="eastAsia"/>
        </w:rPr>
        <w:t>单个</w:t>
      </w:r>
      <w:r>
        <w:rPr>
          <w:rFonts w:hint="eastAsia"/>
        </w:rPr>
        <w:t>专科疾病</w:t>
      </w:r>
      <w:r w:rsidR="003565D2">
        <w:rPr>
          <w:rFonts w:hint="eastAsia"/>
        </w:rPr>
        <w:t>。</w:t>
      </w:r>
    </w:p>
    <w:p w14:paraId="29B39F04" w14:textId="69D98662" w:rsidR="00A22B51" w:rsidRDefault="00A22B51" w:rsidP="00A22B51">
      <w:pPr>
        <w:ind w:firstLineChars="0" w:firstLine="420"/>
      </w:pPr>
      <w:r>
        <w:rPr>
          <w:rFonts w:hint="eastAsia"/>
        </w:rPr>
        <w:t>因此，本研究针对以上</w:t>
      </w:r>
      <w:r w:rsidR="00B978A0">
        <w:rPr>
          <w:rFonts w:hint="eastAsia"/>
        </w:rPr>
        <w:t>系统需求</w:t>
      </w:r>
      <w:r>
        <w:rPr>
          <w:rFonts w:hint="eastAsia"/>
        </w:rPr>
        <w:t>，对原有的临床决策支持系统的结构进行扩展</w:t>
      </w:r>
      <w:r w:rsidR="00125A54">
        <w:rPr>
          <w:rFonts w:hint="eastAsia"/>
        </w:rPr>
        <w:t>，设计并实现了面向社区的疾病诊断决策支持系统的系统框架，本框架主要</w:t>
      </w:r>
      <w:r w:rsidR="00486D08">
        <w:rPr>
          <w:rFonts w:hint="eastAsia"/>
        </w:rPr>
        <w:t>实现了以下几点</w:t>
      </w:r>
      <w:r w:rsidR="00125A54">
        <w:rPr>
          <w:rFonts w:hint="eastAsia"/>
        </w:rPr>
        <w:t>：</w:t>
      </w:r>
    </w:p>
    <w:p w14:paraId="69552E78" w14:textId="77777777" w:rsidR="00486D08" w:rsidRDefault="000B61EB" w:rsidP="000B61EB">
      <w:pPr>
        <w:pStyle w:val="a5"/>
        <w:numPr>
          <w:ilvl w:val="0"/>
          <w:numId w:val="10"/>
        </w:numPr>
        <w:ind w:firstLineChars="0"/>
      </w:pPr>
      <w:r>
        <w:rPr>
          <w:rFonts w:hint="eastAsia"/>
        </w:rPr>
        <w:t>针对诊断需求设计基础的病人信息类、病史信息类和问诊信息类，不同的疾病可以根据需求对于基础类进行扩展，</w:t>
      </w:r>
      <w:r w:rsidRPr="000B61EB">
        <w:rPr>
          <w:rFonts w:hint="eastAsia"/>
        </w:rPr>
        <w:t>基于</w:t>
      </w:r>
      <w:r w:rsidRPr="000B61EB">
        <w:rPr>
          <w:rFonts w:hint="eastAsia"/>
        </w:rPr>
        <w:t>MongoDB</w:t>
      </w:r>
      <w:r>
        <w:rPr>
          <w:rFonts w:hint="eastAsia"/>
        </w:rPr>
        <w:t>构建具有灵活数据模型的存储，建立自动分片、</w:t>
      </w:r>
      <w:r w:rsidR="00D15380">
        <w:rPr>
          <w:rFonts w:hint="eastAsia"/>
        </w:rPr>
        <w:t>负载均衡的</w:t>
      </w:r>
      <w:r>
        <w:rPr>
          <w:rFonts w:hint="eastAsia"/>
        </w:rPr>
        <w:t>MongoDB</w:t>
      </w:r>
      <w:r>
        <w:rPr>
          <w:rFonts w:hint="eastAsia"/>
        </w:rPr>
        <w:t>集群</w:t>
      </w:r>
      <w:r w:rsidR="00D15380">
        <w:rPr>
          <w:rFonts w:hint="eastAsia"/>
        </w:rPr>
        <w:t>。</w:t>
      </w:r>
    </w:p>
    <w:p w14:paraId="03E4963A" w14:textId="77777777" w:rsidR="00486D08" w:rsidRDefault="00486D08" w:rsidP="00F42391">
      <w:pPr>
        <w:pStyle w:val="a5"/>
        <w:numPr>
          <w:ilvl w:val="0"/>
          <w:numId w:val="10"/>
        </w:numPr>
        <w:ind w:firstLineChars="0"/>
      </w:pPr>
      <w:r>
        <w:rPr>
          <w:rFonts w:hint="eastAsia"/>
        </w:rPr>
        <w:t>基于</w:t>
      </w:r>
      <w:r w:rsidR="006B7D2C">
        <w:rPr>
          <w:rFonts w:hint="eastAsia"/>
        </w:rPr>
        <w:t>结构化医疗文档</w:t>
      </w:r>
      <w:r w:rsidR="000B61EB">
        <w:rPr>
          <w:rFonts w:hint="eastAsia"/>
        </w:rPr>
        <w:t>编辑组件</w:t>
      </w:r>
      <w:r w:rsidR="006B7D2C">
        <w:rPr>
          <w:rFonts w:hint="eastAsia"/>
        </w:rPr>
        <w:t>的数据</w:t>
      </w:r>
      <w:r w:rsidR="000B61EB">
        <w:rPr>
          <w:rFonts w:hint="eastAsia"/>
        </w:rPr>
        <w:t>录入展示模块，主要</w:t>
      </w:r>
      <w:r w:rsidR="00D15380">
        <w:rPr>
          <w:rFonts w:hint="eastAsia"/>
        </w:rPr>
        <w:t>针对问诊界面的多变性的需求，</w:t>
      </w:r>
      <w:r w:rsidR="000B61EB">
        <w:rPr>
          <w:rFonts w:hint="eastAsia"/>
        </w:rPr>
        <w:t>完成了对于不同疾病的</w:t>
      </w:r>
      <w:r w:rsidR="00D15380">
        <w:rPr>
          <w:rFonts w:hint="eastAsia"/>
        </w:rPr>
        <w:t>问诊流程界面</w:t>
      </w:r>
      <w:r w:rsidR="000B61EB">
        <w:rPr>
          <w:rFonts w:hint="eastAsia"/>
        </w:rPr>
        <w:t>的动态配置</w:t>
      </w:r>
      <w:r w:rsidR="00D15380">
        <w:rPr>
          <w:rFonts w:hint="eastAsia"/>
        </w:rPr>
        <w:t>。</w:t>
      </w:r>
    </w:p>
    <w:p w14:paraId="06FC2021" w14:textId="04BBB927" w:rsidR="00F42391" w:rsidRDefault="00F42391" w:rsidP="00F42391">
      <w:pPr>
        <w:pStyle w:val="a5"/>
        <w:numPr>
          <w:ilvl w:val="0"/>
          <w:numId w:val="10"/>
        </w:numPr>
        <w:ind w:firstLineChars="0"/>
      </w:pPr>
      <w:r>
        <w:rPr>
          <w:rFonts w:hint="eastAsia"/>
        </w:rPr>
        <w:lastRenderedPageBreak/>
        <w:t>分析疾病诊断的知识来源多样，推理方法的实现也有各种方式，对于推理方法采用统一的接口封装为</w:t>
      </w:r>
      <w:r>
        <w:rPr>
          <w:rFonts w:hint="eastAsia"/>
        </w:rPr>
        <w:t>Web Service</w:t>
      </w:r>
      <w:r w:rsidR="00CD4B92">
        <w:rPr>
          <w:rFonts w:hint="eastAsia"/>
        </w:rPr>
        <w:t>，</w:t>
      </w:r>
      <w:r>
        <w:rPr>
          <w:rFonts w:hint="eastAsia"/>
        </w:rPr>
        <w:t>供上层程序调用。这样既屏蔽了推理的语言和平台的差异性，又提供了推理方法的统一管理。</w:t>
      </w:r>
    </w:p>
    <w:p w14:paraId="7363E05F" w14:textId="77777777" w:rsidR="00A22B51" w:rsidRPr="006B7D2C" w:rsidRDefault="006B7D2C" w:rsidP="006B7D2C">
      <w:pPr>
        <w:ind w:firstLineChars="0" w:firstLine="420"/>
      </w:pPr>
      <w:r>
        <w:rPr>
          <w:rFonts w:hint="eastAsia"/>
        </w:rPr>
        <w:t>通过对于头痛及阿尔兹海默症的诊断决策支持系统的开发工作，对于系统的开发性和扩展性进行了验证。本框架对于</w:t>
      </w:r>
      <w:r w:rsidR="006B63BA">
        <w:rPr>
          <w:rFonts w:hint="eastAsia"/>
        </w:rPr>
        <w:t>根据确定性的规则进行的诊断的疾病和基于概率或不确定知识表达的诊断的疾病都具有良好的开放性和扩展性。</w:t>
      </w:r>
      <w:r>
        <w:rPr>
          <w:rFonts w:hint="eastAsia"/>
        </w:rPr>
        <w:t xml:space="preserve"> </w:t>
      </w:r>
    </w:p>
    <w:p w14:paraId="59A38A48" w14:textId="77777777" w:rsidR="004F0892" w:rsidRPr="00370433" w:rsidRDefault="004F0892" w:rsidP="007A1BBE">
      <w:pPr>
        <w:pStyle w:val="2"/>
        <w:numPr>
          <w:ilvl w:val="1"/>
          <w:numId w:val="30"/>
        </w:numPr>
        <w:ind w:left="142" w:hanging="152"/>
        <w:rPr>
          <w:rFonts w:cs="Times New Roman"/>
        </w:rPr>
      </w:pPr>
      <w:bookmarkStart w:id="46" w:name="_Toc380699029"/>
      <w:r w:rsidRPr="00370433">
        <w:rPr>
          <w:rFonts w:cs="Times New Roman"/>
        </w:rPr>
        <w:t>展望</w:t>
      </w:r>
      <w:bookmarkEnd w:id="46"/>
    </w:p>
    <w:p w14:paraId="71FCCA0A" w14:textId="77777777" w:rsidR="001361BF" w:rsidRDefault="001361BF" w:rsidP="001361BF">
      <w:pPr>
        <w:ind w:firstLineChars="0" w:firstLine="420"/>
      </w:pPr>
      <w:r>
        <w:rPr>
          <w:rFonts w:hint="eastAsia"/>
        </w:rPr>
        <w:t>本论文设计并实现了面向社区的疾病诊断决策支持系统的框架，并以头痛和阿尔兹海默症的诊断决策支持系统的开发应用验证了系统的开放性和扩展性，但该系统框架</w:t>
      </w:r>
      <w:r w:rsidR="001D1673">
        <w:rPr>
          <w:rFonts w:hint="eastAsia"/>
        </w:rPr>
        <w:t>仍</w:t>
      </w:r>
      <w:r>
        <w:rPr>
          <w:rFonts w:hint="eastAsia"/>
        </w:rPr>
        <w:t>存在一些</w:t>
      </w:r>
      <w:r w:rsidR="001D1673">
        <w:rPr>
          <w:rFonts w:hint="eastAsia"/>
        </w:rPr>
        <w:t>需要改进的地方</w:t>
      </w:r>
      <w:r>
        <w:rPr>
          <w:rFonts w:hint="eastAsia"/>
        </w:rPr>
        <w:t>。</w:t>
      </w:r>
    </w:p>
    <w:p w14:paraId="09DFD254" w14:textId="1E159D6D" w:rsidR="001D1673" w:rsidRDefault="001D1673" w:rsidP="001D1673">
      <w:pPr>
        <w:pStyle w:val="a5"/>
        <w:numPr>
          <w:ilvl w:val="0"/>
          <w:numId w:val="13"/>
        </w:numPr>
        <w:ind w:firstLineChars="0"/>
      </w:pPr>
      <w:r>
        <w:rPr>
          <w:rFonts w:hint="eastAsia"/>
        </w:rPr>
        <w:t>目前系统实现的</w:t>
      </w:r>
      <w:r w:rsidRPr="001D1673">
        <w:rPr>
          <w:rFonts w:hint="eastAsia"/>
        </w:rPr>
        <w:t>以问诊为主导的疾病诊断的决策支持系统</w:t>
      </w:r>
      <w:r>
        <w:rPr>
          <w:rFonts w:hint="eastAsia"/>
        </w:rPr>
        <w:t>，问诊的内容多为文本信息，然而</w:t>
      </w:r>
      <w:r w:rsidR="006C53E8">
        <w:rPr>
          <w:rFonts w:hint="eastAsia"/>
        </w:rPr>
        <w:t>包含图像的检查报告</w:t>
      </w:r>
      <w:r w:rsidRPr="001D1673">
        <w:rPr>
          <w:rFonts w:hint="eastAsia"/>
        </w:rPr>
        <w:t>在医疗数据中也很常见，</w:t>
      </w:r>
      <w:r>
        <w:rPr>
          <w:rFonts w:hint="eastAsia"/>
        </w:rPr>
        <w:t>因此下一阶段系统需要满足医疗图像信息的录入、查询和展示的功能。由于目前数据录入展示模块的技术受限于组件不能显示图像信息，</w:t>
      </w:r>
      <w:r w:rsidR="00ED1493">
        <w:rPr>
          <w:rFonts w:hint="eastAsia"/>
        </w:rPr>
        <w:t>在接下来的工作中将实现图像的录入与展示功能；</w:t>
      </w:r>
      <w:r w:rsidR="00245E65">
        <w:rPr>
          <w:rFonts w:hint="eastAsia"/>
        </w:rPr>
        <w:t>另一方面，现有</w:t>
      </w:r>
      <w:r w:rsidRPr="001D1673">
        <w:rPr>
          <w:rFonts w:hint="eastAsia"/>
        </w:rPr>
        <w:t>系统的数据库存储的都为文本类信息</w:t>
      </w:r>
      <w:r w:rsidR="00245E65">
        <w:rPr>
          <w:rFonts w:hint="eastAsia"/>
        </w:rPr>
        <w:t>，图像信息的存储</w:t>
      </w:r>
      <w:r w:rsidRPr="001D1673">
        <w:rPr>
          <w:rFonts w:hint="eastAsia"/>
        </w:rPr>
        <w:t>可以使用</w:t>
      </w:r>
      <w:r w:rsidRPr="001D1673">
        <w:rPr>
          <w:rFonts w:hint="eastAsia"/>
        </w:rPr>
        <w:t>MongoDB</w:t>
      </w:r>
      <w:r w:rsidRPr="001D1673">
        <w:rPr>
          <w:rFonts w:hint="eastAsia"/>
        </w:rPr>
        <w:t>的子模块</w:t>
      </w:r>
      <w:r w:rsidRPr="001D1673">
        <w:rPr>
          <w:rFonts w:hint="eastAsia"/>
        </w:rPr>
        <w:t xml:space="preserve"> GridFS</w:t>
      </w:r>
      <w:r w:rsidRPr="001D1673">
        <w:rPr>
          <w:rFonts w:hint="eastAsia"/>
        </w:rPr>
        <w:t>实现分布式文件存储从而达到对于大量临床图像信息的管理</w:t>
      </w:r>
      <w:r w:rsidR="00EC7DEE">
        <w:rPr>
          <w:rFonts w:hint="eastAsia"/>
        </w:rPr>
        <w:t>。</w:t>
      </w:r>
    </w:p>
    <w:p w14:paraId="6A949B2F" w14:textId="77777777" w:rsidR="001D1673" w:rsidRDefault="00245E65" w:rsidP="00245E65">
      <w:pPr>
        <w:pStyle w:val="a5"/>
        <w:numPr>
          <w:ilvl w:val="0"/>
          <w:numId w:val="13"/>
        </w:numPr>
        <w:ind w:firstLineChars="0"/>
      </w:pPr>
      <w:r>
        <w:rPr>
          <w:rFonts w:hint="eastAsia"/>
        </w:rPr>
        <w:t>系统</w:t>
      </w:r>
      <w:r w:rsidR="001D1673" w:rsidRPr="001D1673">
        <w:rPr>
          <w:rFonts w:hint="eastAsia"/>
        </w:rPr>
        <w:t>病人的基本信息录入的功能</w:t>
      </w:r>
      <w:r>
        <w:rPr>
          <w:rFonts w:hint="eastAsia"/>
        </w:rPr>
        <w:t>是通过医生手动录入，考虑到该信息已存在与社区医院的电子病历系统中，</w:t>
      </w:r>
      <w:r w:rsidR="001D1673" w:rsidRPr="001D1673">
        <w:rPr>
          <w:rFonts w:hint="eastAsia"/>
        </w:rPr>
        <w:t>可通过开发与社区医疗电子病历系统数据交互的组件实现自动化</w:t>
      </w:r>
      <w:r>
        <w:rPr>
          <w:rFonts w:hint="eastAsia"/>
        </w:rPr>
        <w:t>数据获取</w:t>
      </w:r>
      <w:r w:rsidR="001D1673" w:rsidRPr="001D1673">
        <w:rPr>
          <w:rFonts w:hint="eastAsia"/>
        </w:rPr>
        <w:t>，减少手动输入量，增加系统的用户友好性</w:t>
      </w:r>
      <w:r w:rsidR="00EC7DEE">
        <w:rPr>
          <w:rFonts w:hint="eastAsia"/>
        </w:rPr>
        <w:t>。</w:t>
      </w:r>
    </w:p>
    <w:p w14:paraId="62123C87" w14:textId="77777777" w:rsidR="00245E65" w:rsidRDefault="00385372" w:rsidP="00245E65">
      <w:pPr>
        <w:pStyle w:val="a5"/>
        <w:numPr>
          <w:ilvl w:val="0"/>
          <w:numId w:val="13"/>
        </w:numPr>
        <w:ind w:firstLineChars="0"/>
      </w:pPr>
      <w:r>
        <w:rPr>
          <w:rFonts w:hint="eastAsia"/>
        </w:rPr>
        <w:t>目前系统的知识库的</w:t>
      </w:r>
      <w:r w:rsidR="00EC7DEE">
        <w:rPr>
          <w:rFonts w:hint="eastAsia"/>
        </w:rPr>
        <w:t>构建和更新工作</w:t>
      </w:r>
      <w:r>
        <w:rPr>
          <w:rFonts w:hint="eastAsia"/>
        </w:rPr>
        <w:t>基本通过医疗</w:t>
      </w:r>
      <w:r w:rsidR="00EC7DEE">
        <w:rPr>
          <w:rFonts w:hint="eastAsia"/>
        </w:rPr>
        <w:t>系统</w:t>
      </w:r>
      <w:r>
        <w:rPr>
          <w:rFonts w:hint="eastAsia"/>
        </w:rPr>
        <w:t>开发人员</w:t>
      </w:r>
      <w:r w:rsidR="00EC7DEE">
        <w:rPr>
          <w:rFonts w:hint="eastAsia"/>
        </w:rPr>
        <w:t>完成，从服务模式的角度看，医疗专家在知识的表达和更新方面是主导的位置，因此，为了帮助专家和医疗信息系统的开发人员协同合作，需要建立面向专家的知识表达和知识更新的平台，利用决策支持系统的开发和更新维护。</w:t>
      </w:r>
    </w:p>
    <w:p w14:paraId="70A8FACE" w14:textId="77777777" w:rsidR="001D1673" w:rsidRDefault="001D1673" w:rsidP="001D1673">
      <w:pPr>
        <w:ind w:firstLineChars="0"/>
      </w:pPr>
    </w:p>
    <w:p w14:paraId="1DAAA307" w14:textId="77777777" w:rsidR="001D1673" w:rsidRPr="0001203F" w:rsidRDefault="001D1673" w:rsidP="001D1673">
      <w:pPr>
        <w:ind w:firstLineChars="0"/>
        <w:sectPr w:rsidR="001D1673" w:rsidRPr="0001203F" w:rsidSect="008E1F78">
          <w:headerReference w:type="default" r:id="rId102"/>
          <w:endnotePr>
            <w:numFmt w:val="decimal"/>
          </w:endnotePr>
          <w:pgSz w:w="11906" w:h="16838"/>
          <w:pgMar w:top="1440" w:right="1800" w:bottom="1440" w:left="1800" w:header="851" w:footer="992" w:gutter="0"/>
          <w:cols w:space="425"/>
          <w:docGrid w:type="lines" w:linePitch="326"/>
        </w:sectPr>
      </w:pPr>
    </w:p>
    <w:p w14:paraId="363D167D" w14:textId="77777777" w:rsidR="00DB1AAE" w:rsidRPr="00370433" w:rsidRDefault="00DB1AAE" w:rsidP="00DB1AAE">
      <w:pPr>
        <w:pStyle w:val="1"/>
        <w:ind w:left="-2"/>
      </w:pPr>
      <w:bookmarkStart w:id="47" w:name="_Toc380699030"/>
      <w:r w:rsidRPr="00370433">
        <w:lastRenderedPageBreak/>
        <w:t>作者简介</w:t>
      </w:r>
      <w:bookmarkEnd w:id="47"/>
    </w:p>
    <w:p w14:paraId="6094962B" w14:textId="77777777" w:rsidR="00DB1AAE" w:rsidRPr="00370433" w:rsidRDefault="009E3B31" w:rsidP="00DB1AAE">
      <w:pPr>
        <w:ind w:firstLine="480"/>
      </w:pPr>
      <w:r>
        <w:rPr>
          <w:rFonts w:hint="eastAsia"/>
        </w:rPr>
        <w:t>冯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w:t>
      </w:r>
      <w:r w:rsidR="0056774C">
        <w:rPr>
          <w:rFonts w:hint="eastAsia"/>
        </w:rPr>
        <w:t>7</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14:paraId="3F51EAE1" w14:textId="77777777" w:rsidR="00DB1AAE" w:rsidRPr="00370433" w:rsidRDefault="00DB1AAE" w:rsidP="00DB1AAE">
      <w:pPr>
        <w:ind w:firstLineChars="0" w:firstLine="0"/>
      </w:pPr>
    </w:p>
    <w:p w14:paraId="44AC8BDC" w14:textId="77777777" w:rsidR="00DB1AAE" w:rsidRPr="00370433" w:rsidRDefault="00DB1AAE" w:rsidP="00DB1AAE">
      <w:pPr>
        <w:ind w:firstLineChars="0" w:firstLine="0"/>
      </w:pPr>
    </w:p>
    <w:p w14:paraId="2A7E53C2" w14:textId="77777777" w:rsidR="00605A24" w:rsidRPr="00370433" w:rsidRDefault="00605A24" w:rsidP="004F0892">
      <w:pPr>
        <w:ind w:left="480" w:firstLine="480"/>
        <w:sectPr w:rsidR="00605A24" w:rsidRPr="00370433" w:rsidSect="008E1F78">
          <w:headerReference w:type="default" r:id="rId103"/>
          <w:endnotePr>
            <w:numFmt w:val="decimal"/>
          </w:endnotePr>
          <w:pgSz w:w="11906" w:h="16838"/>
          <w:pgMar w:top="1440" w:right="1800" w:bottom="1440" w:left="1800" w:header="851" w:footer="992" w:gutter="0"/>
          <w:cols w:space="425"/>
          <w:docGrid w:type="lines" w:linePitch="326"/>
        </w:sectPr>
      </w:pPr>
    </w:p>
    <w:p w14:paraId="4B601557" w14:textId="77777777" w:rsidR="00730270" w:rsidRDefault="004F0892" w:rsidP="0084705F">
      <w:pPr>
        <w:pStyle w:val="1"/>
        <w:ind w:left="-2"/>
      </w:pPr>
      <w:bookmarkStart w:id="48" w:name="_Toc380699031"/>
      <w:r w:rsidRPr="00370433">
        <w:lastRenderedPageBreak/>
        <w:t>参考文献</w:t>
      </w:r>
      <w:bookmarkEnd w:id="48"/>
    </w:p>
    <w:p w14:paraId="793970D7" w14:textId="77777777" w:rsidR="00824E40" w:rsidRDefault="00730270" w:rsidP="00B978A0">
      <w:pPr>
        <w:pStyle w:val="EndNoteBibliography"/>
        <w:ind w:firstLineChars="0" w:firstLine="0"/>
        <w:jc w:val="both"/>
      </w:pPr>
      <w:r>
        <w:fldChar w:fldCharType="begin"/>
      </w:r>
      <w:r>
        <w:instrText xml:space="preserve"> ADDIN EN.REFLIST </w:instrText>
      </w:r>
      <w:r>
        <w:fldChar w:fldCharType="separate"/>
      </w:r>
      <w:bookmarkStart w:id="49" w:name="_ENREF_1"/>
      <w:r w:rsidR="00824E40">
        <w:rPr>
          <w:rFonts w:hint="eastAsia"/>
        </w:rPr>
        <w:t>[1]</w:t>
      </w:r>
      <w:r w:rsidR="00824E40">
        <w:rPr>
          <w:rFonts w:hint="eastAsia"/>
        </w:rPr>
        <w:tab/>
      </w:r>
      <w:r w:rsidR="00824E40">
        <w:rPr>
          <w:rFonts w:hint="eastAsia"/>
        </w:rPr>
        <w:t>赵志威</w:t>
      </w:r>
      <w:r w:rsidR="00824E40">
        <w:rPr>
          <w:rFonts w:hint="eastAsia"/>
        </w:rPr>
        <w:t xml:space="preserve">. </w:t>
      </w:r>
      <w:r w:rsidR="00824E40">
        <w:rPr>
          <w:rFonts w:hint="eastAsia"/>
        </w:rPr>
        <w:t>我国社区医疗现状及推行首诊制的必要性</w:t>
      </w:r>
      <w:r w:rsidR="00824E40">
        <w:rPr>
          <w:rFonts w:hint="eastAsia"/>
        </w:rPr>
        <w:t xml:space="preserve"> [J]. </w:t>
      </w:r>
      <w:r w:rsidR="00824E40">
        <w:rPr>
          <w:rFonts w:hint="eastAsia"/>
        </w:rPr>
        <w:t>中国中医药咨讯</w:t>
      </w:r>
      <w:r w:rsidR="00824E40">
        <w:rPr>
          <w:rFonts w:hint="eastAsia"/>
        </w:rPr>
        <w:t xml:space="preserve">, 2010, 2(28): </w:t>
      </w:r>
      <w:bookmarkEnd w:id="49"/>
    </w:p>
    <w:p w14:paraId="53CD70D5" w14:textId="77777777" w:rsidR="00824E40" w:rsidRDefault="00824E40" w:rsidP="00B978A0">
      <w:pPr>
        <w:pStyle w:val="EndNoteBibliography"/>
        <w:ind w:firstLineChars="0" w:firstLine="0"/>
        <w:jc w:val="both"/>
      </w:pPr>
      <w:bookmarkStart w:id="50" w:name="_ENREF_2"/>
      <w:r>
        <w:rPr>
          <w:rFonts w:hint="eastAsia"/>
        </w:rPr>
        <w:t>[2]</w:t>
      </w:r>
      <w:r>
        <w:rPr>
          <w:rFonts w:hint="eastAsia"/>
        </w:rPr>
        <w:tab/>
      </w:r>
      <w:r>
        <w:rPr>
          <w:rFonts w:hint="eastAsia"/>
        </w:rPr>
        <w:t>黎友隆</w:t>
      </w:r>
      <w:r>
        <w:rPr>
          <w:rFonts w:hint="eastAsia"/>
        </w:rPr>
        <w:t xml:space="preserve">, </w:t>
      </w:r>
      <w:r>
        <w:rPr>
          <w:rFonts w:hint="eastAsia"/>
        </w:rPr>
        <w:t>林少东</w:t>
      </w:r>
      <w:r>
        <w:rPr>
          <w:rFonts w:hint="eastAsia"/>
        </w:rPr>
        <w:t xml:space="preserve">, </w:t>
      </w:r>
      <w:r>
        <w:rPr>
          <w:rFonts w:hint="eastAsia"/>
        </w:rPr>
        <w:t>罗雅霞</w:t>
      </w:r>
      <w:r>
        <w:rPr>
          <w:rFonts w:hint="eastAsia"/>
        </w:rPr>
        <w:t xml:space="preserve">. </w:t>
      </w:r>
      <w:r>
        <w:rPr>
          <w:rFonts w:hint="eastAsia"/>
        </w:rPr>
        <w:t>社区医疗服务的发展策略研究</w:t>
      </w:r>
      <w:r>
        <w:rPr>
          <w:rFonts w:hint="eastAsia"/>
        </w:rPr>
        <w:t xml:space="preserve"> [J]. </w:t>
      </w:r>
      <w:r>
        <w:rPr>
          <w:rFonts w:hint="eastAsia"/>
        </w:rPr>
        <w:t>经济研究导刊</w:t>
      </w:r>
      <w:r>
        <w:rPr>
          <w:rFonts w:hint="eastAsia"/>
        </w:rPr>
        <w:t>, 2013, 8): 164-8.</w:t>
      </w:r>
      <w:bookmarkEnd w:id="50"/>
    </w:p>
    <w:p w14:paraId="274BDA40" w14:textId="77777777" w:rsidR="00824E40" w:rsidRDefault="00824E40" w:rsidP="00B978A0">
      <w:pPr>
        <w:pStyle w:val="EndNoteBibliography"/>
        <w:ind w:firstLineChars="0" w:firstLine="0"/>
        <w:jc w:val="both"/>
      </w:pPr>
      <w:bookmarkStart w:id="51" w:name="_ENREF_3"/>
      <w:r>
        <w:rPr>
          <w:rFonts w:hint="eastAsia"/>
        </w:rPr>
        <w:t>[3]</w:t>
      </w:r>
      <w:r>
        <w:rPr>
          <w:rFonts w:hint="eastAsia"/>
        </w:rPr>
        <w:tab/>
      </w:r>
      <w:r>
        <w:rPr>
          <w:rFonts w:hint="eastAsia"/>
        </w:rPr>
        <w:t>刘尚辉</w:t>
      </w:r>
      <w:r>
        <w:rPr>
          <w:rFonts w:hint="eastAsia"/>
        </w:rPr>
        <w:t xml:space="preserve">, </w:t>
      </w:r>
      <w:r>
        <w:rPr>
          <w:rFonts w:hint="eastAsia"/>
        </w:rPr>
        <w:t>曾文</w:t>
      </w:r>
      <w:r>
        <w:rPr>
          <w:rFonts w:hint="eastAsia"/>
        </w:rPr>
        <w:t xml:space="preserve">. </w:t>
      </w:r>
      <w:r>
        <w:rPr>
          <w:rFonts w:hint="eastAsia"/>
        </w:rPr>
        <w:t>建立城乡社区疾病规范化诊疗智能决策知识系统的构想及探讨</w:t>
      </w:r>
      <w:r>
        <w:rPr>
          <w:rFonts w:hint="eastAsia"/>
        </w:rPr>
        <w:t xml:space="preserve"> [J]. </w:t>
      </w:r>
      <w:r>
        <w:rPr>
          <w:rFonts w:hint="eastAsia"/>
        </w:rPr>
        <w:t>中国全科医学</w:t>
      </w:r>
      <w:r>
        <w:rPr>
          <w:rFonts w:hint="eastAsia"/>
        </w:rPr>
        <w:t xml:space="preserve">, 2011, 14(22): </w:t>
      </w:r>
      <w:bookmarkEnd w:id="51"/>
    </w:p>
    <w:p w14:paraId="459D70A0" w14:textId="77777777" w:rsidR="00824E40" w:rsidRDefault="00824E40" w:rsidP="00B978A0">
      <w:pPr>
        <w:pStyle w:val="EndNoteBibliography"/>
        <w:ind w:firstLineChars="0" w:firstLine="0"/>
        <w:jc w:val="both"/>
      </w:pPr>
      <w:bookmarkStart w:id="52" w:name="_ENREF_4"/>
      <w:r>
        <w:rPr>
          <w:rFonts w:hint="eastAsia"/>
        </w:rPr>
        <w:t>[4]</w:t>
      </w:r>
      <w:r>
        <w:rPr>
          <w:rFonts w:hint="eastAsia"/>
        </w:rPr>
        <w:tab/>
      </w:r>
      <w:r>
        <w:rPr>
          <w:rFonts w:hint="eastAsia"/>
        </w:rPr>
        <w:t>刘佳</w:t>
      </w:r>
      <w:r>
        <w:rPr>
          <w:rFonts w:hint="eastAsia"/>
        </w:rPr>
        <w:t xml:space="preserve">, </w:t>
      </w:r>
      <w:r>
        <w:rPr>
          <w:rFonts w:hint="eastAsia"/>
        </w:rPr>
        <w:t>冯泽永</w:t>
      </w:r>
      <w:r>
        <w:rPr>
          <w:rFonts w:hint="eastAsia"/>
        </w:rPr>
        <w:t xml:space="preserve">. </w:t>
      </w:r>
      <w:r>
        <w:rPr>
          <w:rFonts w:hint="eastAsia"/>
        </w:rPr>
        <w:t>社区首诊制的实施困境分析及对策研究</w:t>
      </w:r>
      <w:r>
        <w:rPr>
          <w:rFonts w:hint="eastAsia"/>
        </w:rPr>
        <w:t xml:space="preserve"> [J]. </w:t>
      </w:r>
      <w:r>
        <w:rPr>
          <w:rFonts w:hint="eastAsia"/>
        </w:rPr>
        <w:t>中国全科医学</w:t>
      </w:r>
      <w:r>
        <w:rPr>
          <w:rFonts w:hint="eastAsia"/>
        </w:rPr>
        <w:t>, 2012, 7(006.</w:t>
      </w:r>
      <w:bookmarkEnd w:id="52"/>
    </w:p>
    <w:p w14:paraId="09EB36DB" w14:textId="77777777" w:rsidR="00824E40" w:rsidRDefault="00824E40" w:rsidP="00B978A0">
      <w:pPr>
        <w:pStyle w:val="EndNoteBibliography"/>
        <w:ind w:firstLineChars="0" w:firstLine="0"/>
        <w:jc w:val="both"/>
      </w:pPr>
      <w:bookmarkStart w:id="53" w:name="_ENREF_5"/>
      <w:r>
        <w:rPr>
          <w:rFonts w:hint="eastAsia"/>
        </w:rPr>
        <w:t>[5]</w:t>
      </w:r>
      <w:r>
        <w:rPr>
          <w:rFonts w:hint="eastAsia"/>
        </w:rPr>
        <w:tab/>
      </w:r>
      <w:r>
        <w:rPr>
          <w:rFonts w:hint="eastAsia"/>
        </w:rPr>
        <w:t>赖光强</w:t>
      </w:r>
      <w:r>
        <w:rPr>
          <w:rFonts w:hint="eastAsia"/>
        </w:rPr>
        <w:t xml:space="preserve">, </w:t>
      </w:r>
      <w:r>
        <w:rPr>
          <w:rFonts w:hint="eastAsia"/>
        </w:rPr>
        <w:t>王跃平</w:t>
      </w:r>
      <w:r>
        <w:rPr>
          <w:rFonts w:hint="eastAsia"/>
        </w:rPr>
        <w:t xml:space="preserve">, </w:t>
      </w:r>
      <w:r>
        <w:rPr>
          <w:rFonts w:hint="eastAsia"/>
        </w:rPr>
        <w:t>陈建</w:t>
      </w:r>
      <w:r>
        <w:rPr>
          <w:rFonts w:hint="eastAsia"/>
        </w:rPr>
        <w:t xml:space="preserve">, et al. </w:t>
      </w:r>
      <w:r>
        <w:rPr>
          <w:rFonts w:hint="eastAsia"/>
        </w:rPr>
        <w:t>深圳新型社区首诊制实施效果分析与思考</w:t>
      </w:r>
      <w:r>
        <w:rPr>
          <w:rFonts w:hint="eastAsia"/>
        </w:rPr>
        <w:t xml:space="preserve"> [J]. </w:t>
      </w:r>
      <w:r>
        <w:rPr>
          <w:rFonts w:hint="eastAsia"/>
        </w:rPr>
        <w:t>中国全科医学</w:t>
      </w:r>
      <w:r>
        <w:rPr>
          <w:rFonts w:hint="eastAsia"/>
        </w:rPr>
        <w:t>, 2009, 12(2): 202-3.</w:t>
      </w:r>
      <w:bookmarkEnd w:id="53"/>
    </w:p>
    <w:p w14:paraId="78CF4BB2" w14:textId="77777777" w:rsidR="00824E40" w:rsidRDefault="00824E40" w:rsidP="00B978A0">
      <w:pPr>
        <w:pStyle w:val="EndNoteBibliography"/>
        <w:ind w:firstLineChars="0" w:firstLine="0"/>
        <w:jc w:val="both"/>
      </w:pPr>
      <w:bookmarkStart w:id="54" w:name="_ENREF_6"/>
      <w:r>
        <w:rPr>
          <w:rFonts w:hint="eastAsia"/>
        </w:rPr>
        <w:t>[6]</w:t>
      </w:r>
      <w:r>
        <w:rPr>
          <w:rFonts w:hint="eastAsia"/>
        </w:rPr>
        <w:tab/>
      </w:r>
      <w:r>
        <w:rPr>
          <w:rFonts w:hint="eastAsia"/>
        </w:rPr>
        <w:t>田翠环</w:t>
      </w:r>
      <w:r>
        <w:rPr>
          <w:rFonts w:hint="eastAsia"/>
        </w:rPr>
        <w:t xml:space="preserve">, </w:t>
      </w:r>
      <w:r>
        <w:rPr>
          <w:rFonts w:hint="eastAsia"/>
        </w:rPr>
        <w:t>胡燕生</w:t>
      </w:r>
      <w:r>
        <w:rPr>
          <w:rFonts w:hint="eastAsia"/>
        </w:rPr>
        <w:t xml:space="preserve">. </w:t>
      </w:r>
      <w:r>
        <w:rPr>
          <w:rFonts w:hint="eastAsia"/>
        </w:rPr>
        <w:t>电子病案信息与社区医疗共享</w:t>
      </w:r>
      <w:r>
        <w:rPr>
          <w:rFonts w:hint="eastAsia"/>
        </w:rPr>
        <w:t xml:space="preserve"> [J]. </w:t>
      </w:r>
      <w:r>
        <w:rPr>
          <w:rFonts w:hint="eastAsia"/>
        </w:rPr>
        <w:t>中国病案</w:t>
      </w:r>
      <w:r>
        <w:rPr>
          <w:rFonts w:hint="eastAsia"/>
        </w:rPr>
        <w:t>, 2011, 12(6): 48-.</w:t>
      </w:r>
      <w:bookmarkEnd w:id="54"/>
    </w:p>
    <w:p w14:paraId="3371D5BA" w14:textId="77777777" w:rsidR="00824E40" w:rsidRDefault="00824E40" w:rsidP="00B978A0">
      <w:pPr>
        <w:pStyle w:val="EndNoteBibliography"/>
        <w:ind w:firstLineChars="0" w:firstLine="0"/>
        <w:jc w:val="both"/>
      </w:pPr>
      <w:bookmarkStart w:id="55" w:name="_ENREF_7"/>
      <w:r>
        <w:rPr>
          <w:rFonts w:hint="eastAsia"/>
        </w:rPr>
        <w:t>[7]</w:t>
      </w:r>
      <w:r>
        <w:rPr>
          <w:rFonts w:hint="eastAsia"/>
        </w:rPr>
        <w:tab/>
      </w:r>
      <w:r>
        <w:rPr>
          <w:rFonts w:hint="eastAsia"/>
        </w:rPr>
        <w:t>祝丽玲</w:t>
      </w:r>
      <w:r>
        <w:rPr>
          <w:rFonts w:hint="eastAsia"/>
        </w:rPr>
        <w:t xml:space="preserve">, </w:t>
      </w:r>
      <w:r>
        <w:rPr>
          <w:rFonts w:hint="eastAsia"/>
        </w:rPr>
        <w:t>张艺潆</w:t>
      </w:r>
      <w:r>
        <w:rPr>
          <w:rFonts w:hint="eastAsia"/>
        </w:rPr>
        <w:t xml:space="preserve">, </w:t>
      </w:r>
      <w:r>
        <w:rPr>
          <w:rFonts w:hint="eastAsia"/>
        </w:rPr>
        <w:t>王佐卿</w:t>
      </w:r>
      <w:r>
        <w:rPr>
          <w:rFonts w:hint="eastAsia"/>
        </w:rPr>
        <w:t xml:space="preserve">, et al. </w:t>
      </w:r>
      <w:r>
        <w:rPr>
          <w:rFonts w:hint="eastAsia"/>
        </w:rPr>
        <w:t>国外全科医学教育模式对我国的启示</w:t>
      </w:r>
      <w:r>
        <w:rPr>
          <w:rFonts w:hint="eastAsia"/>
        </w:rPr>
        <w:t xml:space="preserve"> [J] [J]. </w:t>
      </w:r>
      <w:r>
        <w:rPr>
          <w:rFonts w:hint="eastAsia"/>
        </w:rPr>
        <w:t>中国医院管理</w:t>
      </w:r>
      <w:r>
        <w:rPr>
          <w:rFonts w:hint="eastAsia"/>
        </w:rPr>
        <w:t>, 2012, 32(3): 69-70.</w:t>
      </w:r>
      <w:bookmarkEnd w:id="55"/>
    </w:p>
    <w:p w14:paraId="5E245E22" w14:textId="77777777" w:rsidR="00824E40" w:rsidRDefault="00824E40" w:rsidP="00B978A0">
      <w:pPr>
        <w:pStyle w:val="EndNoteBibliography"/>
        <w:ind w:firstLineChars="0" w:firstLine="0"/>
        <w:jc w:val="both"/>
      </w:pPr>
      <w:bookmarkStart w:id="56" w:name="_ENREF_8"/>
      <w:r>
        <w:rPr>
          <w:rFonts w:hint="eastAsia"/>
        </w:rPr>
        <w:t>[8]</w:t>
      </w:r>
      <w:r>
        <w:rPr>
          <w:rFonts w:hint="eastAsia"/>
        </w:rPr>
        <w:tab/>
      </w:r>
      <w:r>
        <w:rPr>
          <w:rFonts w:hint="eastAsia"/>
        </w:rPr>
        <w:t>关昕</w:t>
      </w:r>
      <w:r>
        <w:rPr>
          <w:rFonts w:hint="eastAsia"/>
        </w:rPr>
        <w:t xml:space="preserve">. </w:t>
      </w:r>
      <w:r>
        <w:rPr>
          <w:rFonts w:hint="eastAsia"/>
        </w:rPr>
        <w:t>国外医疗机构间转诊模式及借鉴</w:t>
      </w:r>
      <w:r>
        <w:rPr>
          <w:rFonts w:hint="eastAsia"/>
        </w:rPr>
        <w:t xml:space="preserve"> [J]. </w:t>
      </w:r>
      <w:r>
        <w:rPr>
          <w:rFonts w:hint="eastAsia"/>
        </w:rPr>
        <w:t>国外医学</w:t>
      </w:r>
      <w:r>
        <w:rPr>
          <w:rFonts w:hint="eastAsia"/>
        </w:rPr>
        <w:t xml:space="preserve">, 2009, </w:t>
      </w:r>
      <w:bookmarkEnd w:id="56"/>
    </w:p>
    <w:p w14:paraId="3DC60D38" w14:textId="77777777" w:rsidR="00824E40" w:rsidRDefault="00824E40" w:rsidP="00B978A0">
      <w:pPr>
        <w:pStyle w:val="EndNoteBibliography"/>
        <w:ind w:firstLineChars="0" w:firstLine="0"/>
        <w:jc w:val="both"/>
      </w:pPr>
      <w:bookmarkStart w:id="57" w:name="_ENREF_9"/>
      <w:r>
        <w:rPr>
          <w:rFonts w:hint="eastAsia"/>
        </w:rPr>
        <w:t>[9]</w:t>
      </w:r>
      <w:r>
        <w:rPr>
          <w:rFonts w:hint="eastAsia"/>
        </w:rPr>
        <w:tab/>
      </w:r>
      <w:r>
        <w:rPr>
          <w:rFonts w:hint="eastAsia"/>
        </w:rPr>
        <w:t>胡丹</w:t>
      </w:r>
      <w:r>
        <w:rPr>
          <w:rFonts w:hint="eastAsia"/>
        </w:rPr>
        <w:t xml:space="preserve">. </w:t>
      </w:r>
      <w:r>
        <w:rPr>
          <w:rFonts w:hint="eastAsia"/>
        </w:rPr>
        <w:t>中外全科医学教育模式的比较与分析</w:t>
      </w:r>
      <w:r>
        <w:rPr>
          <w:rFonts w:hint="eastAsia"/>
        </w:rPr>
        <w:t xml:space="preserve"> [J]. </w:t>
      </w:r>
      <w:r>
        <w:rPr>
          <w:rFonts w:hint="eastAsia"/>
        </w:rPr>
        <w:t>九江学院学报</w:t>
      </w:r>
      <w:r>
        <w:rPr>
          <w:rFonts w:hint="eastAsia"/>
        </w:rPr>
        <w:t xml:space="preserve"> (</w:t>
      </w:r>
      <w:r>
        <w:rPr>
          <w:rFonts w:hint="eastAsia"/>
        </w:rPr>
        <w:t>自然科学版</w:t>
      </w:r>
      <w:r>
        <w:rPr>
          <w:rFonts w:hint="eastAsia"/>
        </w:rPr>
        <w:t>), 2011, 1(91-4.</w:t>
      </w:r>
      <w:bookmarkEnd w:id="57"/>
    </w:p>
    <w:p w14:paraId="6E198704" w14:textId="3E3FD5C2" w:rsidR="00824E40" w:rsidRDefault="00824E40" w:rsidP="00B978A0">
      <w:pPr>
        <w:pStyle w:val="EndNoteBibliography"/>
        <w:ind w:firstLineChars="0" w:firstLine="0"/>
        <w:jc w:val="both"/>
      </w:pPr>
      <w:bookmarkStart w:id="58" w:name="_ENREF_10"/>
      <w:r>
        <w:t>[10]</w:t>
      </w:r>
      <w:r w:rsidR="00B978A0">
        <w:t xml:space="preserve"> </w:t>
      </w:r>
      <w:r>
        <w:t>JOHNSTON M E, LANGTON K B, HAYNES R B, et al. Effects of computer-based clinical decision support systems on clinician performance and patient outcome: a critical appraisal of research [J]. Annals of internal medicine, 1994, 120(2): 135-42.</w:t>
      </w:r>
      <w:bookmarkEnd w:id="58"/>
    </w:p>
    <w:p w14:paraId="2DABE869" w14:textId="1D001682" w:rsidR="00824E40" w:rsidRDefault="00824E40" w:rsidP="00B978A0">
      <w:pPr>
        <w:pStyle w:val="EndNoteBibliography"/>
        <w:ind w:firstLineChars="0" w:firstLine="0"/>
        <w:jc w:val="both"/>
      </w:pPr>
      <w:bookmarkStart w:id="59" w:name="_ENREF_11"/>
      <w:r>
        <w:t>[11]</w:t>
      </w:r>
      <w:r w:rsidR="00B978A0">
        <w:t xml:space="preserve"> </w:t>
      </w:r>
      <w:r>
        <w:t>HUNT D L, HAYNES R B, HANNA S E, et al. Effects of computer-based clinical decision support systems on physician performance and patient outcomes [J]. JAMA: the journal of the American Medical Association, 1998, 280(15): 1339-46.</w:t>
      </w:r>
      <w:bookmarkEnd w:id="59"/>
    </w:p>
    <w:p w14:paraId="0F55F0D8" w14:textId="7BD0A900" w:rsidR="00824E40" w:rsidRDefault="00824E40" w:rsidP="00B978A0">
      <w:pPr>
        <w:pStyle w:val="EndNoteBibliography"/>
        <w:ind w:firstLineChars="0" w:firstLine="0"/>
        <w:jc w:val="both"/>
      </w:pPr>
      <w:bookmarkStart w:id="60" w:name="_ENREF_12"/>
      <w:r>
        <w:t>[12]</w:t>
      </w:r>
      <w:r w:rsidR="00B978A0">
        <w:t xml:space="preserve"> </w:t>
      </w:r>
      <w:r>
        <w:t>KAWAMOTO K, HOULIHAN C A, BALAS E A, et al. Improving clinical practice using clinical decision support systems: a systematic review of trials to identify features critical to success [J]. Bmj, 2005, 330(7494): 765.</w:t>
      </w:r>
      <w:bookmarkEnd w:id="60"/>
    </w:p>
    <w:p w14:paraId="1C8FC84D" w14:textId="351A0813" w:rsidR="00824E40" w:rsidRDefault="00824E40" w:rsidP="00B978A0">
      <w:pPr>
        <w:pStyle w:val="EndNoteBibliography"/>
        <w:ind w:firstLineChars="0" w:firstLine="0"/>
        <w:jc w:val="both"/>
      </w:pPr>
      <w:bookmarkStart w:id="61" w:name="_ENREF_13"/>
      <w:r>
        <w:t>[13]</w:t>
      </w:r>
      <w:r w:rsidR="00B978A0">
        <w:t xml:space="preserve"> </w:t>
      </w:r>
      <w:r>
        <w:t>GARG A X, ADHIKARI N K, MCDONALD H, et al. Effects of computerized clinical decision support systems on practitioner performance and patient outcomes [J]. JAMA: the journal of the American Medical Association, 2005, 293(10): 1223-38.</w:t>
      </w:r>
      <w:bookmarkEnd w:id="61"/>
    </w:p>
    <w:p w14:paraId="739CE226" w14:textId="25AF9C0D" w:rsidR="00824E40" w:rsidRDefault="00824E40" w:rsidP="00B978A0">
      <w:pPr>
        <w:pStyle w:val="EndNoteBibliography"/>
        <w:ind w:firstLineChars="0" w:firstLine="0"/>
        <w:jc w:val="both"/>
      </w:pPr>
      <w:bookmarkStart w:id="62" w:name="_ENREF_14"/>
      <w:r>
        <w:t>[14]</w:t>
      </w:r>
      <w:r w:rsidR="00B978A0">
        <w:t xml:space="preserve"> </w:t>
      </w:r>
      <w:r>
        <w:t>MCCOY A B, MELTON G B, WRIGHT A, et al. Clinical Decision Support for Colon and Rectal Surgery: An Overview [J]. Clinics in Colon and Rectal Surgery, 2013, 26(01): 023-30.</w:t>
      </w:r>
      <w:bookmarkEnd w:id="62"/>
    </w:p>
    <w:p w14:paraId="300C5A2F" w14:textId="3FB04253" w:rsidR="00824E40" w:rsidRDefault="00824E40" w:rsidP="00B978A0">
      <w:pPr>
        <w:pStyle w:val="EndNoteBibliography"/>
        <w:ind w:firstLineChars="0" w:firstLine="0"/>
        <w:jc w:val="both"/>
      </w:pPr>
      <w:bookmarkStart w:id="63" w:name="_ENREF_15"/>
      <w:r>
        <w:t>[15]</w:t>
      </w:r>
      <w:r w:rsidR="00B978A0">
        <w:t xml:space="preserve"> </w:t>
      </w:r>
      <w:r>
        <w:t>FRIEDMAN C P, ELSTEIN A S, WOLF F M, et al. Enhancement of clinicians' diagnostic reasoning by computer-based consultation [J]. JAMA: the journal of the American Medical Association, 1999, 282(19): 1851-6.</w:t>
      </w:r>
      <w:bookmarkEnd w:id="63"/>
    </w:p>
    <w:p w14:paraId="4A6EDCF0" w14:textId="15560D70" w:rsidR="00824E40" w:rsidRDefault="00824E40" w:rsidP="00B978A0">
      <w:pPr>
        <w:pStyle w:val="EndNoteBibliography"/>
        <w:ind w:firstLineChars="0" w:firstLine="0"/>
        <w:jc w:val="both"/>
      </w:pPr>
      <w:bookmarkStart w:id="64" w:name="_ENREF_16"/>
      <w:r>
        <w:t>[16]</w:t>
      </w:r>
      <w:r w:rsidR="00B978A0">
        <w:t xml:space="preserve"> </w:t>
      </w:r>
      <w:r>
        <w:t xml:space="preserve">LINCOLN M J, TURNER C, HAUG P, et al. Iliad's role in the generalization of learning across a medical domain; proceedings of the Proceedings of the Annual </w:t>
      </w:r>
      <w:r>
        <w:lastRenderedPageBreak/>
        <w:t>Symposium on Computer Application in Medical Care, F, 1992 [C]. American Medical Informatics Association.</w:t>
      </w:r>
      <w:bookmarkEnd w:id="64"/>
    </w:p>
    <w:p w14:paraId="6DF6E709" w14:textId="52CFE19B" w:rsidR="00824E40" w:rsidRDefault="00824E40" w:rsidP="00B978A0">
      <w:pPr>
        <w:pStyle w:val="EndNoteBibliography"/>
        <w:ind w:firstLineChars="0" w:firstLine="0"/>
        <w:jc w:val="both"/>
      </w:pPr>
      <w:bookmarkStart w:id="65" w:name="_ENREF_17"/>
      <w:r>
        <w:t>[17]</w:t>
      </w:r>
      <w:r w:rsidR="00B978A0">
        <w:t xml:space="preserve"> </w:t>
      </w:r>
      <w:r>
        <w:t>OSHEROFF J A, TEICH J M, MIDDLETON B, et al. A roadmap for national action on clinical decision support [J]. Journal of the American medical informatics association, 2007, 14(2): 141-5.</w:t>
      </w:r>
      <w:bookmarkEnd w:id="65"/>
    </w:p>
    <w:p w14:paraId="098720FC" w14:textId="700F13E2" w:rsidR="00824E40" w:rsidRDefault="00824E40" w:rsidP="00B978A0">
      <w:pPr>
        <w:pStyle w:val="EndNoteBibliography"/>
        <w:ind w:firstLineChars="0" w:firstLine="0"/>
        <w:jc w:val="both"/>
      </w:pPr>
      <w:bookmarkStart w:id="66" w:name="_ENREF_18"/>
      <w:r>
        <w:t>[18]</w:t>
      </w:r>
      <w:r w:rsidR="00B978A0">
        <w:t xml:space="preserve"> </w:t>
      </w:r>
      <w:r>
        <w:t>STONEBRAKER M. SQL databases v. NoSQL databases [J]. Communications of the ACM, 2010, 53(4): 10-1.</w:t>
      </w:r>
      <w:bookmarkEnd w:id="66"/>
    </w:p>
    <w:p w14:paraId="1560CE67" w14:textId="38BF60CB" w:rsidR="00824E40" w:rsidRDefault="00824E40" w:rsidP="00B978A0">
      <w:pPr>
        <w:pStyle w:val="EndNoteBibliography"/>
        <w:ind w:firstLineChars="0" w:firstLine="0"/>
        <w:jc w:val="both"/>
      </w:pPr>
      <w:bookmarkStart w:id="67" w:name="_ENREF_19"/>
      <w:r>
        <w:t>[19]</w:t>
      </w:r>
      <w:r w:rsidR="00B978A0">
        <w:t xml:space="preserve"> </w:t>
      </w:r>
      <w:r>
        <w:t>PRITCHETT D. Base: An acid alternative [J]. Queue, 2008, 6(3): 48-55.</w:t>
      </w:r>
      <w:bookmarkEnd w:id="67"/>
    </w:p>
    <w:p w14:paraId="5FF05300" w14:textId="20F11494" w:rsidR="00824E40" w:rsidRDefault="00824E40" w:rsidP="00B978A0">
      <w:pPr>
        <w:pStyle w:val="EndNoteBibliography"/>
        <w:ind w:firstLineChars="0" w:firstLine="0"/>
        <w:jc w:val="both"/>
      </w:pPr>
      <w:bookmarkStart w:id="68" w:name="_ENREF_20"/>
      <w:r>
        <w:rPr>
          <w:rFonts w:hint="eastAsia"/>
        </w:rPr>
        <w:t>[20]</w:t>
      </w:r>
      <w:r>
        <w:rPr>
          <w:rFonts w:hint="eastAsia"/>
        </w:rPr>
        <w:t>李浩</w:t>
      </w:r>
      <w:r>
        <w:rPr>
          <w:rFonts w:hint="eastAsia"/>
        </w:rPr>
        <w:t xml:space="preserve">. </w:t>
      </w:r>
      <w:r>
        <w:rPr>
          <w:rFonts w:hint="eastAsia"/>
        </w:rPr>
        <w:t>面向非结构化数据查询优化的存储系统</w:t>
      </w:r>
      <w:r>
        <w:rPr>
          <w:rFonts w:hint="eastAsia"/>
        </w:rPr>
        <w:t xml:space="preserve"> [D]; </w:t>
      </w:r>
      <w:r>
        <w:rPr>
          <w:rFonts w:hint="eastAsia"/>
        </w:rPr>
        <w:t>华中科技大学</w:t>
      </w:r>
      <w:r>
        <w:rPr>
          <w:rFonts w:hint="eastAsia"/>
        </w:rPr>
        <w:t>, 2011.</w:t>
      </w:r>
      <w:bookmarkEnd w:id="68"/>
    </w:p>
    <w:p w14:paraId="054546F0" w14:textId="6C64E877" w:rsidR="00824E40" w:rsidRDefault="00824E40" w:rsidP="00B978A0">
      <w:pPr>
        <w:pStyle w:val="EndNoteBibliography"/>
        <w:ind w:firstLineChars="0" w:firstLine="0"/>
        <w:jc w:val="both"/>
      </w:pPr>
      <w:bookmarkStart w:id="69" w:name="_ENREF_21"/>
      <w:r>
        <w:t>[21]</w:t>
      </w:r>
      <w:r w:rsidR="00B978A0">
        <w:t xml:space="preserve"> </w:t>
      </w:r>
      <w:r>
        <w:t>CHODOROW K. MongoDB: the definitive guide [M]. " O'Reilly Media, Inc.", 2013.</w:t>
      </w:r>
      <w:bookmarkEnd w:id="69"/>
    </w:p>
    <w:p w14:paraId="34FA1C43" w14:textId="76370980" w:rsidR="00824E40" w:rsidRDefault="00824E40" w:rsidP="00B978A0">
      <w:pPr>
        <w:pStyle w:val="EndNoteBibliography"/>
        <w:ind w:firstLineChars="0" w:firstLine="0"/>
        <w:jc w:val="both"/>
      </w:pPr>
      <w:bookmarkStart w:id="70" w:name="_ENREF_22"/>
      <w:r>
        <w:rPr>
          <w:rFonts w:hint="eastAsia"/>
        </w:rPr>
        <w:t>[22]</w:t>
      </w:r>
      <w:r>
        <w:rPr>
          <w:rFonts w:hint="eastAsia"/>
        </w:rPr>
        <w:t>颜红梅</w:t>
      </w:r>
      <w:r>
        <w:rPr>
          <w:rFonts w:hint="eastAsia"/>
        </w:rPr>
        <w:t xml:space="preserve">. </w:t>
      </w:r>
      <w:r>
        <w:rPr>
          <w:rFonts w:hint="eastAsia"/>
        </w:rPr>
        <w:t>医学知识工程生产线与基于人工神经网络和遗传算法的医学决策支持系统的研究</w:t>
      </w:r>
      <w:r>
        <w:rPr>
          <w:rFonts w:hint="eastAsia"/>
        </w:rPr>
        <w:t xml:space="preserve"> [D] [D]; </w:t>
      </w:r>
      <w:r>
        <w:rPr>
          <w:rFonts w:hint="eastAsia"/>
        </w:rPr>
        <w:t>重庆</w:t>
      </w:r>
      <w:r>
        <w:rPr>
          <w:rFonts w:hint="eastAsia"/>
        </w:rPr>
        <w:t xml:space="preserve">: </w:t>
      </w:r>
      <w:r>
        <w:rPr>
          <w:rFonts w:hint="eastAsia"/>
        </w:rPr>
        <w:t>重庆大学</w:t>
      </w:r>
      <w:r>
        <w:rPr>
          <w:rFonts w:hint="eastAsia"/>
        </w:rPr>
        <w:t>, 2003.</w:t>
      </w:r>
      <w:bookmarkEnd w:id="70"/>
    </w:p>
    <w:p w14:paraId="790F5FFC" w14:textId="38745F79" w:rsidR="00824E40" w:rsidRDefault="00824E40" w:rsidP="00B978A0">
      <w:pPr>
        <w:pStyle w:val="EndNoteBibliography"/>
        <w:ind w:firstLineChars="0" w:firstLine="0"/>
        <w:jc w:val="both"/>
      </w:pPr>
      <w:bookmarkStart w:id="71" w:name="_ENREF_23"/>
      <w:r>
        <w:rPr>
          <w:rFonts w:hint="eastAsia"/>
        </w:rPr>
        <w:t>[23]</w:t>
      </w:r>
      <w:r>
        <w:rPr>
          <w:rFonts w:hint="eastAsia"/>
        </w:rPr>
        <w:t>殷琳</w:t>
      </w:r>
      <w:r>
        <w:rPr>
          <w:rFonts w:hint="eastAsia"/>
        </w:rPr>
        <w:t xml:space="preserve">. </w:t>
      </w:r>
      <w:r>
        <w:rPr>
          <w:rFonts w:hint="eastAsia"/>
        </w:rPr>
        <w:t>一种所见即所得的结构化医疗文档系统设计与开发</w:t>
      </w:r>
      <w:r>
        <w:rPr>
          <w:rFonts w:hint="eastAsia"/>
        </w:rPr>
        <w:t xml:space="preserve"> [D]; </w:t>
      </w:r>
      <w:r>
        <w:rPr>
          <w:rFonts w:hint="eastAsia"/>
        </w:rPr>
        <w:t>浙江大学</w:t>
      </w:r>
      <w:r>
        <w:rPr>
          <w:rFonts w:hint="eastAsia"/>
        </w:rPr>
        <w:t>, 2013.</w:t>
      </w:r>
      <w:bookmarkEnd w:id="71"/>
    </w:p>
    <w:p w14:paraId="004B5311" w14:textId="637F750E" w:rsidR="00824E40" w:rsidRDefault="00824E40" w:rsidP="00B978A0">
      <w:pPr>
        <w:pStyle w:val="EndNoteBibliography"/>
        <w:ind w:firstLineChars="0" w:firstLine="0"/>
        <w:jc w:val="both"/>
      </w:pPr>
      <w:bookmarkStart w:id="72" w:name="_ENREF_24"/>
      <w:r>
        <w:rPr>
          <w:rFonts w:hint="eastAsia"/>
        </w:rPr>
        <w:t>[24]</w:t>
      </w:r>
      <w:r>
        <w:rPr>
          <w:rFonts w:hint="eastAsia"/>
        </w:rPr>
        <w:t>吴家菊</w:t>
      </w:r>
      <w:r>
        <w:rPr>
          <w:rFonts w:hint="eastAsia"/>
        </w:rPr>
        <w:t xml:space="preserve">, </w:t>
      </w:r>
      <w:r>
        <w:rPr>
          <w:rFonts w:hint="eastAsia"/>
        </w:rPr>
        <w:t>刘刚</w:t>
      </w:r>
      <w:r>
        <w:rPr>
          <w:rFonts w:hint="eastAsia"/>
        </w:rPr>
        <w:t xml:space="preserve">, </w:t>
      </w:r>
      <w:r>
        <w:rPr>
          <w:rFonts w:hint="eastAsia"/>
        </w:rPr>
        <w:t>席传裕</w:t>
      </w:r>
      <w:r>
        <w:rPr>
          <w:rFonts w:hint="eastAsia"/>
        </w:rPr>
        <w:t xml:space="preserve">. </w:t>
      </w:r>
      <w:r>
        <w:rPr>
          <w:rFonts w:hint="eastAsia"/>
        </w:rPr>
        <w:t>基于</w:t>
      </w:r>
      <w:r>
        <w:rPr>
          <w:rFonts w:hint="eastAsia"/>
        </w:rPr>
        <w:t xml:space="preserve"> Web </w:t>
      </w:r>
      <w:r>
        <w:rPr>
          <w:rFonts w:hint="eastAsia"/>
        </w:rPr>
        <w:t>服务的面向服务</w:t>
      </w:r>
      <w:r>
        <w:rPr>
          <w:rFonts w:hint="eastAsia"/>
        </w:rPr>
        <w:t xml:space="preserve"> (SOA) </w:t>
      </w:r>
      <w:r>
        <w:rPr>
          <w:rFonts w:hint="eastAsia"/>
        </w:rPr>
        <w:t>架构研究</w:t>
      </w:r>
      <w:r>
        <w:rPr>
          <w:rFonts w:hint="eastAsia"/>
        </w:rPr>
        <w:t xml:space="preserve"> [J]. </w:t>
      </w:r>
      <w:r>
        <w:rPr>
          <w:rFonts w:hint="eastAsia"/>
        </w:rPr>
        <w:t>现代电子技术</w:t>
      </w:r>
      <w:r>
        <w:rPr>
          <w:rFonts w:hint="eastAsia"/>
        </w:rPr>
        <w:t>, 2005, 28(14): 1-4.</w:t>
      </w:r>
      <w:bookmarkEnd w:id="72"/>
    </w:p>
    <w:p w14:paraId="76C2AE5B" w14:textId="2BBA7A98" w:rsidR="00824E40" w:rsidRDefault="00824E40" w:rsidP="00B978A0">
      <w:pPr>
        <w:pStyle w:val="EndNoteBibliography"/>
        <w:ind w:firstLineChars="0" w:firstLine="0"/>
        <w:jc w:val="both"/>
      </w:pPr>
      <w:bookmarkStart w:id="73" w:name="_ENREF_25"/>
      <w:r>
        <w:rPr>
          <w:rFonts w:hint="eastAsia"/>
        </w:rPr>
        <w:t>[25]</w:t>
      </w:r>
      <w:r>
        <w:rPr>
          <w:rFonts w:hint="eastAsia"/>
        </w:rPr>
        <w:t>陈全</w:t>
      </w:r>
      <w:r>
        <w:rPr>
          <w:rFonts w:hint="eastAsia"/>
        </w:rPr>
        <w:t xml:space="preserve">, </w:t>
      </w:r>
      <w:r>
        <w:rPr>
          <w:rFonts w:hint="eastAsia"/>
        </w:rPr>
        <w:t>邓倩妮</w:t>
      </w:r>
      <w:r>
        <w:rPr>
          <w:rFonts w:hint="eastAsia"/>
        </w:rPr>
        <w:t xml:space="preserve">. </w:t>
      </w:r>
      <w:r>
        <w:rPr>
          <w:rFonts w:hint="eastAsia"/>
        </w:rPr>
        <w:t>云计算及其关键技术</w:t>
      </w:r>
      <w:r>
        <w:rPr>
          <w:rFonts w:hint="eastAsia"/>
        </w:rPr>
        <w:t xml:space="preserve"> [J]. </w:t>
      </w:r>
      <w:r>
        <w:rPr>
          <w:rFonts w:hint="eastAsia"/>
        </w:rPr>
        <w:t>计算机应用</w:t>
      </w:r>
      <w:r>
        <w:rPr>
          <w:rFonts w:hint="eastAsia"/>
        </w:rPr>
        <w:t>, 2009, 29(9): 2562-7.</w:t>
      </w:r>
      <w:bookmarkEnd w:id="73"/>
    </w:p>
    <w:p w14:paraId="33692F89" w14:textId="481D5B3A" w:rsidR="00824E40" w:rsidRDefault="00824E40" w:rsidP="00B978A0">
      <w:pPr>
        <w:pStyle w:val="EndNoteBibliography"/>
        <w:ind w:firstLineChars="0" w:firstLine="0"/>
        <w:jc w:val="both"/>
      </w:pPr>
      <w:bookmarkStart w:id="74" w:name="_ENREF_26"/>
      <w:r>
        <w:rPr>
          <w:rFonts w:hint="eastAsia"/>
        </w:rPr>
        <w:t>[26]</w:t>
      </w:r>
      <w:r>
        <w:rPr>
          <w:rFonts w:hint="eastAsia"/>
        </w:rPr>
        <w:t>赵俊华</w:t>
      </w:r>
      <w:r>
        <w:rPr>
          <w:rFonts w:hint="eastAsia"/>
        </w:rPr>
        <w:t xml:space="preserve">, </w:t>
      </w:r>
      <w:r>
        <w:rPr>
          <w:rFonts w:hint="eastAsia"/>
        </w:rPr>
        <w:t>文福拴</w:t>
      </w:r>
      <w:r>
        <w:rPr>
          <w:rFonts w:hint="eastAsia"/>
        </w:rPr>
        <w:t xml:space="preserve">, </w:t>
      </w:r>
      <w:r>
        <w:rPr>
          <w:rFonts w:hint="eastAsia"/>
        </w:rPr>
        <w:t>薛禹胜</w:t>
      </w:r>
      <w:r>
        <w:rPr>
          <w:rFonts w:hint="eastAsia"/>
        </w:rPr>
        <w:t xml:space="preserve">, et al. </w:t>
      </w:r>
      <w:r>
        <w:rPr>
          <w:rFonts w:hint="eastAsia"/>
        </w:rPr>
        <w:t>云计算</w:t>
      </w:r>
      <w:r>
        <w:rPr>
          <w:rFonts w:hint="eastAsia"/>
        </w:rPr>
        <w:t xml:space="preserve">: </w:t>
      </w:r>
      <w:r>
        <w:rPr>
          <w:rFonts w:hint="eastAsia"/>
        </w:rPr>
        <w:t>构建未来电力系统的核心计算平台</w:t>
      </w:r>
      <w:r>
        <w:rPr>
          <w:rFonts w:hint="eastAsia"/>
        </w:rPr>
        <w:t xml:space="preserve"> [J].</w:t>
      </w:r>
      <w:r>
        <w:rPr>
          <w:rFonts w:hint="eastAsia"/>
        </w:rPr>
        <w:t>电力系统自动化</w:t>
      </w:r>
      <w:r>
        <w:rPr>
          <w:rFonts w:hint="eastAsia"/>
        </w:rPr>
        <w:t>, 2010, 15): 1-8.</w:t>
      </w:r>
      <w:bookmarkEnd w:id="74"/>
    </w:p>
    <w:p w14:paraId="4B7D0C07" w14:textId="523C2E07" w:rsidR="00824E40" w:rsidRDefault="00824E40" w:rsidP="00B978A0">
      <w:pPr>
        <w:pStyle w:val="EndNoteBibliography"/>
        <w:ind w:firstLineChars="0" w:firstLine="0"/>
        <w:jc w:val="both"/>
      </w:pPr>
      <w:bookmarkStart w:id="75" w:name="_ENREF_27"/>
      <w:r>
        <w:t>[27]</w:t>
      </w:r>
      <w:r w:rsidR="00B978A0">
        <w:t xml:space="preserve"> </w:t>
      </w:r>
      <w:r>
        <w:t>MELL P, GRANCE T. The NIST definition of cloud computing. National Institute of Standards and Technology [J]. Information Technology Laboratory, Version, 2009, 15(10.07): 2009.</w:t>
      </w:r>
      <w:bookmarkEnd w:id="75"/>
    </w:p>
    <w:p w14:paraId="0AEC02F0" w14:textId="4F90B823" w:rsidR="00824E40" w:rsidRDefault="00824E40" w:rsidP="00B978A0">
      <w:pPr>
        <w:pStyle w:val="EndNoteBibliography"/>
        <w:ind w:firstLineChars="0" w:firstLine="0"/>
        <w:jc w:val="both"/>
      </w:pPr>
      <w:bookmarkStart w:id="76" w:name="_ENREF_28"/>
      <w:r>
        <w:t>[28]</w:t>
      </w:r>
      <w:r w:rsidR="00B978A0">
        <w:t xml:space="preserve"> </w:t>
      </w:r>
      <w:r>
        <w:t>ESPOSITO D. Programming Microsoft ASP. NET MVC [M]. O'Reilly Media, Inc., 2011.</w:t>
      </w:r>
      <w:bookmarkEnd w:id="76"/>
    </w:p>
    <w:p w14:paraId="056FCD12" w14:textId="38CE887C" w:rsidR="00824E40" w:rsidRDefault="00824E40" w:rsidP="00B978A0">
      <w:pPr>
        <w:pStyle w:val="EndNoteBibliography"/>
        <w:ind w:firstLineChars="0" w:firstLine="0"/>
        <w:jc w:val="both"/>
      </w:pPr>
      <w:bookmarkStart w:id="77" w:name="_ENREF_29"/>
      <w:r>
        <w:rPr>
          <w:rFonts w:hint="eastAsia"/>
        </w:rPr>
        <w:t>[29]</w:t>
      </w:r>
      <w:r w:rsidR="00B978A0">
        <w:rPr>
          <w:rFonts w:hint="eastAsia"/>
        </w:rPr>
        <w:t xml:space="preserve"> </w:t>
      </w:r>
      <w:r>
        <w:rPr>
          <w:rFonts w:hint="eastAsia"/>
        </w:rPr>
        <w:t>10GEN. MongoDB</w:t>
      </w:r>
      <w:r>
        <w:rPr>
          <w:rFonts w:hint="eastAsia"/>
        </w:rPr>
        <w:t>官方网站</w:t>
      </w:r>
      <w:r>
        <w:rPr>
          <w:rFonts w:hint="eastAsia"/>
        </w:rPr>
        <w:t xml:space="preserve"> [M].</w:t>
      </w:r>
      <w:bookmarkEnd w:id="77"/>
    </w:p>
    <w:p w14:paraId="792759E2" w14:textId="28B8BF98" w:rsidR="00824E40" w:rsidRDefault="00824E40" w:rsidP="00B978A0">
      <w:pPr>
        <w:pStyle w:val="EndNoteBibliography"/>
        <w:ind w:firstLineChars="0" w:firstLine="0"/>
        <w:jc w:val="both"/>
      </w:pPr>
      <w:bookmarkStart w:id="78" w:name="_ENREF_30"/>
      <w:r>
        <w:t>[30]</w:t>
      </w:r>
      <w:r w:rsidR="00B978A0">
        <w:t xml:space="preserve"> </w:t>
      </w:r>
      <w:r>
        <w:t xml:space="preserve">YU S, LIU R, ZHAO G, et al. </w:t>
      </w:r>
      <w:r>
        <w:rPr>
          <w:rFonts w:hint="eastAsia"/>
        </w:rPr>
        <w:t>The Prevalence and Burden of Primary Headaches in China: A Population</w:t>
      </w:r>
      <w:r>
        <w:rPr>
          <w:rFonts w:hint="eastAsia"/>
        </w:rPr>
        <w:t>‐</w:t>
      </w:r>
      <w:r>
        <w:rPr>
          <w:rFonts w:hint="eastAsia"/>
        </w:rPr>
        <w:t>Based Door</w:t>
      </w:r>
      <w:r>
        <w:rPr>
          <w:rFonts w:hint="eastAsia"/>
        </w:rPr>
        <w:t>‐</w:t>
      </w:r>
      <w:r>
        <w:rPr>
          <w:rFonts w:hint="eastAsia"/>
        </w:rPr>
        <w:t>to</w:t>
      </w:r>
      <w:r>
        <w:rPr>
          <w:rFonts w:hint="eastAsia"/>
        </w:rPr>
        <w:t>‐</w:t>
      </w:r>
      <w:r>
        <w:rPr>
          <w:rFonts w:hint="eastAsia"/>
        </w:rPr>
        <w:t>Door Survey [J]. Headache: The Journal of Head and Face Pain, 2012, 52(4): 582-91.</w:t>
      </w:r>
      <w:bookmarkEnd w:id="78"/>
    </w:p>
    <w:p w14:paraId="6BB11A44" w14:textId="1AB081E8" w:rsidR="00824E40" w:rsidRDefault="00824E40" w:rsidP="00B978A0">
      <w:pPr>
        <w:pStyle w:val="EndNoteBibliography"/>
        <w:ind w:firstLineChars="0" w:firstLine="0"/>
        <w:jc w:val="both"/>
      </w:pPr>
      <w:bookmarkStart w:id="79" w:name="_ENREF_31"/>
      <w:r>
        <w:t>[31]</w:t>
      </w:r>
      <w:r w:rsidR="00B978A0">
        <w:t xml:space="preserve"> </w:t>
      </w:r>
      <w:r>
        <w:t>WANG Y, ZHOU J, FAN X, et al. Classification and clinical features of headache patients: an outpatient clinic study from China [J]. The journal of headache and pain, 2011, 12(5): 561-7.</w:t>
      </w:r>
      <w:bookmarkEnd w:id="79"/>
    </w:p>
    <w:p w14:paraId="5F84E460" w14:textId="0CA1C899" w:rsidR="00824E40" w:rsidRDefault="00824E40" w:rsidP="00B978A0">
      <w:pPr>
        <w:pStyle w:val="EndNoteBibliography"/>
        <w:ind w:firstLineChars="0" w:firstLine="0"/>
        <w:jc w:val="both"/>
      </w:pPr>
      <w:bookmarkStart w:id="80" w:name="_ENREF_32"/>
      <w:r>
        <w:t>[32]</w:t>
      </w:r>
      <w:r w:rsidR="00B978A0">
        <w:t xml:space="preserve"> </w:t>
      </w:r>
      <w:r>
        <w:t>OLESEN J, STEINER T. The International classification of headache disorders, 2nd edn (ICDH-II) [J]. Journal of Neurology, Neurosurgery &amp; Psychiatry, 2004, 75(6): 808-11.</w:t>
      </w:r>
      <w:bookmarkEnd w:id="80"/>
    </w:p>
    <w:p w14:paraId="383DFB88" w14:textId="534CF05D" w:rsidR="00824E40" w:rsidRDefault="00824E40" w:rsidP="00B978A0">
      <w:pPr>
        <w:pStyle w:val="EndNoteBibliography"/>
        <w:ind w:firstLineChars="0" w:firstLine="0"/>
        <w:jc w:val="both"/>
      </w:pPr>
      <w:bookmarkStart w:id="81" w:name="_ENREF_33"/>
      <w:r>
        <w:t>[33]</w:t>
      </w:r>
      <w:r w:rsidR="00B978A0">
        <w:t xml:space="preserve"> </w:t>
      </w:r>
      <w:r>
        <w:t>TU S W, CAMPBELL J R, GLASGOW J, et al. The SAGE Guideline Model: achievements and overview [J]. Journal of the American medical informatics association, 2007, 14(5): 589-98.</w:t>
      </w:r>
      <w:bookmarkEnd w:id="81"/>
    </w:p>
    <w:p w14:paraId="094EBA3D" w14:textId="35DA97EE" w:rsidR="00824E40" w:rsidRDefault="00824E40" w:rsidP="00B978A0">
      <w:pPr>
        <w:pStyle w:val="EndNoteBibliography"/>
        <w:ind w:firstLineChars="0" w:firstLine="0"/>
        <w:jc w:val="both"/>
      </w:pPr>
      <w:bookmarkStart w:id="82" w:name="_ENREF_34"/>
      <w:r>
        <w:t>[34]</w:t>
      </w:r>
      <w:r w:rsidR="00B978A0">
        <w:t xml:space="preserve"> </w:t>
      </w:r>
      <w:r>
        <w:t>SHANKAR R D, TU S W, MUSEN M A. Use of protege-2000 to encode clinical guidelines; proceedings of the Proc AMIA Annual Symposium, F, 2002 [C].</w:t>
      </w:r>
      <w:bookmarkEnd w:id="82"/>
    </w:p>
    <w:p w14:paraId="552D4A58" w14:textId="565FB09B" w:rsidR="00824E40" w:rsidRDefault="00824E40" w:rsidP="00B978A0">
      <w:pPr>
        <w:pStyle w:val="EndNoteBibliography"/>
        <w:ind w:firstLineChars="0" w:firstLine="0"/>
        <w:jc w:val="both"/>
      </w:pPr>
      <w:bookmarkStart w:id="83" w:name="_ENREF_35"/>
      <w:r>
        <w:t>[35]</w:t>
      </w:r>
      <w:r w:rsidR="00B978A0">
        <w:t xml:space="preserve"> </w:t>
      </w:r>
      <w:r>
        <w:t xml:space="preserve">WU B, LU X, DUAN H. An Automatic Knowledge Acquisition Mechanism for Independent Inference Engine Module of CDSS; proceedings of the Bioinformatics </w:t>
      </w:r>
      <w:r>
        <w:lastRenderedPageBreak/>
        <w:t>and Biomedical Engineering, 2008 ICBBE 2008 The 2nd International Conference on, F, 2008 [C]. IEEE.</w:t>
      </w:r>
      <w:bookmarkEnd w:id="83"/>
    </w:p>
    <w:p w14:paraId="24DBEBC8" w14:textId="795652EC" w:rsidR="00824E40" w:rsidRDefault="00824E40" w:rsidP="00B978A0">
      <w:pPr>
        <w:pStyle w:val="EndNoteBibliography"/>
        <w:ind w:firstLineChars="0" w:firstLine="0"/>
        <w:jc w:val="both"/>
      </w:pPr>
      <w:bookmarkStart w:id="84" w:name="_ENREF_36"/>
      <w:r>
        <w:t>[36]</w:t>
      </w:r>
      <w:r w:rsidR="00B978A0">
        <w:t xml:space="preserve"> </w:t>
      </w:r>
      <w:r>
        <w:t>BELINSON H, MICHAELSON D M. Pathological Synergism Between Amyloid-β and Apolipoprotein E4–The Most Prevalent Yet Understudied Genetic Risk Factor for Alzheimer's Disease [J]. Journal of Alzheimer's Disease, 2009, 17(3): 469-81.</w:t>
      </w:r>
      <w:bookmarkEnd w:id="84"/>
    </w:p>
    <w:p w14:paraId="7478242A" w14:textId="1E0360F3" w:rsidR="00824E40" w:rsidRDefault="00824E40" w:rsidP="00B978A0">
      <w:pPr>
        <w:pStyle w:val="EndNoteBibliography"/>
        <w:ind w:firstLineChars="0" w:firstLine="0"/>
        <w:jc w:val="both"/>
      </w:pPr>
      <w:bookmarkStart w:id="85" w:name="_ENREF_37"/>
      <w:r>
        <w:rPr>
          <w:rFonts w:hint="eastAsia"/>
        </w:rPr>
        <w:t>[37]</w:t>
      </w:r>
      <w:r>
        <w:rPr>
          <w:rFonts w:hint="eastAsia"/>
        </w:rPr>
        <w:t>侯文婧</w:t>
      </w:r>
      <w:r>
        <w:rPr>
          <w:rFonts w:hint="eastAsia"/>
        </w:rPr>
        <w:t xml:space="preserve">. </w:t>
      </w:r>
      <w:r>
        <w:rPr>
          <w:rFonts w:hint="eastAsia"/>
        </w:rPr>
        <w:t>全科医生认知功能评估量表在老年人阿尔兹海默症诊断中的应用</w:t>
      </w:r>
      <w:r>
        <w:rPr>
          <w:rFonts w:hint="eastAsia"/>
        </w:rPr>
        <w:t xml:space="preserve"> [J]. </w:t>
      </w:r>
      <w:r>
        <w:rPr>
          <w:rFonts w:hint="eastAsia"/>
        </w:rPr>
        <w:t>中国科技信息</w:t>
      </w:r>
      <w:r>
        <w:rPr>
          <w:rFonts w:hint="eastAsia"/>
        </w:rPr>
        <w:t>, 2013, 14): 158-.</w:t>
      </w:r>
      <w:bookmarkEnd w:id="85"/>
    </w:p>
    <w:p w14:paraId="7CCBC525" w14:textId="27DAFD5C" w:rsidR="00730270" w:rsidRPr="00730270" w:rsidRDefault="00730270" w:rsidP="00B978A0">
      <w:pPr>
        <w:pStyle w:val="EndNoteBibliography"/>
        <w:ind w:firstLineChars="0" w:firstLine="0"/>
        <w:jc w:val="both"/>
      </w:pPr>
      <w:r>
        <w:fldChar w:fldCharType="end"/>
      </w:r>
    </w:p>
    <w:sectPr w:rsidR="00730270" w:rsidRPr="00730270" w:rsidSect="008E1F78">
      <w:headerReference w:type="default" r:id="rId104"/>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E4A223" w14:textId="77777777" w:rsidR="005C3C75" w:rsidRPr="0001295E" w:rsidRDefault="005C3C75" w:rsidP="0001295E">
      <w:pPr>
        <w:pStyle w:val="a4"/>
        <w:ind w:firstLineChars="0" w:firstLine="0"/>
      </w:pPr>
    </w:p>
  </w:endnote>
  <w:endnote w:type="continuationSeparator" w:id="0">
    <w:p w14:paraId="076565AA" w14:textId="77777777" w:rsidR="005C3C75" w:rsidRDefault="005C3C75" w:rsidP="009638E4">
      <w:pPr>
        <w:spacing w:line="240" w:lineRule="auto"/>
        <w:ind w:firstLineChars="0" w:firstLine="0"/>
      </w:pPr>
    </w:p>
  </w:endnote>
  <w:endnote w:type="continuationNotice" w:id="1">
    <w:p w14:paraId="254B9271" w14:textId="77777777" w:rsidR="005C3C75" w:rsidRDefault="005C3C75"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86846" w14:textId="77777777" w:rsidR="00756C53" w:rsidRDefault="00756C53"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14:paraId="39EBC897" w14:textId="77777777" w:rsidR="00756C53" w:rsidRDefault="00756C53" w:rsidP="00120AB3">
        <w:pPr>
          <w:pStyle w:val="a4"/>
          <w:ind w:firstLine="360"/>
          <w:jc w:val="center"/>
        </w:pPr>
        <w:r>
          <w:fldChar w:fldCharType="begin"/>
        </w:r>
        <w:r>
          <w:instrText xml:space="preserve"> PAGE   \* MERGEFORMAT </w:instrText>
        </w:r>
        <w:r>
          <w:fldChar w:fldCharType="separate"/>
        </w:r>
        <w:r w:rsidRPr="00756C53">
          <w:rPr>
            <w:noProof/>
            <w:lang w:val="zh-CN"/>
          </w:rPr>
          <w:t>VI</w:t>
        </w:r>
        <w:r>
          <w:rPr>
            <w:noProof/>
            <w:lang w:val="zh-CN"/>
          </w:rPr>
          <w:fldChar w:fldCharType="end"/>
        </w:r>
      </w:p>
    </w:sdtContent>
  </w:sdt>
  <w:p w14:paraId="257B0A45" w14:textId="77777777" w:rsidR="00756C53" w:rsidRPr="00D16467" w:rsidRDefault="00756C53" w:rsidP="00120AB3">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14:paraId="60A7149A" w14:textId="77777777" w:rsidR="00756C53" w:rsidRDefault="00756C53" w:rsidP="002D1265">
        <w:pPr>
          <w:pStyle w:val="a4"/>
          <w:ind w:firstLine="360"/>
          <w:jc w:val="center"/>
        </w:pPr>
        <w:r>
          <w:fldChar w:fldCharType="begin"/>
        </w:r>
        <w:r>
          <w:instrText xml:space="preserve"> PAGE   \* MERGEFORMAT </w:instrText>
        </w:r>
        <w:r>
          <w:fldChar w:fldCharType="separate"/>
        </w:r>
        <w:r w:rsidR="00B86B4A" w:rsidRPr="00B86B4A">
          <w:rPr>
            <w:noProof/>
            <w:lang w:val="zh-CN"/>
          </w:rPr>
          <w:t>31</w:t>
        </w:r>
        <w:r>
          <w:rPr>
            <w:noProof/>
            <w:lang w:val="zh-CN"/>
          </w:rPr>
          <w:fldChar w:fldCharType="end"/>
        </w:r>
      </w:p>
    </w:sdtContent>
  </w:sdt>
  <w:p w14:paraId="04CE54EE" w14:textId="77777777" w:rsidR="00756C53" w:rsidRPr="00D16467" w:rsidRDefault="00756C53" w:rsidP="00332594">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D2FAD" w14:textId="77777777" w:rsidR="00756C53" w:rsidRDefault="00756C53" w:rsidP="00120AB3">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2A74" w14:textId="77777777" w:rsidR="00756C53" w:rsidRDefault="00756C53"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E72E" w14:textId="77777777" w:rsidR="00756C53" w:rsidRDefault="00756C53"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8A27F" w14:textId="77777777" w:rsidR="00756C53" w:rsidRDefault="00756C53" w:rsidP="00120A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106A6" w14:textId="77777777" w:rsidR="00756C53" w:rsidRDefault="00756C53"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2E398" w14:textId="77777777" w:rsidR="00756C53" w:rsidRDefault="00756C53"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9FCE8" w14:textId="77777777" w:rsidR="00756C53" w:rsidRDefault="00756C53" w:rsidP="00120AB3">
    <w:pPr>
      <w:pStyle w:val="a4"/>
      <w:ind w:firstLine="360"/>
      <w:jc w:val="center"/>
    </w:pPr>
  </w:p>
  <w:p w14:paraId="47183A74" w14:textId="77777777" w:rsidR="00756C53" w:rsidRPr="00D16467" w:rsidRDefault="00756C53" w:rsidP="00120AB3">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89199" w14:textId="77777777" w:rsidR="00756C53" w:rsidRDefault="00756C53"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AD6217" w14:textId="77777777" w:rsidR="005C3C75" w:rsidRDefault="005C3C75" w:rsidP="00FE2764">
      <w:pPr>
        <w:spacing w:line="240" w:lineRule="auto"/>
        <w:ind w:firstLine="480"/>
      </w:pPr>
      <w:r>
        <w:separator/>
      </w:r>
    </w:p>
  </w:footnote>
  <w:footnote w:type="continuationSeparator" w:id="0">
    <w:p w14:paraId="55D77A66" w14:textId="77777777" w:rsidR="005C3C75" w:rsidRDefault="005C3C75"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02E2" w14:textId="77777777" w:rsidR="00756C53" w:rsidRDefault="00756C53" w:rsidP="003F5F21">
    <w:pPr>
      <w:pStyle w:val="a3"/>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35C47" w14:textId="77777777" w:rsidR="00756C53" w:rsidRDefault="00756C53"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DD99" w14:textId="77777777" w:rsidR="00756C53" w:rsidRPr="00A841E5" w:rsidRDefault="00756C5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63C07C" w14:textId="77777777" w:rsidR="00756C53" w:rsidRPr="00A841E5" w:rsidRDefault="00756C5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E6F1E" w14:textId="77777777" w:rsidR="00756C53" w:rsidRPr="00A841E5" w:rsidRDefault="00756C53"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20769" w14:textId="77777777" w:rsidR="00756C53" w:rsidRPr="00A841E5" w:rsidRDefault="00756C5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22AC" w14:textId="77777777" w:rsidR="00756C53" w:rsidRPr="00A841E5" w:rsidRDefault="00756C5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9479D" w14:textId="77777777" w:rsidR="00756C53" w:rsidRPr="00A841E5" w:rsidRDefault="00756C5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阿尔兹海默症诊断决策支持系统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90833" w14:textId="77777777" w:rsidR="00756C53" w:rsidRPr="00A841E5" w:rsidRDefault="00756C5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5AB29" w14:textId="77777777" w:rsidR="00756C53" w:rsidRPr="00A841E5" w:rsidRDefault="00756C53"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EF9FB" w14:textId="77777777" w:rsidR="00756C53" w:rsidRPr="00A841E5" w:rsidRDefault="00756C53"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A4B06" w14:textId="77777777" w:rsidR="00756C53" w:rsidRPr="004B0826" w:rsidRDefault="00756C53" w:rsidP="003F5F21">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83BBF3" w14:textId="77777777" w:rsidR="00756C53" w:rsidRDefault="00756C53"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7ED96" w14:textId="77777777" w:rsidR="00756C53" w:rsidRDefault="00756C53"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319BB" w14:textId="77777777" w:rsidR="00756C53" w:rsidRDefault="00756C53"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47B90" w14:textId="77777777" w:rsidR="00756C53" w:rsidRDefault="00756C53"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5C6F5" w14:textId="77777777" w:rsidR="00756C53" w:rsidRPr="00101F1A" w:rsidRDefault="00756C53" w:rsidP="00120AB3">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AE60" w14:textId="77777777" w:rsidR="00756C53" w:rsidRDefault="00756C53"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CABB" w14:textId="77777777" w:rsidR="00756C53" w:rsidRDefault="00756C53"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9775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51C3C5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C1956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0531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3104C7"/>
    <w:multiLevelType w:val="multilevel"/>
    <w:tmpl w:val="0409001F"/>
    <w:lvl w:ilvl="0">
      <w:start w:val="1"/>
      <w:numFmt w:val="decimal"/>
      <w:lvlText w:val="%1."/>
      <w:lvlJc w:val="left"/>
      <w:pPr>
        <w:ind w:left="425" w:hanging="425"/>
      </w:pPr>
      <w:rPr>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14246041"/>
    <w:multiLevelType w:val="hybridMultilevel"/>
    <w:tmpl w:val="B4387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DA3E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1E7F2063"/>
    <w:multiLevelType w:val="hybridMultilevel"/>
    <w:tmpl w:val="73D6755C"/>
    <w:lvl w:ilvl="0" w:tplc="A010041C">
      <w:start w:val="4"/>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A672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C248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D6B2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54F4E67"/>
    <w:multiLevelType w:val="hybridMultilevel"/>
    <w:tmpl w:val="7FEABA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C111C33"/>
    <w:multiLevelType w:val="multilevel"/>
    <w:tmpl w:val="7104178A"/>
    <w:lvl w:ilvl="0">
      <w:start w:val="1"/>
      <w:numFmt w:val="decimal"/>
      <w:lvlText w:val="第%1章"/>
      <w:lvlJc w:val="left"/>
      <w:pPr>
        <w:ind w:left="432" w:hanging="432"/>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864" w:hanging="864"/>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7CF1D54"/>
    <w:multiLevelType w:val="hybridMultilevel"/>
    <w:tmpl w:val="B4C68CB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B0132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BA12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12A73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1AF62A4"/>
    <w:multiLevelType w:val="hybridMultilevel"/>
    <w:tmpl w:val="E216E1AE"/>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nsid w:val="523800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80466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A24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E983A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0735D3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648C08A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76237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71423C87"/>
    <w:multiLevelType w:val="hybridMultilevel"/>
    <w:tmpl w:val="285CC94A"/>
    <w:lvl w:ilvl="0" w:tplc="96E65C4A">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D4A578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2"/>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10"/>
  </w:num>
  <w:num w:numId="7">
    <w:abstractNumId w:val="24"/>
  </w:num>
  <w:num w:numId="8">
    <w:abstractNumId w:val="0"/>
  </w:num>
  <w:num w:numId="9">
    <w:abstractNumId w:val="16"/>
  </w:num>
  <w:num w:numId="10">
    <w:abstractNumId w:val="31"/>
  </w:num>
  <w:num w:numId="11">
    <w:abstractNumId w:val="20"/>
  </w:num>
  <w:num w:numId="12">
    <w:abstractNumId w:val="7"/>
  </w:num>
  <w:num w:numId="13">
    <w:abstractNumId w:val="14"/>
  </w:num>
  <w:num w:numId="14">
    <w:abstractNumId w:val="6"/>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3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9"/>
  </w:num>
  <w:num w:numId="23">
    <w:abstractNumId w:val="32"/>
  </w:num>
  <w:num w:numId="24">
    <w:abstractNumId w:val="15"/>
  </w:num>
  <w:num w:numId="25">
    <w:abstractNumId w:val="19"/>
  </w:num>
  <w:num w:numId="26">
    <w:abstractNumId w:val="2"/>
  </w:num>
  <w:num w:numId="27">
    <w:abstractNumId w:val="8"/>
  </w:num>
  <w:num w:numId="28">
    <w:abstractNumId w:val="12"/>
  </w:num>
  <w:num w:numId="29">
    <w:abstractNumId w:val="29"/>
  </w:num>
  <w:num w:numId="30">
    <w:abstractNumId w:val="3"/>
  </w:num>
  <w:num w:numId="31">
    <w:abstractNumId w:val="27"/>
  </w:num>
  <w:num w:numId="32">
    <w:abstractNumId w:val="18"/>
  </w:num>
  <w:num w:numId="33">
    <w:abstractNumId w:val="26"/>
  </w:num>
  <w:num w:numId="34">
    <w:abstractNumId w:val="25"/>
  </w:num>
  <w:num w:numId="35">
    <w:abstractNumId w:val="17"/>
  </w:num>
  <w:num w:numId="36">
    <w:abstractNumId w:val="11"/>
  </w:num>
  <w:num w:numId="37">
    <w:abstractNumId w:val="4"/>
  </w:num>
  <w:num w:numId="38">
    <w:abstractNumId w:val="21"/>
  </w:num>
  <w:num w:numId="39">
    <w:abstractNumId w:val="13"/>
  </w:num>
  <w:num w:numId="4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eric-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dzfeds9afa20pepxd95ep9jpa0easz5p5fz&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48&lt;/item&gt;&lt;item&gt;50&lt;/item&gt;&lt;item&gt;51&lt;/item&gt;&lt;item&gt;52&lt;/item&gt;&lt;item&gt;53&lt;/item&gt;&lt;item&gt;54&lt;/item&gt;&lt;item&gt;55&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46B"/>
    <w:rsid w:val="000057AE"/>
    <w:rsid w:val="00006072"/>
    <w:rsid w:val="000061C0"/>
    <w:rsid w:val="00006D59"/>
    <w:rsid w:val="00006F06"/>
    <w:rsid w:val="00010165"/>
    <w:rsid w:val="00011BA7"/>
    <w:rsid w:val="0001203F"/>
    <w:rsid w:val="0001211F"/>
    <w:rsid w:val="0001295E"/>
    <w:rsid w:val="000131CF"/>
    <w:rsid w:val="0001322E"/>
    <w:rsid w:val="0001332B"/>
    <w:rsid w:val="000134AE"/>
    <w:rsid w:val="00014383"/>
    <w:rsid w:val="00014FF3"/>
    <w:rsid w:val="00015193"/>
    <w:rsid w:val="000154BD"/>
    <w:rsid w:val="00015888"/>
    <w:rsid w:val="00015AE3"/>
    <w:rsid w:val="00016479"/>
    <w:rsid w:val="00016D1F"/>
    <w:rsid w:val="00017FA0"/>
    <w:rsid w:val="0002094F"/>
    <w:rsid w:val="000213EE"/>
    <w:rsid w:val="000215DD"/>
    <w:rsid w:val="000215ED"/>
    <w:rsid w:val="00021B90"/>
    <w:rsid w:val="00021E97"/>
    <w:rsid w:val="00021EFB"/>
    <w:rsid w:val="000226FE"/>
    <w:rsid w:val="0002284E"/>
    <w:rsid w:val="00022AE2"/>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51C"/>
    <w:rsid w:val="00034876"/>
    <w:rsid w:val="00034B34"/>
    <w:rsid w:val="00034D03"/>
    <w:rsid w:val="000353F5"/>
    <w:rsid w:val="00035A89"/>
    <w:rsid w:val="00035A8D"/>
    <w:rsid w:val="00035CCD"/>
    <w:rsid w:val="0003761E"/>
    <w:rsid w:val="00037B10"/>
    <w:rsid w:val="00037E7B"/>
    <w:rsid w:val="00040022"/>
    <w:rsid w:val="00041016"/>
    <w:rsid w:val="0004256C"/>
    <w:rsid w:val="00042F61"/>
    <w:rsid w:val="00043EA2"/>
    <w:rsid w:val="00043EAB"/>
    <w:rsid w:val="000446AB"/>
    <w:rsid w:val="00044DA4"/>
    <w:rsid w:val="00045308"/>
    <w:rsid w:val="00045800"/>
    <w:rsid w:val="00045980"/>
    <w:rsid w:val="00045B1E"/>
    <w:rsid w:val="00045D40"/>
    <w:rsid w:val="000463A7"/>
    <w:rsid w:val="000472CF"/>
    <w:rsid w:val="000474DA"/>
    <w:rsid w:val="00047F5B"/>
    <w:rsid w:val="0005053A"/>
    <w:rsid w:val="00051C81"/>
    <w:rsid w:val="0005232C"/>
    <w:rsid w:val="00052583"/>
    <w:rsid w:val="000529C9"/>
    <w:rsid w:val="00052ED1"/>
    <w:rsid w:val="00053411"/>
    <w:rsid w:val="00053AC9"/>
    <w:rsid w:val="00053E1F"/>
    <w:rsid w:val="000541D9"/>
    <w:rsid w:val="000546D6"/>
    <w:rsid w:val="00054DBF"/>
    <w:rsid w:val="00055732"/>
    <w:rsid w:val="00055B31"/>
    <w:rsid w:val="00055B3B"/>
    <w:rsid w:val="00055E73"/>
    <w:rsid w:val="000569AB"/>
    <w:rsid w:val="00056AD2"/>
    <w:rsid w:val="00056F76"/>
    <w:rsid w:val="00057086"/>
    <w:rsid w:val="000570E8"/>
    <w:rsid w:val="00057D71"/>
    <w:rsid w:val="00060854"/>
    <w:rsid w:val="0006094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3F39"/>
    <w:rsid w:val="00074251"/>
    <w:rsid w:val="00074422"/>
    <w:rsid w:val="00074A66"/>
    <w:rsid w:val="00074FC6"/>
    <w:rsid w:val="0007512A"/>
    <w:rsid w:val="00075479"/>
    <w:rsid w:val="00075948"/>
    <w:rsid w:val="00075A58"/>
    <w:rsid w:val="00077B71"/>
    <w:rsid w:val="000804FC"/>
    <w:rsid w:val="00082303"/>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1E11"/>
    <w:rsid w:val="0009222A"/>
    <w:rsid w:val="00094B87"/>
    <w:rsid w:val="00096D72"/>
    <w:rsid w:val="00096E9E"/>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A7DE8"/>
    <w:rsid w:val="000B020A"/>
    <w:rsid w:val="000B09E4"/>
    <w:rsid w:val="000B0A82"/>
    <w:rsid w:val="000B0FD2"/>
    <w:rsid w:val="000B0FE9"/>
    <w:rsid w:val="000B1118"/>
    <w:rsid w:val="000B121C"/>
    <w:rsid w:val="000B12B3"/>
    <w:rsid w:val="000B1618"/>
    <w:rsid w:val="000B1672"/>
    <w:rsid w:val="000B1730"/>
    <w:rsid w:val="000B1F46"/>
    <w:rsid w:val="000B222D"/>
    <w:rsid w:val="000B3241"/>
    <w:rsid w:val="000B3670"/>
    <w:rsid w:val="000B40C1"/>
    <w:rsid w:val="000B461D"/>
    <w:rsid w:val="000B53AA"/>
    <w:rsid w:val="000B59D4"/>
    <w:rsid w:val="000B5C7D"/>
    <w:rsid w:val="000B5E33"/>
    <w:rsid w:val="000B61EB"/>
    <w:rsid w:val="000B664D"/>
    <w:rsid w:val="000B6755"/>
    <w:rsid w:val="000B69DA"/>
    <w:rsid w:val="000B6A79"/>
    <w:rsid w:val="000B6DAA"/>
    <w:rsid w:val="000B6EC2"/>
    <w:rsid w:val="000B73F8"/>
    <w:rsid w:val="000B76E9"/>
    <w:rsid w:val="000C0AB7"/>
    <w:rsid w:val="000C0FEC"/>
    <w:rsid w:val="000C1240"/>
    <w:rsid w:val="000C18B2"/>
    <w:rsid w:val="000C2518"/>
    <w:rsid w:val="000C3058"/>
    <w:rsid w:val="000C40F1"/>
    <w:rsid w:val="000C475F"/>
    <w:rsid w:val="000C5258"/>
    <w:rsid w:val="000C5316"/>
    <w:rsid w:val="000C5C04"/>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6E4F"/>
    <w:rsid w:val="000D6E63"/>
    <w:rsid w:val="000D7935"/>
    <w:rsid w:val="000E0338"/>
    <w:rsid w:val="000E08B7"/>
    <w:rsid w:val="000E09D9"/>
    <w:rsid w:val="000E0A37"/>
    <w:rsid w:val="000E11F0"/>
    <w:rsid w:val="000E1696"/>
    <w:rsid w:val="000E1875"/>
    <w:rsid w:val="000E198F"/>
    <w:rsid w:val="000E2473"/>
    <w:rsid w:val="000E3406"/>
    <w:rsid w:val="000E3D32"/>
    <w:rsid w:val="000E3D83"/>
    <w:rsid w:val="000E3E74"/>
    <w:rsid w:val="000E43E4"/>
    <w:rsid w:val="000E446E"/>
    <w:rsid w:val="000E448E"/>
    <w:rsid w:val="000E4FB3"/>
    <w:rsid w:val="000E54A9"/>
    <w:rsid w:val="000E553D"/>
    <w:rsid w:val="000E55B4"/>
    <w:rsid w:val="000E5D61"/>
    <w:rsid w:val="000E5E7E"/>
    <w:rsid w:val="000E686B"/>
    <w:rsid w:val="000E6A1E"/>
    <w:rsid w:val="000E6B16"/>
    <w:rsid w:val="000E6BC7"/>
    <w:rsid w:val="000E6FB4"/>
    <w:rsid w:val="000E758C"/>
    <w:rsid w:val="000E7F5E"/>
    <w:rsid w:val="000F076F"/>
    <w:rsid w:val="000F0881"/>
    <w:rsid w:val="000F1DB6"/>
    <w:rsid w:val="000F2E5E"/>
    <w:rsid w:val="000F2F05"/>
    <w:rsid w:val="000F2F9A"/>
    <w:rsid w:val="000F3753"/>
    <w:rsid w:val="000F40BB"/>
    <w:rsid w:val="000F42FE"/>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07258"/>
    <w:rsid w:val="00110730"/>
    <w:rsid w:val="001113E8"/>
    <w:rsid w:val="001116FA"/>
    <w:rsid w:val="00112173"/>
    <w:rsid w:val="001123E6"/>
    <w:rsid w:val="00112B43"/>
    <w:rsid w:val="001133CF"/>
    <w:rsid w:val="001136E9"/>
    <w:rsid w:val="001139B3"/>
    <w:rsid w:val="00113AC8"/>
    <w:rsid w:val="00113DF6"/>
    <w:rsid w:val="00114B47"/>
    <w:rsid w:val="0011549F"/>
    <w:rsid w:val="00115EFC"/>
    <w:rsid w:val="001161ED"/>
    <w:rsid w:val="00116432"/>
    <w:rsid w:val="00117659"/>
    <w:rsid w:val="00117DC4"/>
    <w:rsid w:val="00117FAB"/>
    <w:rsid w:val="00120AB3"/>
    <w:rsid w:val="0012146E"/>
    <w:rsid w:val="00122266"/>
    <w:rsid w:val="00122964"/>
    <w:rsid w:val="001229B1"/>
    <w:rsid w:val="00122DC7"/>
    <w:rsid w:val="00123F0C"/>
    <w:rsid w:val="00125A54"/>
    <w:rsid w:val="00125D00"/>
    <w:rsid w:val="001260CE"/>
    <w:rsid w:val="00126258"/>
    <w:rsid w:val="00126CE7"/>
    <w:rsid w:val="00126EC9"/>
    <w:rsid w:val="00127B89"/>
    <w:rsid w:val="0013017F"/>
    <w:rsid w:val="0013053B"/>
    <w:rsid w:val="001315C6"/>
    <w:rsid w:val="00131982"/>
    <w:rsid w:val="0013268B"/>
    <w:rsid w:val="001328DE"/>
    <w:rsid w:val="00133EE2"/>
    <w:rsid w:val="00134388"/>
    <w:rsid w:val="001346F6"/>
    <w:rsid w:val="0013489F"/>
    <w:rsid w:val="00135359"/>
    <w:rsid w:val="00135917"/>
    <w:rsid w:val="001361BF"/>
    <w:rsid w:val="00136517"/>
    <w:rsid w:val="00136864"/>
    <w:rsid w:val="001371B6"/>
    <w:rsid w:val="00137438"/>
    <w:rsid w:val="00137F66"/>
    <w:rsid w:val="00140314"/>
    <w:rsid w:val="0014069E"/>
    <w:rsid w:val="00141927"/>
    <w:rsid w:val="00142019"/>
    <w:rsid w:val="00142027"/>
    <w:rsid w:val="00142E31"/>
    <w:rsid w:val="0014344D"/>
    <w:rsid w:val="00143897"/>
    <w:rsid w:val="00144DE0"/>
    <w:rsid w:val="0014512B"/>
    <w:rsid w:val="001455FF"/>
    <w:rsid w:val="001459EE"/>
    <w:rsid w:val="0014600A"/>
    <w:rsid w:val="001461BA"/>
    <w:rsid w:val="001471F4"/>
    <w:rsid w:val="00147A2C"/>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3F4"/>
    <w:rsid w:val="00162579"/>
    <w:rsid w:val="00162639"/>
    <w:rsid w:val="001634E9"/>
    <w:rsid w:val="001638A0"/>
    <w:rsid w:val="001638A6"/>
    <w:rsid w:val="001642E1"/>
    <w:rsid w:val="00164670"/>
    <w:rsid w:val="00164BBC"/>
    <w:rsid w:val="00164C2E"/>
    <w:rsid w:val="00166B46"/>
    <w:rsid w:val="00166BAC"/>
    <w:rsid w:val="00166F3C"/>
    <w:rsid w:val="001673FC"/>
    <w:rsid w:val="001708BA"/>
    <w:rsid w:val="00171802"/>
    <w:rsid w:val="0017238E"/>
    <w:rsid w:val="001723B5"/>
    <w:rsid w:val="00172589"/>
    <w:rsid w:val="00172611"/>
    <w:rsid w:val="001726DC"/>
    <w:rsid w:val="00173426"/>
    <w:rsid w:val="00174428"/>
    <w:rsid w:val="00174A38"/>
    <w:rsid w:val="00174C70"/>
    <w:rsid w:val="00174D0B"/>
    <w:rsid w:val="00177024"/>
    <w:rsid w:val="0017703D"/>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5DA"/>
    <w:rsid w:val="001C0656"/>
    <w:rsid w:val="001C0A17"/>
    <w:rsid w:val="001C0D99"/>
    <w:rsid w:val="001C1370"/>
    <w:rsid w:val="001C176C"/>
    <w:rsid w:val="001C2A23"/>
    <w:rsid w:val="001C2B30"/>
    <w:rsid w:val="001C2CC3"/>
    <w:rsid w:val="001C2CEB"/>
    <w:rsid w:val="001C2D60"/>
    <w:rsid w:val="001C3BE5"/>
    <w:rsid w:val="001C410B"/>
    <w:rsid w:val="001C492B"/>
    <w:rsid w:val="001C4B61"/>
    <w:rsid w:val="001C50B9"/>
    <w:rsid w:val="001C50FF"/>
    <w:rsid w:val="001C53B1"/>
    <w:rsid w:val="001C5781"/>
    <w:rsid w:val="001C6D5A"/>
    <w:rsid w:val="001C7CE9"/>
    <w:rsid w:val="001D0DA8"/>
    <w:rsid w:val="001D0FBA"/>
    <w:rsid w:val="001D11B5"/>
    <w:rsid w:val="001D1673"/>
    <w:rsid w:val="001D3147"/>
    <w:rsid w:val="001D32B9"/>
    <w:rsid w:val="001D335F"/>
    <w:rsid w:val="001D37A7"/>
    <w:rsid w:val="001D4FF4"/>
    <w:rsid w:val="001D5604"/>
    <w:rsid w:val="001D5B69"/>
    <w:rsid w:val="001D5F6A"/>
    <w:rsid w:val="001D61B6"/>
    <w:rsid w:val="001D645E"/>
    <w:rsid w:val="001D6D74"/>
    <w:rsid w:val="001D7564"/>
    <w:rsid w:val="001E0842"/>
    <w:rsid w:val="001E0BC1"/>
    <w:rsid w:val="001E1137"/>
    <w:rsid w:val="001E11D5"/>
    <w:rsid w:val="001E1379"/>
    <w:rsid w:val="001E14D4"/>
    <w:rsid w:val="001E1CCE"/>
    <w:rsid w:val="001E1E78"/>
    <w:rsid w:val="001E2152"/>
    <w:rsid w:val="001E296F"/>
    <w:rsid w:val="001E309A"/>
    <w:rsid w:val="001E30AC"/>
    <w:rsid w:val="001E4E1D"/>
    <w:rsid w:val="001E5042"/>
    <w:rsid w:val="001E5567"/>
    <w:rsid w:val="001E5F5E"/>
    <w:rsid w:val="001E60B0"/>
    <w:rsid w:val="001E6301"/>
    <w:rsid w:val="001E7106"/>
    <w:rsid w:val="001E7B4B"/>
    <w:rsid w:val="001E7F50"/>
    <w:rsid w:val="001F1A02"/>
    <w:rsid w:val="001F1D2F"/>
    <w:rsid w:val="001F32C0"/>
    <w:rsid w:val="001F3BCB"/>
    <w:rsid w:val="001F3CB5"/>
    <w:rsid w:val="001F3F18"/>
    <w:rsid w:val="001F40E6"/>
    <w:rsid w:val="001F4210"/>
    <w:rsid w:val="001F436D"/>
    <w:rsid w:val="001F50C4"/>
    <w:rsid w:val="001F56AD"/>
    <w:rsid w:val="001F59FA"/>
    <w:rsid w:val="001F5AFB"/>
    <w:rsid w:val="001F7847"/>
    <w:rsid w:val="001F7E34"/>
    <w:rsid w:val="0020046D"/>
    <w:rsid w:val="00200BCE"/>
    <w:rsid w:val="002010CD"/>
    <w:rsid w:val="00201CCE"/>
    <w:rsid w:val="00202A7F"/>
    <w:rsid w:val="00202B8F"/>
    <w:rsid w:val="00202DEA"/>
    <w:rsid w:val="0020380B"/>
    <w:rsid w:val="00203B2C"/>
    <w:rsid w:val="0020417C"/>
    <w:rsid w:val="002041CA"/>
    <w:rsid w:val="0020508F"/>
    <w:rsid w:val="00205D3E"/>
    <w:rsid w:val="002063E7"/>
    <w:rsid w:val="00210776"/>
    <w:rsid w:val="00210CB9"/>
    <w:rsid w:val="002112B6"/>
    <w:rsid w:val="00211807"/>
    <w:rsid w:val="00212580"/>
    <w:rsid w:val="00213478"/>
    <w:rsid w:val="00214607"/>
    <w:rsid w:val="0021466B"/>
    <w:rsid w:val="00214BE2"/>
    <w:rsid w:val="00215948"/>
    <w:rsid w:val="00215C32"/>
    <w:rsid w:val="0021613A"/>
    <w:rsid w:val="002168A0"/>
    <w:rsid w:val="0021739F"/>
    <w:rsid w:val="00217A4D"/>
    <w:rsid w:val="002208CC"/>
    <w:rsid w:val="00220F1B"/>
    <w:rsid w:val="0022247B"/>
    <w:rsid w:val="00222C3F"/>
    <w:rsid w:val="00222D30"/>
    <w:rsid w:val="00222EBF"/>
    <w:rsid w:val="00223B78"/>
    <w:rsid w:val="00223C8E"/>
    <w:rsid w:val="00223D08"/>
    <w:rsid w:val="00224328"/>
    <w:rsid w:val="002246E6"/>
    <w:rsid w:val="0022478F"/>
    <w:rsid w:val="00224CC6"/>
    <w:rsid w:val="0022555B"/>
    <w:rsid w:val="002257AE"/>
    <w:rsid w:val="00225932"/>
    <w:rsid w:val="00225F6B"/>
    <w:rsid w:val="002310A0"/>
    <w:rsid w:val="0023393C"/>
    <w:rsid w:val="00233C03"/>
    <w:rsid w:val="00234573"/>
    <w:rsid w:val="00234928"/>
    <w:rsid w:val="00234ECA"/>
    <w:rsid w:val="00235AC9"/>
    <w:rsid w:val="00235DE7"/>
    <w:rsid w:val="002369A4"/>
    <w:rsid w:val="00237569"/>
    <w:rsid w:val="002378B6"/>
    <w:rsid w:val="0024023A"/>
    <w:rsid w:val="00240268"/>
    <w:rsid w:val="00240532"/>
    <w:rsid w:val="0024082E"/>
    <w:rsid w:val="00240A5F"/>
    <w:rsid w:val="00240E64"/>
    <w:rsid w:val="00240F47"/>
    <w:rsid w:val="00241239"/>
    <w:rsid w:val="00241380"/>
    <w:rsid w:val="00241F62"/>
    <w:rsid w:val="00242514"/>
    <w:rsid w:val="00242604"/>
    <w:rsid w:val="0024280C"/>
    <w:rsid w:val="00242E03"/>
    <w:rsid w:val="00244DE1"/>
    <w:rsid w:val="00244EBD"/>
    <w:rsid w:val="00245E65"/>
    <w:rsid w:val="002462C4"/>
    <w:rsid w:val="0024692B"/>
    <w:rsid w:val="00246B1E"/>
    <w:rsid w:val="00246C72"/>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A84"/>
    <w:rsid w:val="00260D9B"/>
    <w:rsid w:val="00260EF2"/>
    <w:rsid w:val="00261772"/>
    <w:rsid w:val="00261994"/>
    <w:rsid w:val="00261F1C"/>
    <w:rsid w:val="0026211A"/>
    <w:rsid w:val="00262360"/>
    <w:rsid w:val="002634E1"/>
    <w:rsid w:val="002637F0"/>
    <w:rsid w:val="00263BE1"/>
    <w:rsid w:val="00263D70"/>
    <w:rsid w:val="00265030"/>
    <w:rsid w:val="002658A5"/>
    <w:rsid w:val="00265E75"/>
    <w:rsid w:val="0026601E"/>
    <w:rsid w:val="0026618A"/>
    <w:rsid w:val="00266A76"/>
    <w:rsid w:val="00266B3D"/>
    <w:rsid w:val="002721FC"/>
    <w:rsid w:val="00272669"/>
    <w:rsid w:val="00272E84"/>
    <w:rsid w:val="00273597"/>
    <w:rsid w:val="00274A91"/>
    <w:rsid w:val="0027624C"/>
    <w:rsid w:val="00276577"/>
    <w:rsid w:val="00276A3E"/>
    <w:rsid w:val="00277698"/>
    <w:rsid w:val="00280022"/>
    <w:rsid w:val="0028053D"/>
    <w:rsid w:val="00280567"/>
    <w:rsid w:val="0028079C"/>
    <w:rsid w:val="00282608"/>
    <w:rsid w:val="00282C9E"/>
    <w:rsid w:val="00282DC0"/>
    <w:rsid w:val="00282F69"/>
    <w:rsid w:val="00283287"/>
    <w:rsid w:val="0028353A"/>
    <w:rsid w:val="00284538"/>
    <w:rsid w:val="002851E9"/>
    <w:rsid w:val="00285C3B"/>
    <w:rsid w:val="00285CED"/>
    <w:rsid w:val="002868E7"/>
    <w:rsid w:val="00287D2F"/>
    <w:rsid w:val="00290980"/>
    <w:rsid w:val="00290F2F"/>
    <w:rsid w:val="002912AC"/>
    <w:rsid w:val="00291DFC"/>
    <w:rsid w:val="00292438"/>
    <w:rsid w:val="00292C39"/>
    <w:rsid w:val="00292CA7"/>
    <w:rsid w:val="0029320B"/>
    <w:rsid w:val="00293F5D"/>
    <w:rsid w:val="00293F61"/>
    <w:rsid w:val="0029408A"/>
    <w:rsid w:val="00294290"/>
    <w:rsid w:val="002954C5"/>
    <w:rsid w:val="002954E9"/>
    <w:rsid w:val="002961AA"/>
    <w:rsid w:val="00296729"/>
    <w:rsid w:val="002A02A6"/>
    <w:rsid w:val="002A052D"/>
    <w:rsid w:val="002A0597"/>
    <w:rsid w:val="002A15B0"/>
    <w:rsid w:val="002A177B"/>
    <w:rsid w:val="002A273D"/>
    <w:rsid w:val="002A276C"/>
    <w:rsid w:val="002A2AD7"/>
    <w:rsid w:val="002A2F92"/>
    <w:rsid w:val="002A364B"/>
    <w:rsid w:val="002A39A5"/>
    <w:rsid w:val="002A5654"/>
    <w:rsid w:val="002A59BE"/>
    <w:rsid w:val="002A5D34"/>
    <w:rsid w:val="002A5D9E"/>
    <w:rsid w:val="002A6078"/>
    <w:rsid w:val="002B01B4"/>
    <w:rsid w:val="002B0A1E"/>
    <w:rsid w:val="002B14F8"/>
    <w:rsid w:val="002B168D"/>
    <w:rsid w:val="002B21B1"/>
    <w:rsid w:val="002B221D"/>
    <w:rsid w:val="002B3770"/>
    <w:rsid w:val="002B380B"/>
    <w:rsid w:val="002B464C"/>
    <w:rsid w:val="002B4A9E"/>
    <w:rsid w:val="002B4B14"/>
    <w:rsid w:val="002B53F5"/>
    <w:rsid w:val="002B60CA"/>
    <w:rsid w:val="002B6C6D"/>
    <w:rsid w:val="002B7863"/>
    <w:rsid w:val="002B7915"/>
    <w:rsid w:val="002B7A05"/>
    <w:rsid w:val="002C012B"/>
    <w:rsid w:val="002C02C7"/>
    <w:rsid w:val="002C0DD4"/>
    <w:rsid w:val="002C10C5"/>
    <w:rsid w:val="002C19BE"/>
    <w:rsid w:val="002C1A54"/>
    <w:rsid w:val="002C284D"/>
    <w:rsid w:val="002C291B"/>
    <w:rsid w:val="002C3A81"/>
    <w:rsid w:val="002C3CA5"/>
    <w:rsid w:val="002C41C9"/>
    <w:rsid w:val="002C6C3F"/>
    <w:rsid w:val="002C6EC5"/>
    <w:rsid w:val="002C6EC9"/>
    <w:rsid w:val="002C7149"/>
    <w:rsid w:val="002C741A"/>
    <w:rsid w:val="002C79D4"/>
    <w:rsid w:val="002D1030"/>
    <w:rsid w:val="002D1265"/>
    <w:rsid w:val="002D1866"/>
    <w:rsid w:val="002D19BB"/>
    <w:rsid w:val="002D1F2E"/>
    <w:rsid w:val="002D26F2"/>
    <w:rsid w:val="002D2731"/>
    <w:rsid w:val="002D2F58"/>
    <w:rsid w:val="002D3479"/>
    <w:rsid w:val="002D3E8C"/>
    <w:rsid w:val="002D42B4"/>
    <w:rsid w:val="002D4EE2"/>
    <w:rsid w:val="002D4EF4"/>
    <w:rsid w:val="002D55AE"/>
    <w:rsid w:val="002D5D6B"/>
    <w:rsid w:val="002D62C8"/>
    <w:rsid w:val="002D6D17"/>
    <w:rsid w:val="002D7453"/>
    <w:rsid w:val="002E014E"/>
    <w:rsid w:val="002E0D02"/>
    <w:rsid w:val="002E141A"/>
    <w:rsid w:val="002E1F36"/>
    <w:rsid w:val="002E20A5"/>
    <w:rsid w:val="002E215A"/>
    <w:rsid w:val="002E2843"/>
    <w:rsid w:val="002E44AF"/>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66A"/>
    <w:rsid w:val="002F7D42"/>
    <w:rsid w:val="003011B3"/>
    <w:rsid w:val="0030133B"/>
    <w:rsid w:val="00301468"/>
    <w:rsid w:val="003018F0"/>
    <w:rsid w:val="003037E6"/>
    <w:rsid w:val="00303B46"/>
    <w:rsid w:val="00303DDA"/>
    <w:rsid w:val="00304947"/>
    <w:rsid w:val="003072AA"/>
    <w:rsid w:val="003072BA"/>
    <w:rsid w:val="00310E86"/>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484"/>
    <w:rsid w:val="003227A0"/>
    <w:rsid w:val="00322F8C"/>
    <w:rsid w:val="003249A0"/>
    <w:rsid w:val="003265D4"/>
    <w:rsid w:val="0032682F"/>
    <w:rsid w:val="00326BC8"/>
    <w:rsid w:val="00327819"/>
    <w:rsid w:val="00331330"/>
    <w:rsid w:val="0033226E"/>
    <w:rsid w:val="00332594"/>
    <w:rsid w:val="00333576"/>
    <w:rsid w:val="00333897"/>
    <w:rsid w:val="003346ED"/>
    <w:rsid w:val="003354E4"/>
    <w:rsid w:val="00335522"/>
    <w:rsid w:val="00335900"/>
    <w:rsid w:val="003360E6"/>
    <w:rsid w:val="003361E1"/>
    <w:rsid w:val="003366EB"/>
    <w:rsid w:val="00336FC1"/>
    <w:rsid w:val="00337282"/>
    <w:rsid w:val="003404A3"/>
    <w:rsid w:val="003406EA"/>
    <w:rsid w:val="00340F09"/>
    <w:rsid w:val="00342076"/>
    <w:rsid w:val="003422BE"/>
    <w:rsid w:val="0034404B"/>
    <w:rsid w:val="0034456E"/>
    <w:rsid w:val="003445D1"/>
    <w:rsid w:val="00344C2C"/>
    <w:rsid w:val="00344C8E"/>
    <w:rsid w:val="00346537"/>
    <w:rsid w:val="003468CA"/>
    <w:rsid w:val="00346AF9"/>
    <w:rsid w:val="00347711"/>
    <w:rsid w:val="00350479"/>
    <w:rsid w:val="003509AA"/>
    <w:rsid w:val="00350ABB"/>
    <w:rsid w:val="003516A8"/>
    <w:rsid w:val="00351989"/>
    <w:rsid w:val="003529CC"/>
    <w:rsid w:val="00352F9F"/>
    <w:rsid w:val="00353015"/>
    <w:rsid w:val="003537E5"/>
    <w:rsid w:val="00353CB8"/>
    <w:rsid w:val="003562B0"/>
    <w:rsid w:val="003565D2"/>
    <w:rsid w:val="00356F4B"/>
    <w:rsid w:val="0035718B"/>
    <w:rsid w:val="003578B8"/>
    <w:rsid w:val="00357C1F"/>
    <w:rsid w:val="003600F7"/>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66DF5"/>
    <w:rsid w:val="00367C73"/>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338"/>
    <w:rsid w:val="00382463"/>
    <w:rsid w:val="00382781"/>
    <w:rsid w:val="003838EE"/>
    <w:rsid w:val="0038455F"/>
    <w:rsid w:val="00385372"/>
    <w:rsid w:val="0038652D"/>
    <w:rsid w:val="003872E7"/>
    <w:rsid w:val="003878CA"/>
    <w:rsid w:val="00390301"/>
    <w:rsid w:val="00390EC2"/>
    <w:rsid w:val="00391946"/>
    <w:rsid w:val="00391F63"/>
    <w:rsid w:val="00393E45"/>
    <w:rsid w:val="003941B7"/>
    <w:rsid w:val="00394598"/>
    <w:rsid w:val="003959D9"/>
    <w:rsid w:val="003963C9"/>
    <w:rsid w:val="00396DF6"/>
    <w:rsid w:val="0039776D"/>
    <w:rsid w:val="00397D07"/>
    <w:rsid w:val="003A05A6"/>
    <w:rsid w:val="003A1748"/>
    <w:rsid w:val="003A18AC"/>
    <w:rsid w:val="003A2693"/>
    <w:rsid w:val="003A2763"/>
    <w:rsid w:val="003A3BD7"/>
    <w:rsid w:val="003A555B"/>
    <w:rsid w:val="003A69A0"/>
    <w:rsid w:val="003A7450"/>
    <w:rsid w:val="003A74E3"/>
    <w:rsid w:val="003A7A04"/>
    <w:rsid w:val="003A7C4C"/>
    <w:rsid w:val="003B015D"/>
    <w:rsid w:val="003B036C"/>
    <w:rsid w:val="003B0C52"/>
    <w:rsid w:val="003B0E71"/>
    <w:rsid w:val="003B10D4"/>
    <w:rsid w:val="003B1797"/>
    <w:rsid w:val="003B2F4A"/>
    <w:rsid w:val="003B3AC8"/>
    <w:rsid w:val="003B40E3"/>
    <w:rsid w:val="003B48F1"/>
    <w:rsid w:val="003B4BE9"/>
    <w:rsid w:val="003B535B"/>
    <w:rsid w:val="003B5398"/>
    <w:rsid w:val="003B53EB"/>
    <w:rsid w:val="003B5730"/>
    <w:rsid w:val="003B5F02"/>
    <w:rsid w:val="003B6980"/>
    <w:rsid w:val="003B6C3F"/>
    <w:rsid w:val="003B6C7F"/>
    <w:rsid w:val="003B757F"/>
    <w:rsid w:val="003B7B4A"/>
    <w:rsid w:val="003C3CD7"/>
    <w:rsid w:val="003C3CE6"/>
    <w:rsid w:val="003C3D66"/>
    <w:rsid w:val="003C3F32"/>
    <w:rsid w:val="003C4344"/>
    <w:rsid w:val="003C535F"/>
    <w:rsid w:val="003C5C9F"/>
    <w:rsid w:val="003C6031"/>
    <w:rsid w:val="003C67D3"/>
    <w:rsid w:val="003C79BA"/>
    <w:rsid w:val="003C7A2C"/>
    <w:rsid w:val="003D14B9"/>
    <w:rsid w:val="003D1A94"/>
    <w:rsid w:val="003D249A"/>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4A34"/>
    <w:rsid w:val="003E575E"/>
    <w:rsid w:val="003E67BE"/>
    <w:rsid w:val="003E67D5"/>
    <w:rsid w:val="003E77A0"/>
    <w:rsid w:val="003F04BC"/>
    <w:rsid w:val="003F0557"/>
    <w:rsid w:val="003F1DF9"/>
    <w:rsid w:val="003F2611"/>
    <w:rsid w:val="003F284A"/>
    <w:rsid w:val="003F2A53"/>
    <w:rsid w:val="003F2D83"/>
    <w:rsid w:val="003F303E"/>
    <w:rsid w:val="003F4882"/>
    <w:rsid w:val="003F4ADC"/>
    <w:rsid w:val="003F52C4"/>
    <w:rsid w:val="003F5E58"/>
    <w:rsid w:val="003F5F21"/>
    <w:rsid w:val="003F6D3D"/>
    <w:rsid w:val="003F757D"/>
    <w:rsid w:val="003F7BDB"/>
    <w:rsid w:val="00401566"/>
    <w:rsid w:val="00402BCF"/>
    <w:rsid w:val="00404E52"/>
    <w:rsid w:val="00407134"/>
    <w:rsid w:val="00407591"/>
    <w:rsid w:val="00407A4B"/>
    <w:rsid w:val="00407D08"/>
    <w:rsid w:val="00410631"/>
    <w:rsid w:val="004108B0"/>
    <w:rsid w:val="0041325E"/>
    <w:rsid w:val="00413334"/>
    <w:rsid w:val="00413F51"/>
    <w:rsid w:val="004159F2"/>
    <w:rsid w:val="0041676A"/>
    <w:rsid w:val="0041688B"/>
    <w:rsid w:val="00416A34"/>
    <w:rsid w:val="00416B53"/>
    <w:rsid w:val="0041717C"/>
    <w:rsid w:val="00417FD1"/>
    <w:rsid w:val="00420F01"/>
    <w:rsid w:val="00421456"/>
    <w:rsid w:val="00421642"/>
    <w:rsid w:val="0042338A"/>
    <w:rsid w:val="004234BE"/>
    <w:rsid w:val="00423F72"/>
    <w:rsid w:val="004243DA"/>
    <w:rsid w:val="00424AA2"/>
    <w:rsid w:val="00424D42"/>
    <w:rsid w:val="00424EF7"/>
    <w:rsid w:val="004253AF"/>
    <w:rsid w:val="00425C23"/>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19D"/>
    <w:rsid w:val="00445E4E"/>
    <w:rsid w:val="00446356"/>
    <w:rsid w:val="00446E8D"/>
    <w:rsid w:val="0045003C"/>
    <w:rsid w:val="00450583"/>
    <w:rsid w:val="00450820"/>
    <w:rsid w:val="00450ABB"/>
    <w:rsid w:val="00450E31"/>
    <w:rsid w:val="004514FE"/>
    <w:rsid w:val="004523EF"/>
    <w:rsid w:val="00452F62"/>
    <w:rsid w:val="004546D1"/>
    <w:rsid w:val="00455BFB"/>
    <w:rsid w:val="004562FC"/>
    <w:rsid w:val="00457B16"/>
    <w:rsid w:val="00457BD9"/>
    <w:rsid w:val="00460B9E"/>
    <w:rsid w:val="004611AD"/>
    <w:rsid w:val="00461662"/>
    <w:rsid w:val="0046181F"/>
    <w:rsid w:val="004619D3"/>
    <w:rsid w:val="00462047"/>
    <w:rsid w:val="00462222"/>
    <w:rsid w:val="004622FA"/>
    <w:rsid w:val="0046247D"/>
    <w:rsid w:val="00462926"/>
    <w:rsid w:val="00462C04"/>
    <w:rsid w:val="00463600"/>
    <w:rsid w:val="00463D7F"/>
    <w:rsid w:val="0046407D"/>
    <w:rsid w:val="00464F12"/>
    <w:rsid w:val="0046558D"/>
    <w:rsid w:val="004657DD"/>
    <w:rsid w:val="00465A25"/>
    <w:rsid w:val="00465B4A"/>
    <w:rsid w:val="00466268"/>
    <w:rsid w:val="0046648A"/>
    <w:rsid w:val="004671DC"/>
    <w:rsid w:val="00467209"/>
    <w:rsid w:val="004707EC"/>
    <w:rsid w:val="00471C8B"/>
    <w:rsid w:val="00472AC0"/>
    <w:rsid w:val="00472E48"/>
    <w:rsid w:val="004736AA"/>
    <w:rsid w:val="00473820"/>
    <w:rsid w:val="004739C4"/>
    <w:rsid w:val="004742AD"/>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6D08"/>
    <w:rsid w:val="00487ACE"/>
    <w:rsid w:val="00490887"/>
    <w:rsid w:val="00490E49"/>
    <w:rsid w:val="004914CF"/>
    <w:rsid w:val="00491635"/>
    <w:rsid w:val="004918E4"/>
    <w:rsid w:val="00491932"/>
    <w:rsid w:val="00491A6C"/>
    <w:rsid w:val="0049292D"/>
    <w:rsid w:val="00493159"/>
    <w:rsid w:val="0049332A"/>
    <w:rsid w:val="00493A57"/>
    <w:rsid w:val="00494F73"/>
    <w:rsid w:val="0049614C"/>
    <w:rsid w:val="004963B9"/>
    <w:rsid w:val="004964F6"/>
    <w:rsid w:val="00497168"/>
    <w:rsid w:val="0049720D"/>
    <w:rsid w:val="00497A40"/>
    <w:rsid w:val="00497A51"/>
    <w:rsid w:val="004A2053"/>
    <w:rsid w:val="004A2547"/>
    <w:rsid w:val="004A2E87"/>
    <w:rsid w:val="004A2FA3"/>
    <w:rsid w:val="004A405E"/>
    <w:rsid w:val="004A4544"/>
    <w:rsid w:val="004A4E99"/>
    <w:rsid w:val="004A5438"/>
    <w:rsid w:val="004A60DA"/>
    <w:rsid w:val="004A664E"/>
    <w:rsid w:val="004A6CDA"/>
    <w:rsid w:val="004A6D09"/>
    <w:rsid w:val="004A6D6C"/>
    <w:rsid w:val="004A7FA3"/>
    <w:rsid w:val="004B0A76"/>
    <w:rsid w:val="004B1030"/>
    <w:rsid w:val="004B1ADC"/>
    <w:rsid w:val="004B1C23"/>
    <w:rsid w:val="004B25B4"/>
    <w:rsid w:val="004B3090"/>
    <w:rsid w:val="004B315C"/>
    <w:rsid w:val="004B34E4"/>
    <w:rsid w:val="004B3611"/>
    <w:rsid w:val="004B366E"/>
    <w:rsid w:val="004B3963"/>
    <w:rsid w:val="004B57DD"/>
    <w:rsid w:val="004B5DEE"/>
    <w:rsid w:val="004B6505"/>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C7FDB"/>
    <w:rsid w:val="004D00C0"/>
    <w:rsid w:val="004D0486"/>
    <w:rsid w:val="004D06C2"/>
    <w:rsid w:val="004D0CC4"/>
    <w:rsid w:val="004D1400"/>
    <w:rsid w:val="004D1E25"/>
    <w:rsid w:val="004D2197"/>
    <w:rsid w:val="004D2A1F"/>
    <w:rsid w:val="004D2A9F"/>
    <w:rsid w:val="004D387D"/>
    <w:rsid w:val="004D4230"/>
    <w:rsid w:val="004D74E5"/>
    <w:rsid w:val="004D79F6"/>
    <w:rsid w:val="004E03B5"/>
    <w:rsid w:val="004E066D"/>
    <w:rsid w:val="004E0B42"/>
    <w:rsid w:val="004E0BFA"/>
    <w:rsid w:val="004E14D9"/>
    <w:rsid w:val="004E1788"/>
    <w:rsid w:val="004E28EF"/>
    <w:rsid w:val="004E3424"/>
    <w:rsid w:val="004E401C"/>
    <w:rsid w:val="004E4399"/>
    <w:rsid w:val="004E4579"/>
    <w:rsid w:val="004E4D44"/>
    <w:rsid w:val="004E4EAC"/>
    <w:rsid w:val="004E549C"/>
    <w:rsid w:val="004E5CDF"/>
    <w:rsid w:val="004E6653"/>
    <w:rsid w:val="004E6AC5"/>
    <w:rsid w:val="004E6EE9"/>
    <w:rsid w:val="004E78F0"/>
    <w:rsid w:val="004E7EE3"/>
    <w:rsid w:val="004F00A8"/>
    <w:rsid w:val="004F0287"/>
    <w:rsid w:val="004F0313"/>
    <w:rsid w:val="004F0892"/>
    <w:rsid w:val="004F0F3A"/>
    <w:rsid w:val="004F2389"/>
    <w:rsid w:val="004F36F3"/>
    <w:rsid w:val="004F3C6C"/>
    <w:rsid w:val="004F3C7E"/>
    <w:rsid w:val="004F3F8A"/>
    <w:rsid w:val="004F5017"/>
    <w:rsid w:val="004F542A"/>
    <w:rsid w:val="004F5913"/>
    <w:rsid w:val="004F5B41"/>
    <w:rsid w:val="004F5BB3"/>
    <w:rsid w:val="004F6380"/>
    <w:rsid w:val="004F67BA"/>
    <w:rsid w:val="004F68E9"/>
    <w:rsid w:val="004F6A47"/>
    <w:rsid w:val="004F6ABF"/>
    <w:rsid w:val="004F6EDC"/>
    <w:rsid w:val="004F74DE"/>
    <w:rsid w:val="004F767D"/>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5753"/>
    <w:rsid w:val="005066F0"/>
    <w:rsid w:val="00506D9C"/>
    <w:rsid w:val="00507504"/>
    <w:rsid w:val="00507698"/>
    <w:rsid w:val="00507D9D"/>
    <w:rsid w:val="00510BAA"/>
    <w:rsid w:val="00510C41"/>
    <w:rsid w:val="00511319"/>
    <w:rsid w:val="00511385"/>
    <w:rsid w:val="00511C5B"/>
    <w:rsid w:val="00511E0E"/>
    <w:rsid w:val="00512020"/>
    <w:rsid w:val="0051295C"/>
    <w:rsid w:val="005129A6"/>
    <w:rsid w:val="00512CD4"/>
    <w:rsid w:val="00513CC7"/>
    <w:rsid w:val="00513F80"/>
    <w:rsid w:val="00515CC6"/>
    <w:rsid w:val="005163FA"/>
    <w:rsid w:val="005166DD"/>
    <w:rsid w:val="005167ED"/>
    <w:rsid w:val="00516FC3"/>
    <w:rsid w:val="005173E9"/>
    <w:rsid w:val="005204CD"/>
    <w:rsid w:val="00520EC7"/>
    <w:rsid w:val="005222AC"/>
    <w:rsid w:val="00522435"/>
    <w:rsid w:val="00522B34"/>
    <w:rsid w:val="00522FD7"/>
    <w:rsid w:val="0052345D"/>
    <w:rsid w:val="0052399E"/>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5C4A"/>
    <w:rsid w:val="0053628A"/>
    <w:rsid w:val="00536AAA"/>
    <w:rsid w:val="0054052C"/>
    <w:rsid w:val="00540624"/>
    <w:rsid w:val="00540812"/>
    <w:rsid w:val="00540C85"/>
    <w:rsid w:val="00541A8B"/>
    <w:rsid w:val="00541CE3"/>
    <w:rsid w:val="00542414"/>
    <w:rsid w:val="0054252D"/>
    <w:rsid w:val="00542B1E"/>
    <w:rsid w:val="00544384"/>
    <w:rsid w:val="00546C3D"/>
    <w:rsid w:val="00547507"/>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096F"/>
    <w:rsid w:val="0056130D"/>
    <w:rsid w:val="005621A1"/>
    <w:rsid w:val="0056229D"/>
    <w:rsid w:val="005627C9"/>
    <w:rsid w:val="005632D8"/>
    <w:rsid w:val="00564114"/>
    <w:rsid w:val="00564A45"/>
    <w:rsid w:val="00564C5A"/>
    <w:rsid w:val="00564E7E"/>
    <w:rsid w:val="0056774C"/>
    <w:rsid w:val="00567C32"/>
    <w:rsid w:val="0057025B"/>
    <w:rsid w:val="00572CB7"/>
    <w:rsid w:val="0057340F"/>
    <w:rsid w:val="00573C3F"/>
    <w:rsid w:val="00575742"/>
    <w:rsid w:val="0057584B"/>
    <w:rsid w:val="00575A43"/>
    <w:rsid w:val="00576D57"/>
    <w:rsid w:val="005771B3"/>
    <w:rsid w:val="005776D3"/>
    <w:rsid w:val="005813F0"/>
    <w:rsid w:val="00581C16"/>
    <w:rsid w:val="00581C1A"/>
    <w:rsid w:val="005828E8"/>
    <w:rsid w:val="00582C40"/>
    <w:rsid w:val="00584A90"/>
    <w:rsid w:val="00585957"/>
    <w:rsid w:val="00586AF2"/>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090"/>
    <w:rsid w:val="005A3EBD"/>
    <w:rsid w:val="005A438F"/>
    <w:rsid w:val="005A5297"/>
    <w:rsid w:val="005A67A7"/>
    <w:rsid w:val="005A6E9C"/>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3C75"/>
    <w:rsid w:val="005C5003"/>
    <w:rsid w:val="005C5E2F"/>
    <w:rsid w:val="005C5FF5"/>
    <w:rsid w:val="005C661A"/>
    <w:rsid w:val="005C70F7"/>
    <w:rsid w:val="005C7120"/>
    <w:rsid w:val="005C7ECB"/>
    <w:rsid w:val="005D228D"/>
    <w:rsid w:val="005D24A9"/>
    <w:rsid w:val="005D2B65"/>
    <w:rsid w:val="005D2BBD"/>
    <w:rsid w:val="005D38A6"/>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3F19"/>
    <w:rsid w:val="005E6604"/>
    <w:rsid w:val="005E677D"/>
    <w:rsid w:val="005E6C55"/>
    <w:rsid w:val="005E6D6B"/>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513"/>
    <w:rsid w:val="00602939"/>
    <w:rsid w:val="006030B4"/>
    <w:rsid w:val="006034D3"/>
    <w:rsid w:val="006042A6"/>
    <w:rsid w:val="00604FCC"/>
    <w:rsid w:val="006053CC"/>
    <w:rsid w:val="00605A24"/>
    <w:rsid w:val="00605B9B"/>
    <w:rsid w:val="00605B9E"/>
    <w:rsid w:val="00610EF4"/>
    <w:rsid w:val="006111BE"/>
    <w:rsid w:val="006112B4"/>
    <w:rsid w:val="006130AA"/>
    <w:rsid w:val="006134B6"/>
    <w:rsid w:val="00613509"/>
    <w:rsid w:val="0061368F"/>
    <w:rsid w:val="006136B5"/>
    <w:rsid w:val="00613F15"/>
    <w:rsid w:val="00614B78"/>
    <w:rsid w:val="00615C13"/>
    <w:rsid w:val="00616B00"/>
    <w:rsid w:val="00617A10"/>
    <w:rsid w:val="00620034"/>
    <w:rsid w:val="006202F9"/>
    <w:rsid w:val="00620558"/>
    <w:rsid w:val="0062172C"/>
    <w:rsid w:val="00621748"/>
    <w:rsid w:val="006218EF"/>
    <w:rsid w:val="006218F9"/>
    <w:rsid w:val="00622045"/>
    <w:rsid w:val="00622661"/>
    <w:rsid w:val="00623D73"/>
    <w:rsid w:val="00623DFE"/>
    <w:rsid w:val="00624269"/>
    <w:rsid w:val="00624A24"/>
    <w:rsid w:val="00624C85"/>
    <w:rsid w:val="00625B57"/>
    <w:rsid w:val="006265BE"/>
    <w:rsid w:val="00626B7F"/>
    <w:rsid w:val="006270DD"/>
    <w:rsid w:val="00630C29"/>
    <w:rsid w:val="00631068"/>
    <w:rsid w:val="00631A01"/>
    <w:rsid w:val="00632257"/>
    <w:rsid w:val="00632AB9"/>
    <w:rsid w:val="00632EAB"/>
    <w:rsid w:val="00633252"/>
    <w:rsid w:val="006339BE"/>
    <w:rsid w:val="00634F20"/>
    <w:rsid w:val="0063519A"/>
    <w:rsid w:val="006351B0"/>
    <w:rsid w:val="006370BC"/>
    <w:rsid w:val="006379BD"/>
    <w:rsid w:val="00637DFF"/>
    <w:rsid w:val="00637EEE"/>
    <w:rsid w:val="006404DA"/>
    <w:rsid w:val="00640944"/>
    <w:rsid w:val="006410DC"/>
    <w:rsid w:val="006415E9"/>
    <w:rsid w:val="006417EB"/>
    <w:rsid w:val="00641802"/>
    <w:rsid w:val="00641809"/>
    <w:rsid w:val="006422C5"/>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0C7"/>
    <w:rsid w:val="00654D93"/>
    <w:rsid w:val="00656CE3"/>
    <w:rsid w:val="00656E23"/>
    <w:rsid w:val="006570C4"/>
    <w:rsid w:val="006576C4"/>
    <w:rsid w:val="00657F9C"/>
    <w:rsid w:val="00660379"/>
    <w:rsid w:val="00660477"/>
    <w:rsid w:val="0066049E"/>
    <w:rsid w:val="006604B1"/>
    <w:rsid w:val="00660923"/>
    <w:rsid w:val="00660BF5"/>
    <w:rsid w:val="00661168"/>
    <w:rsid w:val="006617AE"/>
    <w:rsid w:val="006618A4"/>
    <w:rsid w:val="00661AC7"/>
    <w:rsid w:val="00661D63"/>
    <w:rsid w:val="006621FE"/>
    <w:rsid w:val="0066319B"/>
    <w:rsid w:val="0066460E"/>
    <w:rsid w:val="00665206"/>
    <w:rsid w:val="006661DF"/>
    <w:rsid w:val="00666351"/>
    <w:rsid w:val="00666448"/>
    <w:rsid w:val="006671F6"/>
    <w:rsid w:val="00667257"/>
    <w:rsid w:val="006672DD"/>
    <w:rsid w:val="006674A6"/>
    <w:rsid w:val="006675D2"/>
    <w:rsid w:val="00671A6F"/>
    <w:rsid w:val="00671FB6"/>
    <w:rsid w:val="0067224E"/>
    <w:rsid w:val="0067319C"/>
    <w:rsid w:val="00673D27"/>
    <w:rsid w:val="00674ABD"/>
    <w:rsid w:val="00674E43"/>
    <w:rsid w:val="0067505E"/>
    <w:rsid w:val="006756BA"/>
    <w:rsid w:val="00675F97"/>
    <w:rsid w:val="00677AD4"/>
    <w:rsid w:val="00677CCD"/>
    <w:rsid w:val="0068059C"/>
    <w:rsid w:val="00680890"/>
    <w:rsid w:val="00680E12"/>
    <w:rsid w:val="00681172"/>
    <w:rsid w:val="00681216"/>
    <w:rsid w:val="00681228"/>
    <w:rsid w:val="006829A7"/>
    <w:rsid w:val="00682B90"/>
    <w:rsid w:val="00682CB2"/>
    <w:rsid w:val="00684714"/>
    <w:rsid w:val="006851A0"/>
    <w:rsid w:val="00685D29"/>
    <w:rsid w:val="00685E38"/>
    <w:rsid w:val="00686B40"/>
    <w:rsid w:val="0069037D"/>
    <w:rsid w:val="006911AC"/>
    <w:rsid w:val="006919F5"/>
    <w:rsid w:val="00691CC9"/>
    <w:rsid w:val="00691F89"/>
    <w:rsid w:val="00691FE7"/>
    <w:rsid w:val="00692DD4"/>
    <w:rsid w:val="00692EC6"/>
    <w:rsid w:val="00693675"/>
    <w:rsid w:val="00693B7E"/>
    <w:rsid w:val="00694753"/>
    <w:rsid w:val="00695B9A"/>
    <w:rsid w:val="00696069"/>
    <w:rsid w:val="0069659C"/>
    <w:rsid w:val="00697619"/>
    <w:rsid w:val="00697DF5"/>
    <w:rsid w:val="006A1589"/>
    <w:rsid w:val="006A3443"/>
    <w:rsid w:val="006A36E1"/>
    <w:rsid w:val="006A5C2B"/>
    <w:rsid w:val="006A5C72"/>
    <w:rsid w:val="006A5E97"/>
    <w:rsid w:val="006A5EDD"/>
    <w:rsid w:val="006A6C9C"/>
    <w:rsid w:val="006A788A"/>
    <w:rsid w:val="006B0551"/>
    <w:rsid w:val="006B0F83"/>
    <w:rsid w:val="006B25ED"/>
    <w:rsid w:val="006B370E"/>
    <w:rsid w:val="006B3849"/>
    <w:rsid w:val="006B4090"/>
    <w:rsid w:val="006B422C"/>
    <w:rsid w:val="006B4E5A"/>
    <w:rsid w:val="006B63BA"/>
    <w:rsid w:val="006B65B4"/>
    <w:rsid w:val="006B6FCF"/>
    <w:rsid w:val="006B7195"/>
    <w:rsid w:val="006B79CD"/>
    <w:rsid w:val="006B7D2C"/>
    <w:rsid w:val="006C0248"/>
    <w:rsid w:val="006C0ED8"/>
    <w:rsid w:val="006C12CB"/>
    <w:rsid w:val="006C15DF"/>
    <w:rsid w:val="006C2E99"/>
    <w:rsid w:val="006C33C7"/>
    <w:rsid w:val="006C3693"/>
    <w:rsid w:val="006C3A4D"/>
    <w:rsid w:val="006C3C2C"/>
    <w:rsid w:val="006C451F"/>
    <w:rsid w:val="006C4703"/>
    <w:rsid w:val="006C53E8"/>
    <w:rsid w:val="006C5BAC"/>
    <w:rsid w:val="006C617F"/>
    <w:rsid w:val="006C6474"/>
    <w:rsid w:val="006C6818"/>
    <w:rsid w:val="006C7093"/>
    <w:rsid w:val="006C7E38"/>
    <w:rsid w:val="006D02BD"/>
    <w:rsid w:val="006D0DE2"/>
    <w:rsid w:val="006D1292"/>
    <w:rsid w:val="006D17B5"/>
    <w:rsid w:val="006D1DB8"/>
    <w:rsid w:val="006D3563"/>
    <w:rsid w:val="006D37B4"/>
    <w:rsid w:val="006D405F"/>
    <w:rsid w:val="006D4FFC"/>
    <w:rsid w:val="006D56A1"/>
    <w:rsid w:val="006D57F5"/>
    <w:rsid w:val="006D6733"/>
    <w:rsid w:val="006D705D"/>
    <w:rsid w:val="006E1456"/>
    <w:rsid w:val="006E1B77"/>
    <w:rsid w:val="006E2450"/>
    <w:rsid w:val="006E2506"/>
    <w:rsid w:val="006E39B5"/>
    <w:rsid w:val="006E3ED8"/>
    <w:rsid w:val="006E60BB"/>
    <w:rsid w:val="006E63DE"/>
    <w:rsid w:val="006F08A7"/>
    <w:rsid w:val="006F0B6C"/>
    <w:rsid w:val="006F1639"/>
    <w:rsid w:val="006F1757"/>
    <w:rsid w:val="006F2139"/>
    <w:rsid w:val="006F2142"/>
    <w:rsid w:val="006F25F6"/>
    <w:rsid w:val="006F2768"/>
    <w:rsid w:val="006F276B"/>
    <w:rsid w:val="006F43D2"/>
    <w:rsid w:val="006F45A9"/>
    <w:rsid w:val="006F5AF9"/>
    <w:rsid w:val="006F657C"/>
    <w:rsid w:val="006F6F4A"/>
    <w:rsid w:val="006F7174"/>
    <w:rsid w:val="006F7537"/>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089"/>
    <w:rsid w:val="0070567B"/>
    <w:rsid w:val="007057E7"/>
    <w:rsid w:val="00705BC4"/>
    <w:rsid w:val="00705DD2"/>
    <w:rsid w:val="00706169"/>
    <w:rsid w:val="007066A7"/>
    <w:rsid w:val="00707AB0"/>
    <w:rsid w:val="00707CCA"/>
    <w:rsid w:val="00710A18"/>
    <w:rsid w:val="00710DD8"/>
    <w:rsid w:val="00710EB3"/>
    <w:rsid w:val="0071109D"/>
    <w:rsid w:val="00712A1B"/>
    <w:rsid w:val="007134E0"/>
    <w:rsid w:val="0071388E"/>
    <w:rsid w:val="007148A7"/>
    <w:rsid w:val="0071532D"/>
    <w:rsid w:val="00715736"/>
    <w:rsid w:val="007166AD"/>
    <w:rsid w:val="00716CB5"/>
    <w:rsid w:val="007170B4"/>
    <w:rsid w:val="007170C0"/>
    <w:rsid w:val="0071720A"/>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9C0"/>
    <w:rsid w:val="00722CD4"/>
    <w:rsid w:val="00722F58"/>
    <w:rsid w:val="007233D7"/>
    <w:rsid w:val="00723A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4DCD"/>
    <w:rsid w:val="007358F7"/>
    <w:rsid w:val="00735A14"/>
    <w:rsid w:val="00736570"/>
    <w:rsid w:val="0073677D"/>
    <w:rsid w:val="00736C0B"/>
    <w:rsid w:val="00737C01"/>
    <w:rsid w:val="0074075A"/>
    <w:rsid w:val="00741C55"/>
    <w:rsid w:val="00742170"/>
    <w:rsid w:val="00742A01"/>
    <w:rsid w:val="00742CAD"/>
    <w:rsid w:val="00743379"/>
    <w:rsid w:val="007434C9"/>
    <w:rsid w:val="00744520"/>
    <w:rsid w:val="00746415"/>
    <w:rsid w:val="0074695D"/>
    <w:rsid w:val="00746DDB"/>
    <w:rsid w:val="00750138"/>
    <w:rsid w:val="00750206"/>
    <w:rsid w:val="0075093A"/>
    <w:rsid w:val="0075187B"/>
    <w:rsid w:val="00751E13"/>
    <w:rsid w:val="007531E7"/>
    <w:rsid w:val="007556C8"/>
    <w:rsid w:val="00755F63"/>
    <w:rsid w:val="0075669A"/>
    <w:rsid w:val="00756C53"/>
    <w:rsid w:val="00757AC1"/>
    <w:rsid w:val="0076028D"/>
    <w:rsid w:val="0076052F"/>
    <w:rsid w:val="007605E5"/>
    <w:rsid w:val="00760F6F"/>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062"/>
    <w:rsid w:val="007671BD"/>
    <w:rsid w:val="007672FF"/>
    <w:rsid w:val="00767DB2"/>
    <w:rsid w:val="00770FD0"/>
    <w:rsid w:val="007718D1"/>
    <w:rsid w:val="00772B43"/>
    <w:rsid w:val="00772C26"/>
    <w:rsid w:val="0077396E"/>
    <w:rsid w:val="00773E63"/>
    <w:rsid w:val="0077473F"/>
    <w:rsid w:val="0077485B"/>
    <w:rsid w:val="007749CC"/>
    <w:rsid w:val="007751AD"/>
    <w:rsid w:val="0077530D"/>
    <w:rsid w:val="00775A39"/>
    <w:rsid w:val="00776B02"/>
    <w:rsid w:val="0077765E"/>
    <w:rsid w:val="00777BB5"/>
    <w:rsid w:val="00780261"/>
    <w:rsid w:val="00780BBB"/>
    <w:rsid w:val="0078127F"/>
    <w:rsid w:val="00781A08"/>
    <w:rsid w:val="007822E0"/>
    <w:rsid w:val="00782DC7"/>
    <w:rsid w:val="00783FBB"/>
    <w:rsid w:val="00784257"/>
    <w:rsid w:val="00784431"/>
    <w:rsid w:val="007847D2"/>
    <w:rsid w:val="00784987"/>
    <w:rsid w:val="007852A0"/>
    <w:rsid w:val="00785CFF"/>
    <w:rsid w:val="007860AF"/>
    <w:rsid w:val="0078613E"/>
    <w:rsid w:val="00786739"/>
    <w:rsid w:val="007870A7"/>
    <w:rsid w:val="00787E98"/>
    <w:rsid w:val="00790C4A"/>
    <w:rsid w:val="00790C77"/>
    <w:rsid w:val="007920FB"/>
    <w:rsid w:val="007921DA"/>
    <w:rsid w:val="007927D3"/>
    <w:rsid w:val="0079392C"/>
    <w:rsid w:val="00793A59"/>
    <w:rsid w:val="00793EFA"/>
    <w:rsid w:val="00793FB5"/>
    <w:rsid w:val="007941F2"/>
    <w:rsid w:val="007947AF"/>
    <w:rsid w:val="00794CF8"/>
    <w:rsid w:val="007955F4"/>
    <w:rsid w:val="00795ADE"/>
    <w:rsid w:val="007963A3"/>
    <w:rsid w:val="00796EB2"/>
    <w:rsid w:val="007976D8"/>
    <w:rsid w:val="007978FD"/>
    <w:rsid w:val="007A1633"/>
    <w:rsid w:val="007A1755"/>
    <w:rsid w:val="007A189A"/>
    <w:rsid w:val="007A1BBE"/>
    <w:rsid w:val="007A2413"/>
    <w:rsid w:val="007A24E7"/>
    <w:rsid w:val="007A2940"/>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2D3C"/>
    <w:rsid w:val="007B3FFE"/>
    <w:rsid w:val="007B4623"/>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6D5"/>
    <w:rsid w:val="007C1EFA"/>
    <w:rsid w:val="007C23CB"/>
    <w:rsid w:val="007C2889"/>
    <w:rsid w:val="007C29DB"/>
    <w:rsid w:val="007C38F4"/>
    <w:rsid w:val="007C3F3F"/>
    <w:rsid w:val="007C5523"/>
    <w:rsid w:val="007C5AE9"/>
    <w:rsid w:val="007C6036"/>
    <w:rsid w:val="007C645E"/>
    <w:rsid w:val="007C6D5E"/>
    <w:rsid w:val="007C7089"/>
    <w:rsid w:val="007C7623"/>
    <w:rsid w:val="007C7E64"/>
    <w:rsid w:val="007D02AF"/>
    <w:rsid w:val="007D0798"/>
    <w:rsid w:val="007D26CB"/>
    <w:rsid w:val="007D2CC6"/>
    <w:rsid w:val="007D2E2A"/>
    <w:rsid w:val="007D2FCC"/>
    <w:rsid w:val="007D441E"/>
    <w:rsid w:val="007D5460"/>
    <w:rsid w:val="007D5A46"/>
    <w:rsid w:val="007D621A"/>
    <w:rsid w:val="007D7C67"/>
    <w:rsid w:val="007E0167"/>
    <w:rsid w:val="007E0491"/>
    <w:rsid w:val="007E0BEC"/>
    <w:rsid w:val="007E129C"/>
    <w:rsid w:val="007E1CF7"/>
    <w:rsid w:val="007E2375"/>
    <w:rsid w:val="007E25B4"/>
    <w:rsid w:val="007E2C03"/>
    <w:rsid w:val="007E3BB6"/>
    <w:rsid w:val="007E3DBA"/>
    <w:rsid w:val="007E45CB"/>
    <w:rsid w:val="007E54EA"/>
    <w:rsid w:val="007E570C"/>
    <w:rsid w:val="007E5BBD"/>
    <w:rsid w:val="007E6E1D"/>
    <w:rsid w:val="007E6FB6"/>
    <w:rsid w:val="007E72FC"/>
    <w:rsid w:val="007E7799"/>
    <w:rsid w:val="007E7B95"/>
    <w:rsid w:val="007F1C4A"/>
    <w:rsid w:val="007F49B1"/>
    <w:rsid w:val="007F4D18"/>
    <w:rsid w:val="007F4E5D"/>
    <w:rsid w:val="007F4F0C"/>
    <w:rsid w:val="007F4F2E"/>
    <w:rsid w:val="007F50D9"/>
    <w:rsid w:val="007F52AA"/>
    <w:rsid w:val="007F5CD4"/>
    <w:rsid w:val="007F5DA3"/>
    <w:rsid w:val="007F7063"/>
    <w:rsid w:val="007F763C"/>
    <w:rsid w:val="007F778D"/>
    <w:rsid w:val="007F7A41"/>
    <w:rsid w:val="007F7DB5"/>
    <w:rsid w:val="007F7FF9"/>
    <w:rsid w:val="008009DF"/>
    <w:rsid w:val="00802C21"/>
    <w:rsid w:val="00802FC3"/>
    <w:rsid w:val="00803453"/>
    <w:rsid w:val="0080549A"/>
    <w:rsid w:val="00805517"/>
    <w:rsid w:val="0080573A"/>
    <w:rsid w:val="00805F32"/>
    <w:rsid w:val="0080657D"/>
    <w:rsid w:val="00806A95"/>
    <w:rsid w:val="008079F6"/>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2931"/>
    <w:rsid w:val="0082355C"/>
    <w:rsid w:val="008237A2"/>
    <w:rsid w:val="0082461E"/>
    <w:rsid w:val="0082468B"/>
    <w:rsid w:val="00824E40"/>
    <w:rsid w:val="00825296"/>
    <w:rsid w:val="00825633"/>
    <w:rsid w:val="008266DE"/>
    <w:rsid w:val="00826A18"/>
    <w:rsid w:val="00830440"/>
    <w:rsid w:val="0083062E"/>
    <w:rsid w:val="0083115B"/>
    <w:rsid w:val="008318D8"/>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3B8"/>
    <w:rsid w:val="008405AA"/>
    <w:rsid w:val="00840D53"/>
    <w:rsid w:val="00841138"/>
    <w:rsid w:val="00841CC3"/>
    <w:rsid w:val="00842289"/>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1D3"/>
    <w:rsid w:val="00861422"/>
    <w:rsid w:val="00861DFA"/>
    <w:rsid w:val="00862629"/>
    <w:rsid w:val="008635A9"/>
    <w:rsid w:val="00863EA5"/>
    <w:rsid w:val="00864216"/>
    <w:rsid w:val="00866965"/>
    <w:rsid w:val="00866D40"/>
    <w:rsid w:val="00867BD9"/>
    <w:rsid w:val="00867E01"/>
    <w:rsid w:val="0087039F"/>
    <w:rsid w:val="00870EC4"/>
    <w:rsid w:val="00871690"/>
    <w:rsid w:val="00871A5D"/>
    <w:rsid w:val="00872C11"/>
    <w:rsid w:val="00873ECD"/>
    <w:rsid w:val="00874413"/>
    <w:rsid w:val="00874AF1"/>
    <w:rsid w:val="00874C49"/>
    <w:rsid w:val="008757E8"/>
    <w:rsid w:val="00875A9E"/>
    <w:rsid w:val="00875C82"/>
    <w:rsid w:val="008762E9"/>
    <w:rsid w:val="00876314"/>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C5"/>
    <w:rsid w:val="00886ED0"/>
    <w:rsid w:val="00887E19"/>
    <w:rsid w:val="008900E2"/>
    <w:rsid w:val="0089011C"/>
    <w:rsid w:val="00891315"/>
    <w:rsid w:val="0089355C"/>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2EAE"/>
    <w:rsid w:val="008A3255"/>
    <w:rsid w:val="008A3915"/>
    <w:rsid w:val="008A415F"/>
    <w:rsid w:val="008A487A"/>
    <w:rsid w:val="008A5EB2"/>
    <w:rsid w:val="008A5F66"/>
    <w:rsid w:val="008A6636"/>
    <w:rsid w:val="008A75DB"/>
    <w:rsid w:val="008A7A54"/>
    <w:rsid w:val="008A7B53"/>
    <w:rsid w:val="008B0706"/>
    <w:rsid w:val="008B0EF7"/>
    <w:rsid w:val="008B11FE"/>
    <w:rsid w:val="008B297E"/>
    <w:rsid w:val="008B2B0B"/>
    <w:rsid w:val="008B409D"/>
    <w:rsid w:val="008B6542"/>
    <w:rsid w:val="008B7B94"/>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9B"/>
    <w:rsid w:val="008D0CA7"/>
    <w:rsid w:val="008D225A"/>
    <w:rsid w:val="008D3116"/>
    <w:rsid w:val="008D32A8"/>
    <w:rsid w:val="008D3702"/>
    <w:rsid w:val="008D3F67"/>
    <w:rsid w:val="008D41B3"/>
    <w:rsid w:val="008D4DDB"/>
    <w:rsid w:val="008D5BE8"/>
    <w:rsid w:val="008D672C"/>
    <w:rsid w:val="008D69EB"/>
    <w:rsid w:val="008D6D32"/>
    <w:rsid w:val="008D716C"/>
    <w:rsid w:val="008D7C36"/>
    <w:rsid w:val="008E05EB"/>
    <w:rsid w:val="008E0F58"/>
    <w:rsid w:val="008E18B5"/>
    <w:rsid w:val="008E1F78"/>
    <w:rsid w:val="008E236E"/>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55E"/>
    <w:rsid w:val="008F6CA6"/>
    <w:rsid w:val="008F7393"/>
    <w:rsid w:val="008F77FC"/>
    <w:rsid w:val="009005DA"/>
    <w:rsid w:val="009018FF"/>
    <w:rsid w:val="00901EBF"/>
    <w:rsid w:val="00901F74"/>
    <w:rsid w:val="00902A47"/>
    <w:rsid w:val="00903304"/>
    <w:rsid w:val="009039E2"/>
    <w:rsid w:val="00903B50"/>
    <w:rsid w:val="00903F73"/>
    <w:rsid w:val="009045BC"/>
    <w:rsid w:val="00907952"/>
    <w:rsid w:val="00907B3E"/>
    <w:rsid w:val="00907BDD"/>
    <w:rsid w:val="00907F99"/>
    <w:rsid w:val="00910025"/>
    <w:rsid w:val="009101B1"/>
    <w:rsid w:val="0091023B"/>
    <w:rsid w:val="0091064C"/>
    <w:rsid w:val="00911E44"/>
    <w:rsid w:val="0091394B"/>
    <w:rsid w:val="00915FE8"/>
    <w:rsid w:val="00916DF6"/>
    <w:rsid w:val="00917C50"/>
    <w:rsid w:val="00917D5D"/>
    <w:rsid w:val="00920461"/>
    <w:rsid w:val="0092085B"/>
    <w:rsid w:val="0092212B"/>
    <w:rsid w:val="0092336D"/>
    <w:rsid w:val="00924DE9"/>
    <w:rsid w:val="00925227"/>
    <w:rsid w:val="0092529C"/>
    <w:rsid w:val="00926264"/>
    <w:rsid w:val="00926E89"/>
    <w:rsid w:val="009272D1"/>
    <w:rsid w:val="009310D4"/>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269"/>
    <w:rsid w:val="00945978"/>
    <w:rsid w:val="00945CFB"/>
    <w:rsid w:val="009479B8"/>
    <w:rsid w:val="00947C2A"/>
    <w:rsid w:val="009508B6"/>
    <w:rsid w:val="00950B93"/>
    <w:rsid w:val="00950C7B"/>
    <w:rsid w:val="00951038"/>
    <w:rsid w:val="0095264A"/>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B41"/>
    <w:rsid w:val="00965F89"/>
    <w:rsid w:val="009667CA"/>
    <w:rsid w:val="00967663"/>
    <w:rsid w:val="009679FE"/>
    <w:rsid w:val="00967C8B"/>
    <w:rsid w:val="0097025D"/>
    <w:rsid w:val="0097076F"/>
    <w:rsid w:val="00970917"/>
    <w:rsid w:val="00970C31"/>
    <w:rsid w:val="00970CF8"/>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2CD1"/>
    <w:rsid w:val="00992D48"/>
    <w:rsid w:val="009933BA"/>
    <w:rsid w:val="00993B25"/>
    <w:rsid w:val="00994609"/>
    <w:rsid w:val="0099557D"/>
    <w:rsid w:val="0099567B"/>
    <w:rsid w:val="009956C1"/>
    <w:rsid w:val="00996445"/>
    <w:rsid w:val="0099704F"/>
    <w:rsid w:val="00997532"/>
    <w:rsid w:val="00997A0B"/>
    <w:rsid w:val="00997D99"/>
    <w:rsid w:val="009A0C31"/>
    <w:rsid w:val="009A107F"/>
    <w:rsid w:val="009A26ED"/>
    <w:rsid w:val="009A3597"/>
    <w:rsid w:val="009A404B"/>
    <w:rsid w:val="009A4A32"/>
    <w:rsid w:val="009A4EF1"/>
    <w:rsid w:val="009A52ED"/>
    <w:rsid w:val="009A59F5"/>
    <w:rsid w:val="009A7111"/>
    <w:rsid w:val="009A7D01"/>
    <w:rsid w:val="009A7E6E"/>
    <w:rsid w:val="009B0A0C"/>
    <w:rsid w:val="009B0E7A"/>
    <w:rsid w:val="009B0F9C"/>
    <w:rsid w:val="009B11BC"/>
    <w:rsid w:val="009B1C82"/>
    <w:rsid w:val="009B1EC2"/>
    <w:rsid w:val="009B2703"/>
    <w:rsid w:val="009B2B5A"/>
    <w:rsid w:val="009B3515"/>
    <w:rsid w:val="009B4CE7"/>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156"/>
    <w:rsid w:val="009C64C8"/>
    <w:rsid w:val="009C7989"/>
    <w:rsid w:val="009D05BF"/>
    <w:rsid w:val="009D05C0"/>
    <w:rsid w:val="009D10B2"/>
    <w:rsid w:val="009D1F24"/>
    <w:rsid w:val="009D2513"/>
    <w:rsid w:val="009D2A46"/>
    <w:rsid w:val="009D2FE0"/>
    <w:rsid w:val="009D310E"/>
    <w:rsid w:val="009D3256"/>
    <w:rsid w:val="009D34EE"/>
    <w:rsid w:val="009D354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052"/>
    <w:rsid w:val="009F7275"/>
    <w:rsid w:val="009F76E7"/>
    <w:rsid w:val="00A00BA2"/>
    <w:rsid w:val="00A01B22"/>
    <w:rsid w:val="00A022A9"/>
    <w:rsid w:val="00A02827"/>
    <w:rsid w:val="00A03DB5"/>
    <w:rsid w:val="00A0482B"/>
    <w:rsid w:val="00A04B8C"/>
    <w:rsid w:val="00A04F37"/>
    <w:rsid w:val="00A06311"/>
    <w:rsid w:val="00A067B9"/>
    <w:rsid w:val="00A06E02"/>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BD8"/>
    <w:rsid w:val="00A21F26"/>
    <w:rsid w:val="00A22A05"/>
    <w:rsid w:val="00A22B51"/>
    <w:rsid w:val="00A23638"/>
    <w:rsid w:val="00A24B6B"/>
    <w:rsid w:val="00A25674"/>
    <w:rsid w:val="00A26019"/>
    <w:rsid w:val="00A26565"/>
    <w:rsid w:val="00A26593"/>
    <w:rsid w:val="00A2702E"/>
    <w:rsid w:val="00A27058"/>
    <w:rsid w:val="00A27933"/>
    <w:rsid w:val="00A303C4"/>
    <w:rsid w:val="00A303F8"/>
    <w:rsid w:val="00A309CE"/>
    <w:rsid w:val="00A30F00"/>
    <w:rsid w:val="00A31295"/>
    <w:rsid w:val="00A3154B"/>
    <w:rsid w:val="00A31EE7"/>
    <w:rsid w:val="00A31EF3"/>
    <w:rsid w:val="00A33A85"/>
    <w:rsid w:val="00A33AF6"/>
    <w:rsid w:val="00A33DB6"/>
    <w:rsid w:val="00A34184"/>
    <w:rsid w:val="00A35DC6"/>
    <w:rsid w:val="00A3603A"/>
    <w:rsid w:val="00A36056"/>
    <w:rsid w:val="00A36198"/>
    <w:rsid w:val="00A36A23"/>
    <w:rsid w:val="00A37843"/>
    <w:rsid w:val="00A3792D"/>
    <w:rsid w:val="00A40629"/>
    <w:rsid w:val="00A40D31"/>
    <w:rsid w:val="00A412D7"/>
    <w:rsid w:val="00A43E21"/>
    <w:rsid w:val="00A44462"/>
    <w:rsid w:val="00A45A27"/>
    <w:rsid w:val="00A47073"/>
    <w:rsid w:val="00A47505"/>
    <w:rsid w:val="00A47D5E"/>
    <w:rsid w:val="00A522A8"/>
    <w:rsid w:val="00A52A20"/>
    <w:rsid w:val="00A52A82"/>
    <w:rsid w:val="00A52D7A"/>
    <w:rsid w:val="00A5355F"/>
    <w:rsid w:val="00A53D24"/>
    <w:rsid w:val="00A54607"/>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E4E"/>
    <w:rsid w:val="00A65F2F"/>
    <w:rsid w:val="00A66AFA"/>
    <w:rsid w:val="00A67669"/>
    <w:rsid w:val="00A67DB8"/>
    <w:rsid w:val="00A712DB"/>
    <w:rsid w:val="00A713B2"/>
    <w:rsid w:val="00A717C0"/>
    <w:rsid w:val="00A7183C"/>
    <w:rsid w:val="00A71A2D"/>
    <w:rsid w:val="00A72B6D"/>
    <w:rsid w:val="00A7397E"/>
    <w:rsid w:val="00A73D67"/>
    <w:rsid w:val="00A7582B"/>
    <w:rsid w:val="00A759FB"/>
    <w:rsid w:val="00A77146"/>
    <w:rsid w:val="00A77C9D"/>
    <w:rsid w:val="00A77FB2"/>
    <w:rsid w:val="00A77FE4"/>
    <w:rsid w:val="00A81326"/>
    <w:rsid w:val="00A81762"/>
    <w:rsid w:val="00A81B17"/>
    <w:rsid w:val="00A81CC4"/>
    <w:rsid w:val="00A82F1D"/>
    <w:rsid w:val="00A8319E"/>
    <w:rsid w:val="00A834BE"/>
    <w:rsid w:val="00A84596"/>
    <w:rsid w:val="00A84D92"/>
    <w:rsid w:val="00A85146"/>
    <w:rsid w:val="00A85C8B"/>
    <w:rsid w:val="00A86021"/>
    <w:rsid w:val="00A86540"/>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4E76"/>
    <w:rsid w:val="00AA5353"/>
    <w:rsid w:val="00AA5E29"/>
    <w:rsid w:val="00AA634C"/>
    <w:rsid w:val="00AA6CEC"/>
    <w:rsid w:val="00AA7AF1"/>
    <w:rsid w:val="00AB16A3"/>
    <w:rsid w:val="00AB1802"/>
    <w:rsid w:val="00AB1BB1"/>
    <w:rsid w:val="00AB2A7B"/>
    <w:rsid w:val="00AB3A7D"/>
    <w:rsid w:val="00AB3D11"/>
    <w:rsid w:val="00AB4145"/>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5252"/>
    <w:rsid w:val="00AC5E64"/>
    <w:rsid w:val="00AC605F"/>
    <w:rsid w:val="00AC62E6"/>
    <w:rsid w:val="00AC664E"/>
    <w:rsid w:val="00AC69C5"/>
    <w:rsid w:val="00AC7D32"/>
    <w:rsid w:val="00AD2195"/>
    <w:rsid w:val="00AD225B"/>
    <w:rsid w:val="00AD227B"/>
    <w:rsid w:val="00AD2426"/>
    <w:rsid w:val="00AD3944"/>
    <w:rsid w:val="00AD4603"/>
    <w:rsid w:val="00AD4F27"/>
    <w:rsid w:val="00AD5686"/>
    <w:rsid w:val="00AD571D"/>
    <w:rsid w:val="00AD6DFD"/>
    <w:rsid w:val="00AD7113"/>
    <w:rsid w:val="00AD7437"/>
    <w:rsid w:val="00AE0A01"/>
    <w:rsid w:val="00AE0E95"/>
    <w:rsid w:val="00AE159E"/>
    <w:rsid w:val="00AE1DEC"/>
    <w:rsid w:val="00AE28F4"/>
    <w:rsid w:val="00AE2B0A"/>
    <w:rsid w:val="00AE3148"/>
    <w:rsid w:val="00AE3169"/>
    <w:rsid w:val="00AE3311"/>
    <w:rsid w:val="00AE3437"/>
    <w:rsid w:val="00AE3F75"/>
    <w:rsid w:val="00AE5076"/>
    <w:rsid w:val="00AE50FE"/>
    <w:rsid w:val="00AE5557"/>
    <w:rsid w:val="00AE6417"/>
    <w:rsid w:val="00AE66CD"/>
    <w:rsid w:val="00AE6ADC"/>
    <w:rsid w:val="00AE6C35"/>
    <w:rsid w:val="00AE6D32"/>
    <w:rsid w:val="00AF068A"/>
    <w:rsid w:val="00AF100C"/>
    <w:rsid w:val="00AF1EDA"/>
    <w:rsid w:val="00AF2681"/>
    <w:rsid w:val="00AF268A"/>
    <w:rsid w:val="00AF32D4"/>
    <w:rsid w:val="00AF36A5"/>
    <w:rsid w:val="00AF4221"/>
    <w:rsid w:val="00AF49FF"/>
    <w:rsid w:val="00AF5572"/>
    <w:rsid w:val="00AF5644"/>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4F9"/>
    <w:rsid w:val="00B03547"/>
    <w:rsid w:val="00B03A06"/>
    <w:rsid w:val="00B043E6"/>
    <w:rsid w:val="00B04B09"/>
    <w:rsid w:val="00B04CE9"/>
    <w:rsid w:val="00B051E6"/>
    <w:rsid w:val="00B06477"/>
    <w:rsid w:val="00B06768"/>
    <w:rsid w:val="00B07AF0"/>
    <w:rsid w:val="00B11550"/>
    <w:rsid w:val="00B11A60"/>
    <w:rsid w:val="00B12369"/>
    <w:rsid w:val="00B125B3"/>
    <w:rsid w:val="00B128AF"/>
    <w:rsid w:val="00B12AB9"/>
    <w:rsid w:val="00B135C6"/>
    <w:rsid w:val="00B13813"/>
    <w:rsid w:val="00B13C6D"/>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0A4"/>
    <w:rsid w:val="00B30D46"/>
    <w:rsid w:val="00B311CD"/>
    <w:rsid w:val="00B315DA"/>
    <w:rsid w:val="00B318F9"/>
    <w:rsid w:val="00B31D3F"/>
    <w:rsid w:val="00B31E0E"/>
    <w:rsid w:val="00B31E1F"/>
    <w:rsid w:val="00B31F35"/>
    <w:rsid w:val="00B320BD"/>
    <w:rsid w:val="00B32608"/>
    <w:rsid w:val="00B3307D"/>
    <w:rsid w:val="00B33404"/>
    <w:rsid w:val="00B33661"/>
    <w:rsid w:val="00B33A84"/>
    <w:rsid w:val="00B348D8"/>
    <w:rsid w:val="00B354F8"/>
    <w:rsid w:val="00B357B2"/>
    <w:rsid w:val="00B35C5C"/>
    <w:rsid w:val="00B35D3A"/>
    <w:rsid w:val="00B35DA4"/>
    <w:rsid w:val="00B36306"/>
    <w:rsid w:val="00B364B0"/>
    <w:rsid w:val="00B36872"/>
    <w:rsid w:val="00B36ABF"/>
    <w:rsid w:val="00B36CE9"/>
    <w:rsid w:val="00B378D6"/>
    <w:rsid w:val="00B421D8"/>
    <w:rsid w:val="00B42BB3"/>
    <w:rsid w:val="00B43DA0"/>
    <w:rsid w:val="00B4457F"/>
    <w:rsid w:val="00B44645"/>
    <w:rsid w:val="00B44CD7"/>
    <w:rsid w:val="00B45D6F"/>
    <w:rsid w:val="00B4606D"/>
    <w:rsid w:val="00B46439"/>
    <w:rsid w:val="00B46A4C"/>
    <w:rsid w:val="00B46C0C"/>
    <w:rsid w:val="00B47A25"/>
    <w:rsid w:val="00B51AD1"/>
    <w:rsid w:val="00B533DA"/>
    <w:rsid w:val="00B54D7E"/>
    <w:rsid w:val="00B556DA"/>
    <w:rsid w:val="00B5642A"/>
    <w:rsid w:val="00B5659A"/>
    <w:rsid w:val="00B57326"/>
    <w:rsid w:val="00B57398"/>
    <w:rsid w:val="00B57688"/>
    <w:rsid w:val="00B5785B"/>
    <w:rsid w:val="00B64063"/>
    <w:rsid w:val="00B64420"/>
    <w:rsid w:val="00B6461A"/>
    <w:rsid w:val="00B64D86"/>
    <w:rsid w:val="00B65F1A"/>
    <w:rsid w:val="00B65F82"/>
    <w:rsid w:val="00B67872"/>
    <w:rsid w:val="00B70EC2"/>
    <w:rsid w:val="00B71627"/>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1D32"/>
    <w:rsid w:val="00B83907"/>
    <w:rsid w:val="00B83EB6"/>
    <w:rsid w:val="00B83FAD"/>
    <w:rsid w:val="00B840DA"/>
    <w:rsid w:val="00B846F4"/>
    <w:rsid w:val="00B863BB"/>
    <w:rsid w:val="00B86B4A"/>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978A0"/>
    <w:rsid w:val="00BA02E5"/>
    <w:rsid w:val="00BA0A5B"/>
    <w:rsid w:val="00BA12A8"/>
    <w:rsid w:val="00BA1665"/>
    <w:rsid w:val="00BA22E1"/>
    <w:rsid w:val="00BA26D2"/>
    <w:rsid w:val="00BA31CA"/>
    <w:rsid w:val="00BA3326"/>
    <w:rsid w:val="00BA3F2E"/>
    <w:rsid w:val="00BA4893"/>
    <w:rsid w:val="00BA501F"/>
    <w:rsid w:val="00BA50AF"/>
    <w:rsid w:val="00BA5D51"/>
    <w:rsid w:val="00BA5D65"/>
    <w:rsid w:val="00BA6741"/>
    <w:rsid w:val="00BA68E4"/>
    <w:rsid w:val="00BA77FD"/>
    <w:rsid w:val="00BB0D9F"/>
    <w:rsid w:val="00BB0F04"/>
    <w:rsid w:val="00BB15E5"/>
    <w:rsid w:val="00BB1C4C"/>
    <w:rsid w:val="00BB49E1"/>
    <w:rsid w:val="00BB51F1"/>
    <w:rsid w:val="00BB5CA2"/>
    <w:rsid w:val="00BB63E8"/>
    <w:rsid w:val="00BB64EB"/>
    <w:rsid w:val="00BB6543"/>
    <w:rsid w:val="00BB69C8"/>
    <w:rsid w:val="00BB6EAF"/>
    <w:rsid w:val="00BB7762"/>
    <w:rsid w:val="00BC02DF"/>
    <w:rsid w:val="00BC2280"/>
    <w:rsid w:val="00BC2E21"/>
    <w:rsid w:val="00BC3471"/>
    <w:rsid w:val="00BC4FAA"/>
    <w:rsid w:val="00BC5038"/>
    <w:rsid w:val="00BC5550"/>
    <w:rsid w:val="00BC5623"/>
    <w:rsid w:val="00BC6B13"/>
    <w:rsid w:val="00BC6E77"/>
    <w:rsid w:val="00BD0BDB"/>
    <w:rsid w:val="00BD0CBF"/>
    <w:rsid w:val="00BD0CD5"/>
    <w:rsid w:val="00BD1C77"/>
    <w:rsid w:val="00BD2016"/>
    <w:rsid w:val="00BD2A12"/>
    <w:rsid w:val="00BD33A4"/>
    <w:rsid w:val="00BD39D2"/>
    <w:rsid w:val="00BD3D78"/>
    <w:rsid w:val="00BD41D8"/>
    <w:rsid w:val="00BD45B2"/>
    <w:rsid w:val="00BD68C1"/>
    <w:rsid w:val="00BD68F6"/>
    <w:rsid w:val="00BD6D14"/>
    <w:rsid w:val="00BD7007"/>
    <w:rsid w:val="00BD767B"/>
    <w:rsid w:val="00BD7C50"/>
    <w:rsid w:val="00BD7CC0"/>
    <w:rsid w:val="00BE03AF"/>
    <w:rsid w:val="00BE0898"/>
    <w:rsid w:val="00BE0B5C"/>
    <w:rsid w:val="00BE18F7"/>
    <w:rsid w:val="00BE3B5D"/>
    <w:rsid w:val="00BE4F10"/>
    <w:rsid w:val="00BE5503"/>
    <w:rsid w:val="00BE5A72"/>
    <w:rsid w:val="00BE6842"/>
    <w:rsid w:val="00BE6D50"/>
    <w:rsid w:val="00BE77A0"/>
    <w:rsid w:val="00BE7B6B"/>
    <w:rsid w:val="00BE7EBD"/>
    <w:rsid w:val="00BF0529"/>
    <w:rsid w:val="00BF0AB6"/>
    <w:rsid w:val="00BF160F"/>
    <w:rsid w:val="00BF1980"/>
    <w:rsid w:val="00BF1BF2"/>
    <w:rsid w:val="00BF1E6F"/>
    <w:rsid w:val="00BF245A"/>
    <w:rsid w:val="00BF25D5"/>
    <w:rsid w:val="00BF3445"/>
    <w:rsid w:val="00BF3C46"/>
    <w:rsid w:val="00BF4B2E"/>
    <w:rsid w:val="00BF51DD"/>
    <w:rsid w:val="00BF5B71"/>
    <w:rsid w:val="00BF694D"/>
    <w:rsid w:val="00BF6EF5"/>
    <w:rsid w:val="00BF6F36"/>
    <w:rsid w:val="00BF7043"/>
    <w:rsid w:val="00C00184"/>
    <w:rsid w:val="00C00E3F"/>
    <w:rsid w:val="00C00F81"/>
    <w:rsid w:val="00C01209"/>
    <w:rsid w:val="00C02655"/>
    <w:rsid w:val="00C026C5"/>
    <w:rsid w:val="00C02A20"/>
    <w:rsid w:val="00C0332A"/>
    <w:rsid w:val="00C03619"/>
    <w:rsid w:val="00C037D1"/>
    <w:rsid w:val="00C04F30"/>
    <w:rsid w:val="00C05D43"/>
    <w:rsid w:val="00C05E61"/>
    <w:rsid w:val="00C05F45"/>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5C49"/>
    <w:rsid w:val="00C15E0A"/>
    <w:rsid w:val="00C16382"/>
    <w:rsid w:val="00C169E5"/>
    <w:rsid w:val="00C17006"/>
    <w:rsid w:val="00C179AE"/>
    <w:rsid w:val="00C20F0B"/>
    <w:rsid w:val="00C21257"/>
    <w:rsid w:val="00C22756"/>
    <w:rsid w:val="00C22FC7"/>
    <w:rsid w:val="00C23922"/>
    <w:rsid w:val="00C23B1A"/>
    <w:rsid w:val="00C23D1E"/>
    <w:rsid w:val="00C24A09"/>
    <w:rsid w:val="00C24B4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6E55"/>
    <w:rsid w:val="00C47180"/>
    <w:rsid w:val="00C477B7"/>
    <w:rsid w:val="00C47E2B"/>
    <w:rsid w:val="00C504DB"/>
    <w:rsid w:val="00C50CA6"/>
    <w:rsid w:val="00C5152E"/>
    <w:rsid w:val="00C51AFA"/>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57F2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8A3"/>
    <w:rsid w:val="00C67A98"/>
    <w:rsid w:val="00C67C6D"/>
    <w:rsid w:val="00C709F7"/>
    <w:rsid w:val="00C734AA"/>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87E0A"/>
    <w:rsid w:val="00C90862"/>
    <w:rsid w:val="00C90C37"/>
    <w:rsid w:val="00C91454"/>
    <w:rsid w:val="00C917B4"/>
    <w:rsid w:val="00C920F9"/>
    <w:rsid w:val="00C927BC"/>
    <w:rsid w:val="00C92F73"/>
    <w:rsid w:val="00C93148"/>
    <w:rsid w:val="00C931B9"/>
    <w:rsid w:val="00C93887"/>
    <w:rsid w:val="00C93C7A"/>
    <w:rsid w:val="00C93D3C"/>
    <w:rsid w:val="00C943C3"/>
    <w:rsid w:val="00C9491F"/>
    <w:rsid w:val="00C94D93"/>
    <w:rsid w:val="00C95937"/>
    <w:rsid w:val="00C961BF"/>
    <w:rsid w:val="00C9696A"/>
    <w:rsid w:val="00C969CE"/>
    <w:rsid w:val="00C972BB"/>
    <w:rsid w:val="00CA01BF"/>
    <w:rsid w:val="00CA0452"/>
    <w:rsid w:val="00CA0E60"/>
    <w:rsid w:val="00CA0F08"/>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559F"/>
    <w:rsid w:val="00CC6139"/>
    <w:rsid w:val="00CC71A1"/>
    <w:rsid w:val="00CC723A"/>
    <w:rsid w:val="00CC7318"/>
    <w:rsid w:val="00CD06C6"/>
    <w:rsid w:val="00CD12CD"/>
    <w:rsid w:val="00CD1661"/>
    <w:rsid w:val="00CD2083"/>
    <w:rsid w:val="00CD26D0"/>
    <w:rsid w:val="00CD2F0D"/>
    <w:rsid w:val="00CD3750"/>
    <w:rsid w:val="00CD3FCA"/>
    <w:rsid w:val="00CD4A3D"/>
    <w:rsid w:val="00CD4B92"/>
    <w:rsid w:val="00CD4DC0"/>
    <w:rsid w:val="00CD50E5"/>
    <w:rsid w:val="00CD580E"/>
    <w:rsid w:val="00CD5C3D"/>
    <w:rsid w:val="00CD5FB9"/>
    <w:rsid w:val="00CD63AC"/>
    <w:rsid w:val="00CD648A"/>
    <w:rsid w:val="00CD6961"/>
    <w:rsid w:val="00CD709C"/>
    <w:rsid w:val="00CE1160"/>
    <w:rsid w:val="00CE133E"/>
    <w:rsid w:val="00CE1FC5"/>
    <w:rsid w:val="00CE3022"/>
    <w:rsid w:val="00CE3D45"/>
    <w:rsid w:val="00CE58D7"/>
    <w:rsid w:val="00CE5B02"/>
    <w:rsid w:val="00CE608C"/>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35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929"/>
    <w:rsid w:val="00D13E16"/>
    <w:rsid w:val="00D14676"/>
    <w:rsid w:val="00D1472D"/>
    <w:rsid w:val="00D14894"/>
    <w:rsid w:val="00D14A13"/>
    <w:rsid w:val="00D150B5"/>
    <w:rsid w:val="00D1512B"/>
    <w:rsid w:val="00D151E2"/>
    <w:rsid w:val="00D15380"/>
    <w:rsid w:val="00D156E5"/>
    <w:rsid w:val="00D15767"/>
    <w:rsid w:val="00D159E9"/>
    <w:rsid w:val="00D15AF4"/>
    <w:rsid w:val="00D16775"/>
    <w:rsid w:val="00D16911"/>
    <w:rsid w:val="00D177CA"/>
    <w:rsid w:val="00D20D0A"/>
    <w:rsid w:val="00D213B3"/>
    <w:rsid w:val="00D21B26"/>
    <w:rsid w:val="00D21CA8"/>
    <w:rsid w:val="00D2212E"/>
    <w:rsid w:val="00D2219B"/>
    <w:rsid w:val="00D222C0"/>
    <w:rsid w:val="00D237FA"/>
    <w:rsid w:val="00D23BDC"/>
    <w:rsid w:val="00D23CF0"/>
    <w:rsid w:val="00D24653"/>
    <w:rsid w:val="00D24657"/>
    <w:rsid w:val="00D24C71"/>
    <w:rsid w:val="00D25E63"/>
    <w:rsid w:val="00D30448"/>
    <w:rsid w:val="00D3071A"/>
    <w:rsid w:val="00D3140E"/>
    <w:rsid w:val="00D32175"/>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47FEA"/>
    <w:rsid w:val="00D50767"/>
    <w:rsid w:val="00D50D97"/>
    <w:rsid w:val="00D51172"/>
    <w:rsid w:val="00D515A9"/>
    <w:rsid w:val="00D52000"/>
    <w:rsid w:val="00D52117"/>
    <w:rsid w:val="00D52F56"/>
    <w:rsid w:val="00D53D85"/>
    <w:rsid w:val="00D54ED7"/>
    <w:rsid w:val="00D555BC"/>
    <w:rsid w:val="00D55693"/>
    <w:rsid w:val="00D561F8"/>
    <w:rsid w:val="00D563CB"/>
    <w:rsid w:val="00D566A7"/>
    <w:rsid w:val="00D5743D"/>
    <w:rsid w:val="00D5775E"/>
    <w:rsid w:val="00D577C1"/>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A23"/>
    <w:rsid w:val="00D71CCE"/>
    <w:rsid w:val="00D71F66"/>
    <w:rsid w:val="00D72831"/>
    <w:rsid w:val="00D73E2B"/>
    <w:rsid w:val="00D74AB8"/>
    <w:rsid w:val="00D74EA0"/>
    <w:rsid w:val="00D74FF2"/>
    <w:rsid w:val="00D7664D"/>
    <w:rsid w:val="00D76BC8"/>
    <w:rsid w:val="00D76FE7"/>
    <w:rsid w:val="00D77190"/>
    <w:rsid w:val="00D77441"/>
    <w:rsid w:val="00D774CA"/>
    <w:rsid w:val="00D803BF"/>
    <w:rsid w:val="00D81DBA"/>
    <w:rsid w:val="00D820AC"/>
    <w:rsid w:val="00D82D14"/>
    <w:rsid w:val="00D82EAF"/>
    <w:rsid w:val="00D8380E"/>
    <w:rsid w:val="00D8394C"/>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5D50"/>
    <w:rsid w:val="00D9651B"/>
    <w:rsid w:val="00D96A97"/>
    <w:rsid w:val="00D96FDD"/>
    <w:rsid w:val="00D9738A"/>
    <w:rsid w:val="00D97B59"/>
    <w:rsid w:val="00D97C7A"/>
    <w:rsid w:val="00D97D7F"/>
    <w:rsid w:val="00DA1FA7"/>
    <w:rsid w:val="00DA2C7F"/>
    <w:rsid w:val="00DA2EBA"/>
    <w:rsid w:val="00DA3775"/>
    <w:rsid w:val="00DA37EB"/>
    <w:rsid w:val="00DA3C1F"/>
    <w:rsid w:val="00DA3C77"/>
    <w:rsid w:val="00DA4641"/>
    <w:rsid w:val="00DA4DB8"/>
    <w:rsid w:val="00DA50DC"/>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47F"/>
    <w:rsid w:val="00DB7B3A"/>
    <w:rsid w:val="00DB7C9B"/>
    <w:rsid w:val="00DC0898"/>
    <w:rsid w:val="00DC0A42"/>
    <w:rsid w:val="00DC0CF7"/>
    <w:rsid w:val="00DC0D3B"/>
    <w:rsid w:val="00DC238F"/>
    <w:rsid w:val="00DC2EB3"/>
    <w:rsid w:val="00DC3330"/>
    <w:rsid w:val="00DC37E4"/>
    <w:rsid w:val="00DC3803"/>
    <w:rsid w:val="00DC39E0"/>
    <w:rsid w:val="00DC4098"/>
    <w:rsid w:val="00DC54A1"/>
    <w:rsid w:val="00DC54EE"/>
    <w:rsid w:val="00DC5EC0"/>
    <w:rsid w:val="00DC7D4F"/>
    <w:rsid w:val="00DD011D"/>
    <w:rsid w:val="00DD0E87"/>
    <w:rsid w:val="00DD150D"/>
    <w:rsid w:val="00DD203C"/>
    <w:rsid w:val="00DD33BA"/>
    <w:rsid w:val="00DD3BF4"/>
    <w:rsid w:val="00DD3ECC"/>
    <w:rsid w:val="00DD47A7"/>
    <w:rsid w:val="00DD4E54"/>
    <w:rsid w:val="00DD5046"/>
    <w:rsid w:val="00DD5FCC"/>
    <w:rsid w:val="00DD6D76"/>
    <w:rsid w:val="00DE01CA"/>
    <w:rsid w:val="00DE04AB"/>
    <w:rsid w:val="00DE08C5"/>
    <w:rsid w:val="00DE091F"/>
    <w:rsid w:val="00DE0FAB"/>
    <w:rsid w:val="00DE121D"/>
    <w:rsid w:val="00DE1234"/>
    <w:rsid w:val="00DE2514"/>
    <w:rsid w:val="00DE2858"/>
    <w:rsid w:val="00DE399D"/>
    <w:rsid w:val="00DE5216"/>
    <w:rsid w:val="00DE563A"/>
    <w:rsid w:val="00DE5B9B"/>
    <w:rsid w:val="00DE64E9"/>
    <w:rsid w:val="00DE7959"/>
    <w:rsid w:val="00DF0622"/>
    <w:rsid w:val="00DF099D"/>
    <w:rsid w:val="00DF0EDE"/>
    <w:rsid w:val="00DF14FE"/>
    <w:rsid w:val="00DF23A7"/>
    <w:rsid w:val="00DF3057"/>
    <w:rsid w:val="00DF30B2"/>
    <w:rsid w:val="00DF34DA"/>
    <w:rsid w:val="00DF37A3"/>
    <w:rsid w:val="00DF3CAB"/>
    <w:rsid w:val="00DF403F"/>
    <w:rsid w:val="00DF407F"/>
    <w:rsid w:val="00DF41B8"/>
    <w:rsid w:val="00DF4C8D"/>
    <w:rsid w:val="00DF53D4"/>
    <w:rsid w:val="00DF5588"/>
    <w:rsid w:val="00DF593D"/>
    <w:rsid w:val="00DF60E1"/>
    <w:rsid w:val="00DF69BF"/>
    <w:rsid w:val="00DF7A89"/>
    <w:rsid w:val="00DF7F54"/>
    <w:rsid w:val="00E00331"/>
    <w:rsid w:val="00E009DF"/>
    <w:rsid w:val="00E00A91"/>
    <w:rsid w:val="00E00B25"/>
    <w:rsid w:val="00E0260C"/>
    <w:rsid w:val="00E03DA8"/>
    <w:rsid w:val="00E04F93"/>
    <w:rsid w:val="00E07429"/>
    <w:rsid w:val="00E074EF"/>
    <w:rsid w:val="00E075EB"/>
    <w:rsid w:val="00E07D3B"/>
    <w:rsid w:val="00E10407"/>
    <w:rsid w:val="00E1064B"/>
    <w:rsid w:val="00E107E4"/>
    <w:rsid w:val="00E10856"/>
    <w:rsid w:val="00E122E6"/>
    <w:rsid w:val="00E12C6E"/>
    <w:rsid w:val="00E13795"/>
    <w:rsid w:val="00E13A3F"/>
    <w:rsid w:val="00E13B32"/>
    <w:rsid w:val="00E13BCB"/>
    <w:rsid w:val="00E14165"/>
    <w:rsid w:val="00E1559C"/>
    <w:rsid w:val="00E15DAC"/>
    <w:rsid w:val="00E15FE2"/>
    <w:rsid w:val="00E16196"/>
    <w:rsid w:val="00E161E3"/>
    <w:rsid w:val="00E162CD"/>
    <w:rsid w:val="00E1638C"/>
    <w:rsid w:val="00E1716E"/>
    <w:rsid w:val="00E173C3"/>
    <w:rsid w:val="00E17551"/>
    <w:rsid w:val="00E17B1E"/>
    <w:rsid w:val="00E20067"/>
    <w:rsid w:val="00E203F9"/>
    <w:rsid w:val="00E206C0"/>
    <w:rsid w:val="00E20897"/>
    <w:rsid w:val="00E2103D"/>
    <w:rsid w:val="00E21041"/>
    <w:rsid w:val="00E22BBD"/>
    <w:rsid w:val="00E23683"/>
    <w:rsid w:val="00E237A5"/>
    <w:rsid w:val="00E23E79"/>
    <w:rsid w:val="00E2439F"/>
    <w:rsid w:val="00E24F38"/>
    <w:rsid w:val="00E24F7C"/>
    <w:rsid w:val="00E2527C"/>
    <w:rsid w:val="00E26B3A"/>
    <w:rsid w:val="00E27358"/>
    <w:rsid w:val="00E2782F"/>
    <w:rsid w:val="00E301FC"/>
    <w:rsid w:val="00E302D3"/>
    <w:rsid w:val="00E303E6"/>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3862"/>
    <w:rsid w:val="00E447A8"/>
    <w:rsid w:val="00E454A7"/>
    <w:rsid w:val="00E45651"/>
    <w:rsid w:val="00E45785"/>
    <w:rsid w:val="00E45966"/>
    <w:rsid w:val="00E45D32"/>
    <w:rsid w:val="00E46764"/>
    <w:rsid w:val="00E4688B"/>
    <w:rsid w:val="00E4788E"/>
    <w:rsid w:val="00E47C9D"/>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3660"/>
    <w:rsid w:val="00E840E3"/>
    <w:rsid w:val="00E8434A"/>
    <w:rsid w:val="00E86186"/>
    <w:rsid w:val="00E86447"/>
    <w:rsid w:val="00E86CBF"/>
    <w:rsid w:val="00E91124"/>
    <w:rsid w:val="00E928D6"/>
    <w:rsid w:val="00E92DEA"/>
    <w:rsid w:val="00E92F15"/>
    <w:rsid w:val="00E932DE"/>
    <w:rsid w:val="00E93754"/>
    <w:rsid w:val="00E94005"/>
    <w:rsid w:val="00E9407D"/>
    <w:rsid w:val="00E94319"/>
    <w:rsid w:val="00E95AFB"/>
    <w:rsid w:val="00E9688C"/>
    <w:rsid w:val="00E97349"/>
    <w:rsid w:val="00E97884"/>
    <w:rsid w:val="00EA05AC"/>
    <w:rsid w:val="00EA1318"/>
    <w:rsid w:val="00EA1509"/>
    <w:rsid w:val="00EA173F"/>
    <w:rsid w:val="00EA271C"/>
    <w:rsid w:val="00EA287A"/>
    <w:rsid w:val="00EA4234"/>
    <w:rsid w:val="00EA5008"/>
    <w:rsid w:val="00EA6836"/>
    <w:rsid w:val="00EA6B7C"/>
    <w:rsid w:val="00EA7DBA"/>
    <w:rsid w:val="00EB0611"/>
    <w:rsid w:val="00EB06C7"/>
    <w:rsid w:val="00EB09CB"/>
    <w:rsid w:val="00EB1022"/>
    <w:rsid w:val="00EB13F3"/>
    <w:rsid w:val="00EB1762"/>
    <w:rsid w:val="00EB1838"/>
    <w:rsid w:val="00EB1F59"/>
    <w:rsid w:val="00EB21C0"/>
    <w:rsid w:val="00EB289C"/>
    <w:rsid w:val="00EB3717"/>
    <w:rsid w:val="00EB3D34"/>
    <w:rsid w:val="00EB4F55"/>
    <w:rsid w:val="00EB577B"/>
    <w:rsid w:val="00EB5CCF"/>
    <w:rsid w:val="00EB6517"/>
    <w:rsid w:val="00EB7233"/>
    <w:rsid w:val="00EC0081"/>
    <w:rsid w:val="00EC04DB"/>
    <w:rsid w:val="00EC1699"/>
    <w:rsid w:val="00EC2362"/>
    <w:rsid w:val="00EC3F4B"/>
    <w:rsid w:val="00EC48A7"/>
    <w:rsid w:val="00EC5695"/>
    <w:rsid w:val="00EC5AA2"/>
    <w:rsid w:val="00EC604E"/>
    <w:rsid w:val="00EC6892"/>
    <w:rsid w:val="00EC7DEE"/>
    <w:rsid w:val="00ED05F6"/>
    <w:rsid w:val="00ED1493"/>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AD"/>
    <w:rsid w:val="00EE45D3"/>
    <w:rsid w:val="00EE4863"/>
    <w:rsid w:val="00EE6446"/>
    <w:rsid w:val="00EE6470"/>
    <w:rsid w:val="00EE6709"/>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13C"/>
    <w:rsid w:val="00F04A86"/>
    <w:rsid w:val="00F04F73"/>
    <w:rsid w:val="00F0554D"/>
    <w:rsid w:val="00F05B02"/>
    <w:rsid w:val="00F05C31"/>
    <w:rsid w:val="00F061A4"/>
    <w:rsid w:val="00F061D5"/>
    <w:rsid w:val="00F06814"/>
    <w:rsid w:val="00F06FA8"/>
    <w:rsid w:val="00F07074"/>
    <w:rsid w:val="00F07D36"/>
    <w:rsid w:val="00F10970"/>
    <w:rsid w:val="00F10C8D"/>
    <w:rsid w:val="00F114DA"/>
    <w:rsid w:val="00F117E5"/>
    <w:rsid w:val="00F12532"/>
    <w:rsid w:val="00F13281"/>
    <w:rsid w:val="00F14F92"/>
    <w:rsid w:val="00F14FB4"/>
    <w:rsid w:val="00F15BB9"/>
    <w:rsid w:val="00F166CB"/>
    <w:rsid w:val="00F1697C"/>
    <w:rsid w:val="00F169EB"/>
    <w:rsid w:val="00F16B37"/>
    <w:rsid w:val="00F17ADB"/>
    <w:rsid w:val="00F20C65"/>
    <w:rsid w:val="00F20CD0"/>
    <w:rsid w:val="00F21081"/>
    <w:rsid w:val="00F212C1"/>
    <w:rsid w:val="00F221BB"/>
    <w:rsid w:val="00F22330"/>
    <w:rsid w:val="00F226BC"/>
    <w:rsid w:val="00F236F9"/>
    <w:rsid w:val="00F24010"/>
    <w:rsid w:val="00F2588A"/>
    <w:rsid w:val="00F2694F"/>
    <w:rsid w:val="00F274A8"/>
    <w:rsid w:val="00F30279"/>
    <w:rsid w:val="00F30367"/>
    <w:rsid w:val="00F304C1"/>
    <w:rsid w:val="00F30C44"/>
    <w:rsid w:val="00F30D49"/>
    <w:rsid w:val="00F31400"/>
    <w:rsid w:val="00F31737"/>
    <w:rsid w:val="00F3245C"/>
    <w:rsid w:val="00F33446"/>
    <w:rsid w:val="00F33B5B"/>
    <w:rsid w:val="00F3414D"/>
    <w:rsid w:val="00F34532"/>
    <w:rsid w:val="00F354CD"/>
    <w:rsid w:val="00F35B3D"/>
    <w:rsid w:val="00F36173"/>
    <w:rsid w:val="00F36678"/>
    <w:rsid w:val="00F36A79"/>
    <w:rsid w:val="00F370BC"/>
    <w:rsid w:val="00F374E0"/>
    <w:rsid w:val="00F400B6"/>
    <w:rsid w:val="00F41168"/>
    <w:rsid w:val="00F41F4D"/>
    <w:rsid w:val="00F42391"/>
    <w:rsid w:val="00F42E0B"/>
    <w:rsid w:val="00F43225"/>
    <w:rsid w:val="00F43232"/>
    <w:rsid w:val="00F43499"/>
    <w:rsid w:val="00F43EDF"/>
    <w:rsid w:val="00F44EEB"/>
    <w:rsid w:val="00F453B5"/>
    <w:rsid w:val="00F4549F"/>
    <w:rsid w:val="00F45535"/>
    <w:rsid w:val="00F457D9"/>
    <w:rsid w:val="00F47A78"/>
    <w:rsid w:val="00F50198"/>
    <w:rsid w:val="00F516E0"/>
    <w:rsid w:val="00F51980"/>
    <w:rsid w:val="00F51AD4"/>
    <w:rsid w:val="00F51E84"/>
    <w:rsid w:val="00F5232C"/>
    <w:rsid w:val="00F5245C"/>
    <w:rsid w:val="00F5260E"/>
    <w:rsid w:val="00F52BDE"/>
    <w:rsid w:val="00F53162"/>
    <w:rsid w:val="00F531BF"/>
    <w:rsid w:val="00F5485E"/>
    <w:rsid w:val="00F56E6A"/>
    <w:rsid w:val="00F56ED3"/>
    <w:rsid w:val="00F571F2"/>
    <w:rsid w:val="00F60B88"/>
    <w:rsid w:val="00F60E3A"/>
    <w:rsid w:val="00F60EB1"/>
    <w:rsid w:val="00F60FF9"/>
    <w:rsid w:val="00F64541"/>
    <w:rsid w:val="00F64CA1"/>
    <w:rsid w:val="00F64F6E"/>
    <w:rsid w:val="00F651D7"/>
    <w:rsid w:val="00F65394"/>
    <w:rsid w:val="00F65AA7"/>
    <w:rsid w:val="00F66C38"/>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487"/>
    <w:rsid w:val="00F84515"/>
    <w:rsid w:val="00F8486E"/>
    <w:rsid w:val="00F8581F"/>
    <w:rsid w:val="00F86096"/>
    <w:rsid w:val="00F8662D"/>
    <w:rsid w:val="00F86BCB"/>
    <w:rsid w:val="00F90339"/>
    <w:rsid w:val="00F907EC"/>
    <w:rsid w:val="00F90F24"/>
    <w:rsid w:val="00F91512"/>
    <w:rsid w:val="00F932AF"/>
    <w:rsid w:val="00F935F5"/>
    <w:rsid w:val="00F93894"/>
    <w:rsid w:val="00F94100"/>
    <w:rsid w:val="00F946B9"/>
    <w:rsid w:val="00F967FE"/>
    <w:rsid w:val="00F976BE"/>
    <w:rsid w:val="00F97B52"/>
    <w:rsid w:val="00FA0A56"/>
    <w:rsid w:val="00FA13EA"/>
    <w:rsid w:val="00FA1AE7"/>
    <w:rsid w:val="00FA2306"/>
    <w:rsid w:val="00FA36F2"/>
    <w:rsid w:val="00FA3BA0"/>
    <w:rsid w:val="00FA3FED"/>
    <w:rsid w:val="00FA41C4"/>
    <w:rsid w:val="00FA493F"/>
    <w:rsid w:val="00FA4DA4"/>
    <w:rsid w:val="00FA5831"/>
    <w:rsid w:val="00FA5A82"/>
    <w:rsid w:val="00FA5C34"/>
    <w:rsid w:val="00FA6C42"/>
    <w:rsid w:val="00FA6E5F"/>
    <w:rsid w:val="00FA712F"/>
    <w:rsid w:val="00FA7445"/>
    <w:rsid w:val="00FB024C"/>
    <w:rsid w:val="00FB0613"/>
    <w:rsid w:val="00FB09A9"/>
    <w:rsid w:val="00FB0F55"/>
    <w:rsid w:val="00FB1307"/>
    <w:rsid w:val="00FB1689"/>
    <w:rsid w:val="00FB1992"/>
    <w:rsid w:val="00FB24CF"/>
    <w:rsid w:val="00FB25A7"/>
    <w:rsid w:val="00FB2A99"/>
    <w:rsid w:val="00FB2B99"/>
    <w:rsid w:val="00FB2D8A"/>
    <w:rsid w:val="00FB2DD8"/>
    <w:rsid w:val="00FB2E82"/>
    <w:rsid w:val="00FB2EF1"/>
    <w:rsid w:val="00FB3284"/>
    <w:rsid w:val="00FB3909"/>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627E"/>
    <w:rsid w:val="00FC77E6"/>
    <w:rsid w:val="00FC7E91"/>
    <w:rsid w:val="00FD01EC"/>
    <w:rsid w:val="00FD020D"/>
    <w:rsid w:val="00FD0C8F"/>
    <w:rsid w:val="00FD15B8"/>
    <w:rsid w:val="00FD253E"/>
    <w:rsid w:val="00FD2D91"/>
    <w:rsid w:val="00FD384A"/>
    <w:rsid w:val="00FD4002"/>
    <w:rsid w:val="00FD440A"/>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764"/>
    <w:rsid w:val="00FE2ADD"/>
    <w:rsid w:val="00FE351D"/>
    <w:rsid w:val="00FE3A44"/>
    <w:rsid w:val="00FE3D07"/>
    <w:rsid w:val="00FE5287"/>
    <w:rsid w:val="00FE53A8"/>
    <w:rsid w:val="00FE53E9"/>
    <w:rsid w:val="00FE75ED"/>
    <w:rsid w:val="00FE761C"/>
    <w:rsid w:val="00FE7A22"/>
    <w:rsid w:val="00FF179E"/>
    <w:rsid w:val="00FF1D23"/>
    <w:rsid w:val="00FF26F1"/>
    <w:rsid w:val="00FF4F29"/>
    <w:rsid w:val="00FF5FBB"/>
    <w:rsid w:val="00FF65AD"/>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20E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spacing w:before="340" w:after="330"/>
      <w:ind w:firstLineChars="0" w:firstLine="0"/>
      <w:jc w:val="center"/>
      <w:outlineLvl w:val="0"/>
    </w:pPr>
    <w:rPr>
      <w:b/>
      <w:bCs/>
      <w:kern w:val="44"/>
      <w:sz w:val="30"/>
      <w:szCs w:val="30"/>
    </w:rPr>
  </w:style>
  <w:style w:type="paragraph" w:styleId="2">
    <w:name w:val="heading 2"/>
    <w:basedOn w:val="a"/>
    <w:next w:val="a"/>
    <w:link w:val="2Char"/>
    <w:uiPriority w:val="9"/>
    <w:qFormat/>
    <w:rsid w:val="004F0892"/>
    <w:pPr>
      <w:spacing w:before="260" w:after="260"/>
      <w:ind w:firstLineChars="0" w:firstLine="0"/>
      <w:outlineLvl w:val="1"/>
    </w:pPr>
    <w:rPr>
      <w:rFonts w:cs="仿宋_GB2312"/>
      <w:b/>
      <w:bCs/>
      <w:sz w:val="28"/>
      <w:szCs w:val="28"/>
    </w:rPr>
  </w:style>
  <w:style w:type="paragraph" w:styleId="3">
    <w:name w:val="heading 3"/>
    <w:basedOn w:val="a"/>
    <w:next w:val="a"/>
    <w:link w:val="3Char"/>
    <w:uiPriority w:val="9"/>
    <w:qFormat/>
    <w:rsid w:val="004F0892"/>
    <w:pPr>
      <w:keepNext/>
      <w:keepLines/>
      <w:spacing w:before="260" w:after="260"/>
      <w:ind w:firstLineChars="0" w:firstLine="0"/>
      <w:outlineLvl w:val="2"/>
    </w:pPr>
    <w:rPr>
      <w:rFonts w:cs="仿宋_GB2312"/>
      <w:b/>
      <w:bCs/>
      <w:szCs w:val="24"/>
    </w:rPr>
  </w:style>
  <w:style w:type="paragraph" w:styleId="4">
    <w:name w:val="heading 4"/>
    <w:basedOn w:val="a"/>
    <w:next w:val="a"/>
    <w:link w:val="4Char"/>
    <w:uiPriority w:val="9"/>
    <w:qFormat/>
    <w:rsid w:val="000877D7"/>
    <w:pPr>
      <w:keepNext/>
      <w:keepLines/>
      <w:spacing w:before="120" w:after="120"/>
      <w:ind w:firstLineChars="0" w:firstLine="0"/>
      <w:outlineLvl w:val="3"/>
    </w:pPr>
    <w:rPr>
      <w:b/>
      <w:bCs/>
      <w:szCs w:val="24"/>
    </w:rPr>
  </w:style>
  <w:style w:type="paragraph" w:styleId="5">
    <w:name w:val="heading 5"/>
    <w:basedOn w:val="a"/>
    <w:next w:val="a"/>
    <w:link w:val="5Char"/>
    <w:uiPriority w:val="9"/>
    <w:qFormat/>
    <w:rsid w:val="004F0892"/>
    <w:pPr>
      <w:keepNext/>
      <w:keepLines/>
      <w:spacing w:before="280" w:after="290" w:line="376" w:lineRule="auto"/>
      <w:ind w:firstLineChars="0" w:firstLine="0"/>
      <w:outlineLvl w:val="4"/>
    </w:pPr>
    <w:rPr>
      <w:rFonts w:cs="仿宋_GB2312"/>
      <w:b/>
      <w:bCs/>
      <w:sz w:val="28"/>
      <w:szCs w:val="28"/>
    </w:rPr>
  </w:style>
  <w:style w:type="paragraph" w:styleId="6">
    <w:name w:val="heading 6"/>
    <w:basedOn w:val="a"/>
    <w:next w:val="a"/>
    <w:link w:val="6Char"/>
    <w:uiPriority w:val="9"/>
    <w:qFormat/>
    <w:rsid w:val="004F0892"/>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qFormat/>
    <w:rsid w:val="004F0892"/>
    <w:pPr>
      <w:keepNext/>
      <w:keepLines/>
      <w:spacing w:before="240" w:after="64" w:line="320" w:lineRule="auto"/>
      <w:ind w:firstLineChars="0" w:firstLine="0"/>
      <w:outlineLvl w:val="6"/>
    </w:pPr>
    <w:rPr>
      <w:rFonts w:cs="仿宋_GB2312"/>
      <w:b/>
      <w:bCs/>
      <w:szCs w:val="24"/>
    </w:rPr>
  </w:style>
  <w:style w:type="paragraph" w:styleId="8">
    <w:name w:val="heading 8"/>
    <w:basedOn w:val="a"/>
    <w:next w:val="a"/>
    <w:link w:val="8Char"/>
    <w:uiPriority w:val="9"/>
    <w:qFormat/>
    <w:rsid w:val="004F0892"/>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qFormat/>
    <w:rsid w:val="004F0892"/>
    <w:pPr>
      <w:keepNext/>
      <w:keepLines/>
      <w:spacing w:before="240" w:after="64" w:line="320" w:lineRule="auto"/>
      <w:ind w:firstLineChars="0" w:firstLine="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62726598">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969241439">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434206394">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9973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oleObject" Target="embeddings/oleObject1.bin"/><Relationship Id="rId47" Type="http://schemas.openxmlformats.org/officeDocument/2006/relationships/image" Target="media/image14.emf"/><Relationship Id="rId63" Type="http://schemas.openxmlformats.org/officeDocument/2006/relationships/image" Target="media/image26.emf"/><Relationship Id="rId68" Type="http://schemas.openxmlformats.org/officeDocument/2006/relationships/image" Target="media/image29.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7.png"/><Relationship Id="rId40" Type="http://schemas.openxmlformats.org/officeDocument/2006/relationships/footer" Target="footer11.xml"/><Relationship Id="rId45" Type="http://schemas.openxmlformats.org/officeDocument/2006/relationships/image" Target="media/image12.png"/><Relationship Id="rId53" Type="http://schemas.openxmlformats.org/officeDocument/2006/relationships/image" Target="media/image18.png"/><Relationship Id="rId58" Type="http://schemas.openxmlformats.org/officeDocument/2006/relationships/image" Target="media/image21.png"/><Relationship Id="rId66" Type="http://schemas.openxmlformats.org/officeDocument/2006/relationships/header" Target="header14.xml"/><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image" Target="media/image47.png"/><Relationship Id="rId102" Type="http://schemas.openxmlformats.org/officeDocument/2006/relationships/header" Target="header17.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header" Target="header15.xml"/><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5.png"/><Relationship Id="rId43" Type="http://schemas.openxmlformats.org/officeDocument/2006/relationships/image" Target="media/image10.png"/><Relationship Id="rId48" Type="http://schemas.openxmlformats.org/officeDocument/2006/relationships/oleObject" Target="embeddings/oleObject2.bin"/><Relationship Id="rId56" Type="http://schemas.openxmlformats.org/officeDocument/2006/relationships/image" Target="media/image20.emf"/><Relationship Id="rId64" Type="http://schemas.openxmlformats.org/officeDocument/2006/relationships/oleObject" Target="embeddings/oleObject6.bin"/><Relationship Id="rId69" Type="http://schemas.openxmlformats.org/officeDocument/2006/relationships/image" Target="media/image30.png"/><Relationship Id="rId77" Type="http://schemas.openxmlformats.org/officeDocument/2006/relationships/image" Target="media/image38.png"/><Relationship Id="rId100" Type="http://schemas.openxmlformats.org/officeDocument/2006/relationships/image" Target="media/image60.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5.png"/><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8.png"/><Relationship Id="rId46" Type="http://schemas.openxmlformats.org/officeDocument/2006/relationships/image" Target="media/image13.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header" Target="header18.xml"/><Relationship Id="rId20" Type="http://schemas.openxmlformats.org/officeDocument/2006/relationships/footer" Target="footer5.xml"/><Relationship Id="rId41" Type="http://schemas.openxmlformats.org/officeDocument/2006/relationships/image" Target="media/image9.emf"/><Relationship Id="rId54" Type="http://schemas.openxmlformats.org/officeDocument/2006/relationships/image" Target="media/image19.emf"/><Relationship Id="rId62" Type="http://schemas.openxmlformats.org/officeDocument/2006/relationships/image" Target="media/image25.png"/><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6.png"/><Relationship Id="rId49" Type="http://schemas.openxmlformats.org/officeDocument/2006/relationships/image" Target="media/image15.emf"/><Relationship Id="rId57" Type="http://schemas.openxmlformats.org/officeDocument/2006/relationships/oleObject" Target="embeddings/oleObject5.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eader" Target="header10.xml"/><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image" Target="media/image23.png"/><Relationship Id="rId65" Type="http://schemas.openxmlformats.org/officeDocument/2006/relationships/image" Target="media/image27.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header" Target="header1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header" Target="header13.xml"/><Relationship Id="rId34" Type="http://schemas.openxmlformats.org/officeDocument/2006/relationships/image" Target="media/image4.png"/><Relationship Id="rId50" Type="http://schemas.openxmlformats.org/officeDocument/2006/relationships/oleObject" Target="embeddings/oleObject3.bin"/><Relationship Id="rId55" Type="http://schemas.openxmlformats.org/officeDocument/2006/relationships/oleObject" Target="embeddings/oleObject4.bin"/><Relationship Id="rId76" Type="http://schemas.openxmlformats.org/officeDocument/2006/relationships/image" Target="media/image37.png"/><Relationship Id="rId97" Type="http://schemas.openxmlformats.org/officeDocument/2006/relationships/image" Target="media/image57.png"/><Relationship Id="rId104" Type="http://schemas.openxmlformats.org/officeDocument/2006/relationships/header" Target="header19.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A3749E-FFC2-448A-BAE8-E394B0C495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3</TotalTime>
  <Pages>1</Pages>
  <Words>11263</Words>
  <Characters>64201</Characters>
  <Application>Microsoft Office Word</Application>
  <DocSecurity>0</DocSecurity>
  <Lines>535</Lines>
  <Paragraphs>150</Paragraphs>
  <ScaleCrop>false</ScaleCrop>
  <Company>vico</Company>
  <LinksUpToDate>false</LinksUpToDate>
  <CharactersWithSpaces>75314</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吕旭东</dc:creator>
  <cp:lastModifiedBy>FGJ</cp:lastModifiedBy>
  <cp:revision>5</cp:revision>
  <cp:lastPrinted>2014-02-25T12:38:00Z</cp:lastPrinted>
  <dcterms:created xsi:type="dcterms:W3CDTF">2014-02-25T12:45:00Z</dcterms:created>
  <dcterms:modified xsi:type="dcterms:W3CDTF">2014-02-28T06:15:00Z</dcterms:modified>
</cp:coreProperties>
</file>